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95" r:id="rId4"/>
    <p:sldId id="286" r:id="rId5"/>
    <p:sldId id="294" r:id="rId6"/>
    <p:sldId id="263" r:id="rId7"/>
    <p:sldId id="266" r:id="rId8"/>
    <p:sldId id="265" r:id="rId9"/>
    <p:sldId id="264" r:id="rId10"/>
    <p:sldId id="284" r:id="rId11"/>
    <p:sldId id="267" r:id="rId12"/>
    <p:sldId id="279" r:id="rId13"/>
    <p:sldId id="281" r:id="rId14"/>
    <p:sldId id="280" r:id="rId15"/>
    <p:sldId id="269" r:id="rId16"/>
    <p:sldId id="278" r:id="rId17"/>
    <p:sldId id="274" r:id="rId18"/>
    <p:sldId id="275" r:id="rId19"/>
    <p:sldId id="276" r:id="rId20"/>
    <p:sldId id="277" r:id="rId21"/>
    <p:sldId id="283" r:id="rId22"/>
    <p:sldId id="268" r:id="rId23"/>
    <p:sldId id="288" r:id="rId24"/>
    <p:sldId id="289" r:id="rId25"/>
    <p:sldId id="290" r:id="rId26"/>
    <p:sldId id="291" r:id="rId27"/>
    <p:sldId id="292" r:id="rId28"/>
    <p:sldId id="282" r:id="rId29"/>
    <p:sldId id="261" r:id="rId30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96" autoAdjust="0"/>
    <p:restoredTop sz="73186" autoAdjust="0"/>
  </p:normalViewPr>
  <p:slideViewPr>
    <p:cSldViewPr>
      <p:cViewPr varScale="1">
        <p:scale>
          <a:sx n="64" d="100"/>
          <a:sy n="64" d="100"/>
        </p:scale>
        <p:origin x="-205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931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738A237-B529-4C5C-A2C9-24EEFA3D5C61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BBCE12-95F2-49AF-B49B-E0E63394425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052613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rst</a:t>
            </a:r>
            <a:r>
              <a:rPr lang="en-US" baseline="0" dirty="0" smtClean="0"/>
              <a:t> Results for the LCLSII LLRF system running at Spec gradient for 8 cavities on a C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1C09D7-2034-4A7F-959F-75165A7C71A3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8104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Good example of what can be achieved with targeted passive controls. </a:t>
            </a:r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8561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SS ...saves the day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BF1341-3AFE-B447-A831-9671D6A7009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3723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GOOD EXAMPLE</a:t>
            </a:r>
            <a:r>
              <a:rPr lang="en-US" baseline="0" dirty="0" smtClean="0"/>
              <a:t> OF PASSIVE MICROPHONIC CONTROLS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07649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ptions for Active</a:t>
            </a:r>
            <a:r>
              <a:rPr lang="en-US" baseline="0" dirty="0" smtClean="0"/>
              <a:t> Resonance Control...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314980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ulsed system need FF algorithms for piezo</a:t>
            </a:r>
            <a:r>
              <a:rPr lang="en-US" baseline="0" dirty="0" smtClean="0"/>
              <a:t> control for LDF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440328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</a:t>
            </a:r>
            <a:r>
              <a:rPr lang="en-US" baseline="0" dirty="0" smtClean="0"/>
              <a:t> CW systems need to apply feedback on </a:t>
            </a:r>
            <a:r>
              <a:rPr lang="en-US" baseline="0" dirty="0" err="1" smtClean="0"/>
              <a:t>piezos</a:t>
            </a:r>
            <a:endParaRPr lang="en-US" baseline="0" dirty="0" smtClean="0"/>
          </a:p>
          <a:p>
            <a:r>
              <a:rPr lang="en-US" baseline="0" dirty="0" smtClean="0"/>
              <a:t>Slow &lt; 10 Hz PI ...integrator mostly is fine</a:t>
            </a:r>
          </a:p>
          <a:p>
            <a:r>
              <a:rPr lang="en-US" baseline="0" dirty="0" smtClean="0"/>
              <a:t>Fast &gt; 10 Hz ...need targeted </a:t>
            </a:r>
            <a:r>
              <a:rPr lang="en-US" baseline="0" dirty="0" err="1" smtClean="0"/>
              <a:t>fieedback</a:t>
            </a:r>
            <a:r>
              <a:rPr lang="en-US" baseline="0" dirty="0" smtClean="0"/>
              <a:t> for the modes ...</a:t>
            </a:r>
            <a:r>
              <a:rPr lang="en-US" baseline="0" dirty="0" err="1" smtClean="0"/>
              <a:t>filtyerbanks</a:t>
            </a:r>
            <a:r>
              <a:rPr lang="en-US" baseline="0" dirty="0" smtClean="0"/>
              <a:t>, LMS and </a:t>
            </a:r>
            <a:r>
              <a:rPr lang="en-US" baseline="0" dirty="0" err="1" smtClean="0"/>
              <a:t>Kalman</a:t>
            </a:r>
            <a:r>
              <a:rPr lang="en-US" baseline="0" dirty="0" smtClean="0"/>
              <a:t> appear to be best suited for this.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795884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you can achieve.</a:t>
            </a:r>
          </a:p>
          <a:p>
            <a:r>
              <a:rPr lang="en-US" dirty="0" smtClean="0"/>
              <a:t>Easier to reduce large single mode microphonic.</a:t>
            </a:r>
          </a:p>
          <a:p>
            <a:r>
              <a:rPr lang="en-US" dirty="0" smtClean="0"/>
              <a:t>As the </a:t>
            </a:r>
            <a:r>
              <a:rPr lang="en-US" dirty="0" err="1" smtClean="0"/>
              <a:t>microphonics</a:t>
            </a:r>
            <a:r>
              <a:rPr lang="en-US" dirty="0" smtClean="0"/>
              <a:t> decrease</a:t>
            </a:r>
            <a:r>
              <a:rPr lang="en-US" baseline="0" dirty="0" smtClean="0"/>
              <a:t> the precision of the algorithm may limit what you can achieve. </a:t>
            </a:r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23790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ice application</a:t>
            </a:r>
            <a:r>
              <a:rPr lang="en-US" baseline="0" dirty="0" smtClean="0"/>
              <a:t> of adapting an algorithm from another field (</a:t>
            </a:r>
            <a:r>
              <a:rPr lang="en-US" baseline="0" dirty="0" err="1" smtClean="0"/>
              <a:t>acuostics</a:t>
            </a:r>
            <a:r>
              <a:rPr lang="en-US" baseline="0" dirty="0" smtClean="0"/>
              <a:t>) that is very mature and applying it to cavity ARC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877178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at can be achieved</a:t>
            </a:r>
            <a:r>
              <a:rPr lang="en-US" baseline="0" dirty="0" smtClean="0"/>
              <a:t> in a VS sum system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04628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Moving beyond </a:t>
            </a:r>
            <a:r>
              <a:rPr lang="en-US" dirty="0" err="1" smtClean="0"/>
              <a:t>pid</a:t>
            </a:r>
            <a:r>
              <a:rPr lang="en-US" dirty="0" smtClean="0"/>
              <a:t> </a:t>
            </a:r>
            <a:r>
              <a:rPr lang="en-US" dirty="0" err="1" smtClean="0"/>
              <a:t>algorythms</a:t>
            </a:r>
            <a:r>
              <a:rPr lang="en-US" dirty="0" smtClean="0"/>
              <a:t> for arc...</a:t>
            </a:r>
            <a:r>
              <a:rPr lang="en-US" dirty="0" err="1" smtClean="0"/>
              <a:t>kalman</a:t>
            </a:r>
            <a:r>
              <a:rPr lang="en-US" baseline="0" dirty="0" smtClean="0"/>
              <a:t> filter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797861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utomation. Know your amplifier! Calibrate it on each start</a:t>
            </a:r>
            <a:r>
              <a:rPr lang="en-US" baseline="0" dirty="0" smtClean="0"/>
              <a:t> up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7732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AOs need to be considered when</a:t>
            </a:r>
            <a:r>
              <a:rPr lang="en-US" baseline="0" dirty="0" smtClean="0"/>
              <a:t> designing CM cryogenic piping. CM needs to be an integrated design between scientists, mechanical and electrical engineers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622768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AO solution on LCLSII</a:t>
            </a:r>
            <a:r>
              <a:rPr lang="en-US" baseline="0" dirty="0" smtClean="0"/>
              <a:t> CM, simple fixes yield big results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47490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 smtClean="0"/>
              <a:t>Microphonics</a:t>
            </a:r>
            <a:r>
              <a:rPr lang="en-US" dirty="0" smtClean="0"/>
              <a:t> due to He pressure increase down the transfer line. Cavities at the</a:t>
            </a:r>
            <a:r>
              <a:rPr lang="en-US" baseline="0" dirty="0" smtClean="0"/>
              <a:t> end of the line see high pressure (higher bath temp)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196447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act</a:t>
            </a:r>
            <a:r>
              <a:rPr lang="en-US" baseline="0" dirty="0" smtClean="0"/>
              <a:t> ERL.</a:t>
            </a:r>
          </a:p>
          <a:p>
            <a:r>
              <a:rPr lang="en-US" baseline="0" dirty="0" smtClean="0"/>
              <a:t>Shows that slow ARC is useful too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709467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Some</a:t>
            </a:r>
            <a:r>
              <a:rPr lang="en-GB" baseline="0" dirty="0" smtClean="0"/>
              <a:t>times you have limited ways to control your destiny! May have to limit accelerator performance to keep the system stable. 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BCF678-9ABC-E34E-85BF-52CD9AD6D46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3846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Know your environment. Test</a:t>
            </a:r>
            <a:r>
              <a:rPr lang="en-US" baseline="0" dirty="0" smtClean="0"/>
              <a:t> facility and the accelerator tunnel will have different backgrounds and </a:t>
            </a:r>
            <a:r>
              <a:rPr lang="en-US" baseline="0" dirty="0" err="1" smtClean="0"/>
              <a:t>microphomnic</a:t>
            </a:r>
            <a:r>
              <a:rPr lang="en-US" baseline="0" dirty="0" smtClean="0"/>
              <a:t> entry points. 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94105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last part of my report</a:t>
            </a:r>
            <a:r>
              <a:rPr lang="en-US" altLang="zh-CN" baseline="0" dirty="0" smtClean="0"/>
              <a:t> is t</a:t>
            </a:r>
            <a:r>
              <a:rPr lang="en-US" altLang="zh-CN" dirty="0" smtClean="0"/>
              <a:t>he </a:t>
            </a:r>
            <a:r>
              <a:rPr lang="en-US" altLang="zh-CN" dirty="0" err="1" smtClean="0"/>
              <a:t>llrf</a:t>
            </a:r>
            <a:r>
              <a:rPr lang="en-US" altLang="zh-CN" baseline="0" dirty="0" smtClean="0"/>
              <a:t> control system conceptual design, this block diagram is the conceptual design architecture of 162.5 MHz and 325 MHz, </a:t>
            </a:r>
          </a:p>
          <a:p>
            <a:r>
              <a:rPr lang="en-US" altLang="zh-CN" baseline="0" dirty="0" smtClean="0"/>
              <a:t>And the </a:t>
            </a:r>
            <a:r>
              <a:rPr lang="en-US" altLang="zh-CN" baseline="0" dirty="0" err="1" smtClean="0"/>
              <a:t>undersampling</a:t>
            </a:r>
            <a:r>
              <a:rPr lang="en-US" altLang="zh-CN" baseline="0" dirty="0" smtClean="0"/>
              <a:t> technique will be tested, it’s digital LLRF system based on high speed ADC and ZYNQ FPGA chip.</a:t>
            </a:r>
          </a:p>
          <a:p>
            <a:endParaRPr lang="en-US" altLang="zh-CN" baseline="0" dirty="0" smtClean="0"/>
          </a:p>
          <a:p>
            <a:r>
              <a:rPr lang="en-US" altLang="zh-CN" b="0" baseline="0" dirty="0" smtClean="0"/>
              <a:t>Under sampling eliminates down converter...adds other problems phase jitter increases with higher cavity frequency. may not be a problems for ads system where 0.5% and 0.5 degree field control is required.</a:t>
            </a:r>
          </a:p>
        </p:txBody>
      </p:sp>
    </p:spTree>
    <p:extLst>
      <p:ext uri="{BB962C8B-B14F-4D97-AF65-F5344CB8AC3E}">
        <p14:creationId xmlns:p14="http://schemas.microsoft.com/office/powerpoint/2010/main" val="902483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diation</a:t>
            </a:r>
            <a:r>
              <a:rPr lang="en-US" baseline="0" dirty="0" smtClean="0"/>
              <a:t> along the XFEL CMs. </a:t>
            </a:r>
            <a:endParaRPr lang="en-US" dirty="0" smtClean="0"/>
          </a:p>
          <a:p>
            <a:r>
              <a:rPr lang="en-US" dirty="0" smtClean="0"/>
              <a:t>CW systems are not alone in the radiation issue. </a:t>
            </a:r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26165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 smtClean="0"/>
              <a:t>Immediately Down stream of 100 MV CM. With Cavity gradients up to 20 MV/m. </a:t>
            </a:r>
          </a:p>
          <a:p>
            <a:r>
              <a:rPr lang="en-US" b="0" dirty="0" smtClean="0"/>
              <a:t>As</a:t>
            </a:r>
            <a:r>
              <a:rPr lang="en-US" b="0" baseline="0" dirty="0" smtClean="0"/>
              <a:t> higher gradient cavities (especially </a:t>
            </a:r>
            <a:r>
              <a:rPr lang="en-US" b="0" baseline="0" dirty="0" err="1" smtClean="0"/>
              <a:t>cw</a:t>
            </a:r>
            <a:r>
              <a:rPr lang="en-US" b="0" baseline="0" dirty="0" smtClean="0"/>
              <a:t>) become more common high energy field emitted electrons will have to be considered more carefully. this shows external damage ...what about inside </a:t>
            </a:r>
            <a:r>
              <a:rPr lang="en-US" b="0" baseline="0" dirty="0" err="1" smtClean="0"/>
              <a:t>cryomodule</a:t>
            </a:r>
            <a:r>
              <a:rPr lang="en-US" b="1" baseline="0" dirty="0" smtClean="0"/>
              <a:t>!</a:t>
            </a:r>
            <a:endParaRPr lang="de-DE" b="1" dirty="0" smtClean="0"/>
          </a:p>
          <a:p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nternal issues?</a:t>
            </a:r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793842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 smtClean="0"/>
              <a:t>90% overall availability</a:t>
            </a:r>
            <a:r>
              <a:rPr lang="en-US" b="0" baseline="0" dirty="0" smtClean="0"/>
              <a:t> implies very high </a:t>
            </a:r>
            <a:r>
              <a:rPr lang="en-US" b="0" baseline="0" dirty="0" err="1" smtClean="0"/>
              <a:t>rf</a:t>
            </a:r>
            <a:r>
              <a:rPr lang="en-US" b="0" baseline="0" dirty="0" smtClean="0"/>
              <a:t>/cavity availability ...notable</a:t>
            </a:r>
            <a:endParaRPr lang="en-US" b="0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001108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or operating accelerator need to be vigilant on each cavity gradient and</a:t>
            </a:r>
            <a:r>
              <a:rPr lang="en-US" baseline="0" dirty="0" smtClean="0"/>
              <a:t> its limitations.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3670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ICE PICTURE OF ALL</a:t>
            </a:r>
            <a:r>
              <a:rPr lang="en-US" baseline="0" dirty="0" smtClean="0"/>
              <a:t> THE MICROPHONIC ISSUES A CAVITY HAS TO DEAL WITH ...</a:t>
            </a:r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BBCE12-95F2-49AF-B49B-E0E633944252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26748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y it is important to understand the CM mechanical modes and the microphonic environment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EAC371-0E0B-4549-8D08-12865BB5FE6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2005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70002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358217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555003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hape 35"/>
          <p:cNvSpPr>
            <a:spLocks noGrp="1"/>
          </p:cNvSpPr>
          <p:nvPr>
            <p:ph type="sldNum" sz="quarter" idx="2"/>
          </p:nvPr>
        </p:nvSpPr>
        <p:spPr>
          <a:xfrm>
            <a:off x="8748713" y="6486628"/>
            <a:ext cx="297515" cy="33855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0000"/>
                </a:solidFill>
              </a:defRPr>
            </a:lvl1pPr>
          </a:lstStyle>
          <a:p>
            <a:fld id="{86CB4B4D-7CA3-9044-876B-883B54F8677D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36" name="Shape 36"/>
          <p:cNvSpPr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标题文本</a:t>
            </a:r>
          </a:p>
        </p:txBody>
      </p:sp>
    </p:spTree>
    <p:extLst>
      <p:ext uri="{BB962C8B-B14F-4D97-AF65-F5344CB8AC3E}">
        <p14:creationId xmlns:p14="http://schemas.microsoft.com/office/powerpoint/2010/main" val="36510788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mit Texten und Aufzäh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60561" y="421217"/>
            <a:ext cx="8671689" cy="718145"/>
          </a:xfrm>
        </p:spPr>
        <p:txBody>
          <a:bodyPr/>
          <a:lstStyle>
            <a:lvl1pPr marL="0" indent="0">
              <a:lnSpc>
                <a:spcPts val="2800"/>
              </a:lnSpc>
              <a:defRPr/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960561" y="1428736"/>
            <a:ext cx="5000660" cy="307777"/>
          </a:xfrm>
        </p:spPr>
        <p:txBody>
          <a:bodyPr wrap="square"/>
          <a:lstStyle>
            <a:lvl1pPr marL="0" indent="0">
              <a:lnSpc>
                <a:spcPts val="2400"/>
              </a:lnSpc>
              <a:defRPr sz="1800" b="0" cap="none" baseline="0">
                <a:solidFill>
                  <a:schemeClr val="tx1"/>
                </a:solidFill>
              </a:defRPr>
            </a:lvl1pPr>
            <a:lvl2pPr>
              <a:lnSpc>
                <a:spcPts val="2400"/>
              </a:lnSpc>
              <a:buFont typeface="Arial" pitchFamily="34" charset="0"/>
              <a:buChar char="•"/>
              <a:defRPr b="1"/>
            </a:lvl2pPr>
          </a:lstStyle>
          <a:p>
            <a:pPr lvl="0"/>
            <a:r>
              <a:rPr lang="de-DE" dirty="0" smtClean="0"/>
              <a:t>Textmasterformate durch Klick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949928" y="2643182"/>
            <a:ext cx="5236208" cy="785818"/>
          </a:xfrm>
        </p:spPr>
        <p:txBody>
          <a:bodyPr>
            <a:noAutofit/>
          </a:bodyPr>
          <a:lstStyle>
            <a:lvl1pPr marL="265113" indent="-265113" defTabSz="358775">
              <a:lnSpc>
                <a:spcPts val="2400"/>
              </a:lnSpc>
              <a:buClr>
                <a:srgbClr val="009EE0"/>
              </a:buClr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1pPr>
            <a:lvl2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2pPr>
            <a:lvl3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3pPr>
            <a:lvl4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4pPr>
            <a:lvl5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 b="0">
                <a:solidFill>
                  <a:srgbClr val="00589C"/>
                </a:solidFill>
              </a:defRPr>
            </a:lvl1pPr>
          </a:lstStyle>
          <a:p>
            <a:pPr>
              <a:defRPr/>
            </a:pPr>
            <a:r>
              <a:rPr lang="de-DE" dirty="0" smtClean="0"/>
              <a:t>  Page  </a:t>
            </a:r>
            <a:fld id="{3646F17C-8E3B-4B73-BB4A-0027EA90886C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149810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mit 2 Fotos li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00100" y="142875"/>
            <a:ext cx="8229600" cy="439738"/>
          </a:xfrm>
          <a:prstGeom prst="rect">
            <a:avLst/>
          </a:prstGeom>
        </p:spPr>
        <p:txBody>
          <a:bodyPr/>
          <a:lstStyle>
            <a:lvl1pPr>
              <a:defRPr sz="1600" cap="none" baseline="0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9200" y="692696"/>
            <a:ext cx="8671689" cy="825104"/>
          </a:xfrm>
        </p:spPr>
        <p:txBody>
          <a:bodyPr/>
          <a:lstStyle>
            <a:lvl1pPr marL="0" indent="0">
              <a:lnSpc>
                <a:spcPts val="2800"/>
              </a:lnSpc>
              <a:defRPr/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3"/>
          </p:nvPr>
        </p:nvSpPr>
        <p:spPr>
          <a:xfrm>
            <a:off x="3143240" y="2435224"/>
            <a:ext cx="5000660" cy="230832"/>
          </a:xfrm>
        </p:spPr>
        <p:txBody>
          <a:bodyPr wrap="square">
            <a:spAutoFit/>
          </a:bodyPr>
          <a:lstStyle>
            <a:lvl1pPr marL="0" indent="0">
              <a:lnSpc>
                <a:spcPts val="1800"/>
              </a:lnSpc>
              <a:defRPr sz="1400" b="0" cap="none" baseline="0">
                <a:solidFill>
                  <a:schemeClr val="tx1"/>
                </a:solidFill>
              </a:defRPr>
            </a:lvl1pPr>
            <a:lvl2pPr>
              <a:lnSpc>
                <a:spcPts val="2400"/>
              </a:lnSpc>
              <a:buFont typeface="Arial" pitchFamily="34" charset="0"/>
              <a:buChar char="•"/>
              <a:defRPr b="1"/>
            </a:lvl2pPr>
          </a:lstStyle>
          <a:p>
            <a:pPr lvl="0"/>
            <a:r>
              <a:rPr lang="de-DE" dirty="0" smtClean="0"/>
              <a:t>Textmasterformate durch Klick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3836386" y="3429000"/>
            <a:ext cx="5236208" cy="785818"/>
          </a:xfrm>
        </p:spPr>
        <p:txBody>
          <a:bodyPr>
            <a:noAutofit/>
          </a:bodyPr>
          <a:lstStyle>
            <a:lvl1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1pPr>
            <a:lvl2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2pPr>
            <a:lvl3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3pPr>
            <a:lvl4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4pPr>
            <a:lvl5pPr marL="265113" indent="-265113" defTabSz="358775">
              <a:lnSpc>
                <a:spcPts val="2400"/>
              </a:lnSpc>
              <a:buFont typeface="Arial" pitchFamily="34" charset="0"/>
              <a:buChar char="•"/>
              <a:defRPr sz="1800" b="1" cap="none"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dirty="0" smtClean="0"/>
              <a:t>Page </a:t>
            </a:r>
            <a:fld id="{1EF25335-47A1-4F76-95AC-2AD488CB3B12}" type="slidenum">
              <a:rPr lang="de-DE" smtClean="0"/>
              <a:pPr>
                <a:defRPr/>
              </a:pPr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76682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77495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39185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4702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5303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517664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7207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99403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4320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B2D4AB-AAFF-4BBF-B910-CD15B8BE596A}" type="datetimeFigureOut">
              <a:rPr lang="de-DE" smtClean="0"/>
              <a:t>09.02.2018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26B723-39AB-4DB2-B629-F9A921E8F76A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575082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33.pn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G3 Summary</a:t>
            </a:r>
            <a:endParaRPr lang="de-D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83568" y="3933056"/>
            <a:ext cx="7376864" cy="2040632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TC 2018 Milan</a:t>
            </a:r>
          </a:p>
          <a:p>
            <a:endParaRPr lang="en-US" dirty="0" smtClean="0"/>
          </a:p>
          <a:p>
            <a:r>
              <a:rPr lang="en-US" dirty="0" smtClean="0"/>
              <a:t>09</a:t>
            </a:r>
            <a:r>
              <a:rPr lang="en-US" dirty="0" smtClean="0"/>
              <a:t>.02.2018</a:t>
            </a:r>
            <a:endParaRPr lang="en-US" dirty="0"/>
          </a:p>
          <a:p>
            <a:r>
              <a:rPr lang="en-US" dirty="0" smtClean="0"/>
              <a:t>Curt </a:t>
            </a:r>
            <a:r>
              <a:rPr lang="en-US" dirty="0" err="1" smtClean="0"/>
              <a:t>Hovater</a:t>
            </a:r>
            <a:r>
              <a:rPr lang="en-US" dirty="0" smtClean="0"/>
              <a:t> (JLAB), Mathieu </a:t>
            </a:r>
            <a:r>
              <a:rPr lang="en-US" dirty="0" err="1" smtClean="0"/>
              <a:t>Omet</a:t>
            </a:r>
            <a:r>
              <a:rPr lang="en-US" dirty="0" smtClean="0"/>
              <a:t> (DESY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208181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0"/>
            <a:ext cx="8809093" cy="6597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740352" y="116632"/>
            <a:ext cx="12298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(JLAB)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13029942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" name="Grafik 7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3516" y="809297"/>
            <a:ext cx="1520650" cy="2184894"/>
          </a:xfrm>
          <a:prstGeom prst="rect">
            <a:avLst/>
          </a:prstGeom>
        </p:spPr>
      </p:pic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179386" y="18978"/>
            <a:ext cx="8671689" cy="432048"/>
          </a:xfrm>
        </p:spPr>
        <p:txBody>
          <a:bodyPr>
            <a:noAutofit/>
          </a:bodyPr>
          <a:lstStyle/>
          <a:p>
            <a:pPr algn="ctr">
              <a:buNone/>
            </a:pPr>
            <a:r>
              <a:rPr lang="en-US" sz="2400" cap="none" dirty="0" err="1" smtClean="0"/>
              <a:t>Microphonics</a:t>
            </a:r>
            <a:r>
              <a:rPr lang="en-US" sz="2400" cap="none" dirty="0" smtClean="0"/>
              <a:t>: How does it appear? </a:t>
            </a:r>
            <a:r>
              <a:rPr lang="en-US" sz="2400" b="1" cap="none" dirty="0" smtClean="0"/>
              <a:t>(HZB)</a:t>
            </a:r>
            <a:endParaRPr lang="en-US" sz="2400" b="1" cap="non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3646F17C-8E3B-4B73-BB4A-0027EA90886C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grpSp>
        <p:nvGrpSpPr>
          <p:cNvPr id="10" name="Group 56"/>
          <p:cNvGrpSpPr>
            <a:grpSpLocks/>
          </p:cNvGrpSpPr>
          <p:nvPr/>
        </p:nvGrpSpPr>
        <p:grpSpPr bwMode="auto">
          <a:xfrm>
            <a:off x="1436688" y="1271568"/>
            <a:ext cx="6269037" cy="2371725"/>
            <a:chOff x="905" y="960"/>
            <a:chExt cx="3949" cy="1494"/>
          </a:xfrm>
        </p:grpSpPr>
        <p:grpSp>
          <p:nvGrpSpPr>
            <p:cNvPr id="11" name="Group 6"/>
            <p:cNvGrpSpPr>
              <a:grpSpLocks/>
            </p:cNvGrpSpPr>
            <p:nvPr/>
          </p:nvGrpSpPr>
          <p:grpSpPr bwMode="auto">
            <a:xfrm>
              <a:off x="905" y="960"/>
              <a:ext cx="3949" cy="1494"/>
              <a:chOff x="249" y="1657"/>
              <a:chExt cx="5267" cy="1991"/>
            </a:xfrm>
          </p:grpSpPr>
          <p:pic>
            <p:nvPicPr>
              <p:cNvPr id="13" name="Picture 7"/>
              <p:cNvPicPr>
                <a:picLocks noChangeAspect="1" noChangeArrowheads="1"/>
              </p:cNvPicPr>
              <p:nvPr/>
            </p:nvPicPr>
            <p:blipFill>
              <a:blip r:embed="rId4" cstate="print">
                <a:clrChange>
                  <a:clrFrom>
                    <a:srgbClr val="FF0000"/>
                  </a:clrFrom>
                  <a:clrTo>
                    <a:srgbClr val="FF0000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249" y="1657"/>
                <a:ext cx="5267" cy="19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336" y="2012"/>
                <a:ext cx="4961" cy="160"/>
              </a:xfrm>
              <a:prstGeom prst="rect">
                <a:avLst/>
              </a:prstGeom>
              <a:solidFill>
                <a:srgbClr val="0000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336" y="1785"/>
                <a:ext cx="4961" cy="256"/>
              </a:xfrm>
              <a:prstGeom prst="rect">
                <a:avLst/>
              </a:prstGeom>
              <a:solidFill>
                <a:srgbClr val="CCEC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2064" y="1440"/>
              <a:ext cx="149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600" dirty="0" smtClean="0"/>
                <a:t>2.5-3 </a:t>
              </a:r>
              <a:r>
                <a:rPr lang="de-DE" sz="1600" dirty="0"/>
                <a:t>mm </a:t>
              </a:r>
              <a:r>
                <a:rPr lang="de-DE" sz="1600" dirty="0" smtClean="0"/>
                <a:t>Niobium </a:t>
              </a:r>
              <a:r>
                <a:rPr lang="de-DE" sz="1600" dirty="0" err="1" smtClean="0"/>
                <a:t>walls</a:t>
              </a:r>
              <a:endParaRPr lang="de-DE" sz="1600" dirty="0"/>
            </a:p>
          </p:txBody>
        </p:sp>
      </p:grpSp>
      <p:grpSp>
        <p:nvGrpSpPr>
          <p:cNvPr id="16" name="Group 57"/>
          <p:cNvGrpSpPr>
            <a:grpSpLocks/>
          </p:cNvGrpSpPr>
          <p:nvPr/>
        </p:nvGrpSpPr>
        <p:grpSpPr bwMode="auto">
          <a:xfrm>
            <a:off x="6935786" y="3298828"/>
            <a:ext cx="1697037" cy="1201738"/>
            <a:chOff x="4393" y="2232"/>
            <a:chExt cx="1069" cy="757"/>
          </a:xfrm>
        </p:grpSpPr>
        <p:sp>
          <p:nvSpPr>
            <p:cNvPr id="17" name="AutoShape 23"/>
            <p:cNvSpPr>
              <a:spLocks noChangeArrowheads="1"/>
            </p:cNvSpPr>
            <p:nvPr/>
          </p:nvSpPr>
          <p:spPr bwMode="auto">
            <a:xfrm rot="12525265">
              <a:off x="4886" y="2232"/>
              <a:ext cx="576" cy="192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254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" name="Text Box 38"/>
            <p:cNvSpPr txBox="1">
              <a:spLocks noChangeArrowheads="1"/>
            </p:cNvSpPr>
            <p:nvPr/>
          </p:nvSpPr>
          <p:spPr bwMode="auto">
            <a:xfrm>
              <a:off x="4393" y="2388"/>
              <a:ext cx="985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de-DE" sz="1400" dirty="0" smtClean="0"/>
                <a:t> </a:t>
              </a:r>
              <a:r>
                <a:rPr lang="de-DE" sz="1400" dirty="0" err="1" smtClean="0"/>
                <a:t>Deterministic</a:t>
              </a:r>
              <a:r>
                <a:rPr lang="de-DE" sz="1400" dirty="0" smtClean="0"/>
                <a:t>,</a:t>
              </a:r>
              <a:endParaRPr lang="de-DE" sz="1400" dirty="0"/>
            </a:p>
            <a:p>
              <a:r>
                <a:rPr lang="de-DE" sz="1400" dirty="0" smtClean="0"/>
                <a:t>   </a:t>
              </a:r>
              <a:r>
                <a:rPr lang="de-DE" sz="1400" dirty="0" err="1" smtClean="0"/>
                <a:t>narrow</a:t>
              </a:r>
              <a:r>
                <a:rPr lang="de-DE" sz="1400" dirty="0" smtClean="0"/>
                <a:t>-band</a:t>
              </a:r>
              <a:endParaRPr lang="de-DE" sz="1400" dirty="0"/>
            </a:p>
            <a:p>
              <a:r>
                <a:rPr lang="de-DE" sz="1400" dirty="0" smtClean="0"/>
                <a:t>   </a:t>
              </a:r>
              <a:r>
                <a:rPr lang="de-DE" sz="1400" dirty="0" err="1" smtClean="0"/>
                <a:t>sources</a:t>
              </a:r>
              <a:r>
                <a:rPr lang="de-DE" sz="1400" dirty="0" smtClean="0"/>
                <a:t>:</a:t>
              </a:r>
              <a:endParaRPr lang="de-DE" sz="1400" dirty="0"/>
            </a:p>
            <a:p>
              <a:r>
                <a:rPr lang="de-DE" sz="1400" dirty="0" smtClean="0"/>
                <a:t>   </a:t>
              </a:r>
              <a:r>
                <a:rPr lang="de-DE" sz="1400" dirty="0" err="1" smtClean="0"/>
                <a:t>Vacuum</a:t>
              </a:r>
              <a:r>
                <a:rPr lang="de-DE" sz="1400" dirty="0" smtClean="0"/>
                <a:t> </a:t>
              </a:r>
              <a:r>
                <a:rPr lang="de-DE" sz="1400" dirty="0" err="1" smtClean="0"/>
                <a:t>pumps</a:t>
              </a:r>
              <a:endParaRPr lang="de-DE" sz="1400" dirty="0"/>
            </a:p>
          </p:txBody>
        </p:sp>
      </p:grpSp>
      <p:grpSp>
        <p:nvGrpSpPr>
          <p:cNvPr id="19" name="Group 45"/>
          <p:cNvGrpSpPr>
            <a:grpSpLocks/>
          </p:cNvGrpSpPr>
          <p:nvPr/>
        </p:nvGrpSpPr>
        <p:grpSpPr bwMode="auto">
          <a:xfrm>
            <a:off x="123826" y="2354244"/>
            <a:ext cx="1416052" cy="1217613"/>
            <a:chOff x="78" y="1642"/>
            <a:chExt cx="892" cy="767"/>
          </a:xfrm>
        </p:grpSpPr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 rot="2562766">
              <a:off x="394" y="1642"/>
              <a:ext cx="576" cy="192"/>
            </a:xfrm>
            <a:prstGeom prst="rightArrow">
              <a:avLst>
                <a:gd name="adj1" fmla="val 50000"/>
                <a:gd name="adj2" fmla="val 75000"/>
              </a:avLst>
            </a:prstGeom>
            <a:solidFill>
              <a:schemeClr val="accent1"/>
            </a:solidFill>
            <a:ln w="25400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1" name="Text Box 39"/>
            <p:cNvSpPr txBox="1">
              <a:spLocks noChangeArrowheads="1"/>
            </p:cNvSpPr>
            <p:nvPr/>
          </p:nvSpPr>
          <p:spPr bwMode="auto">
            <a:xfrm>
              <a:off x="78" y="1944"/>
              <a:ext cx="830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de-DE" sz="1400" dirty="0" smtClean="0"/>
                <a:t> </a:t>
              </a:r>
              <a:r>
                <a:rPr lang="de-DE" sz="1400" dirty="0" err="1" smtClean="0"/>
                <a:t>Stochastic</a:t>
              </a:r>
              <a:endParaRPr lang="de-DE" sz="1400" dirty="0"/>
            </a:p>
            <a:p>
              <a:r>
                <a:rPr lang="de-DE" sz="1400" dirty="0" smtClean="0"/>
                <a:t>   </a:t>
              </a:r>
              <a:r>
                <a:rPr lang="de-DE" sz="1400" dirty="0" err="1" smtClean="0"/>
                <a:t>background</a:t>
              </a:r>
              <a:r>
                <a:rPr lang="de-DE" sz="1400" dirty="0" smtClean="0"/>
                <a:t> </a:t>
              </a:r>
            </a:p>
            <a:p>
              <a:r>
                <a:rPr lang="de-DE" sz="1400" dirty="0"/>
                <a:t> </a:t>
              </a:r>
              <a:r>
                <a:rPr lang="de-DE" sz="1400" dirty="0" smtClean="0"/>
                <a:t>  </a:t>
              </a:r>
              <a:r>
                <a:rPr lang="de-DE" sz="1400" dirty="0" err="1" smtClean="0"/>
                <a:t>noise</a:t>
              </a:r>
              <a:endParaRPr lang="de-DE" sz="1400" dirty="0"/>
            </a:p>
          </p:txBody>
        </p:sp>
      </p:grpSp>
      <p:grpSp>
        <p:nvGrpSpPr>
          <p:cNvPr id="22" name="Group 55"/>
          <p:cNvGrpSpPr>
            <a:grpSpLocks/>
          </p:cNvGrpSpPr>
          <p:nvPr/>
        </p:nvGrpSpPr>
        <p:grpSpPr bwMode="auto">
          <a:xfrm>
            <a:off x="179386" y="692131"/>
            <a:ext cx="4127505" cy="2455862"/>
            <a:chOff x="113" y="595"/>
            <a:chExt cx="2600" cy="1547"/>
          </a:xfrm>
        </p:grpSpPr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1424" y="991"/>
              <a:ext cx="589" cy="100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4" name="Text Box 42"/>
            <p:cNvSpPr txBox="1">
              <a:spLocks noChangeArrowheads="1"/>
            </p:cNvSpPr>
            <p:nvPr/>
          </p:nvSpPr>
          <p:spPr bwMode="auto">
            <a:xfrm>
              <a:off x="113" y="595"/>
              <a:ext cx="2600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de-DE" sz="1400" dirty="0" smtClean="0"/>
                <a:t> Field </a:t>
              </a:r>
              <a:r>
                <a:rPr lang="de-DE" sz="1400" dirty="0" err="1" smtClean="0"/>
                <a:t>amplitude</a:t>
              </a:r>
              <a:r>
                <a:rPr lang="de-DE" sz="1400" dirty="0" smtClean="0"/>
                <a:t> </a:t>
              </a:r>
              <a:r>
                <a:rPr lang="de-DE" sz="1400" dirty="0" err="1" smtClean="0"/>
                <a:t>variation</a:t>
              </a:r>
              <a:r>
                <a:rPr lang="de-DE" sz="1400" dirty="0" smtClean="0"/>
                <a:t>:</a:t>
              </a:r>
              <a:endParaRPr lang="de-DE" sz="1400" dirty="0"/>
            </a:p>
            <a:p>
              <a:r>
                <a:rPr lang="de-DE" sz="1400" dirty="0" smtClean="0"/>
                <a:t>   Dynamic Lorentz </a:t>
              </a:r>
              <a:r>
                <a:rPr lang="de-DE" sz="1400" dirty="0" err="1" smtClean="0"/>
                <a:t>force</a:t>
              </a:r>
              <a:r>
                <a:rPr lang="de-DE" sz="1400" dirty="0" smtClean="0"/>
                <a:t>, </a:t>
              </a:r>
              <a:r>
                <a:rPr lang="de-DE" sz="1400" dirty="0" err="1" smtClean="0">
                  <a:latin typeface="Symbol" pitchFamily="18" charset="2"/>
                </a:rPr>
                <a:t>D</a:t>
              </a:r>
              <a:r>
                <a:rPr lang="de-DE" sz="1400" dirty="0" err="1" smtClean="0"/>
                <a:t>f</a:t>
              </a:r>
              <a:r>
                <a:rPr lang="de-DE" sz="1400" dirty="0" smtClean="0"/>
                <a:t>/</a:t>
              </a:r>
              <a:r>
                <a:rPr lang="de-DE" sz="1400" dirty="0" smtClean="0">
                  <a:latin typeface="Symbol" pitchFamily="18" charset="2"/>
                </a:rPr>
                <a:t>D</a:t>
              </a:r>
              <a:r>
                <a:rPr lang="de-DE" sz="1400" dirty="0" smtClean="0"/>
                <a:t>E</a:t>
              </a:r>
              <a:r>
                <a:rPr lang="de-DE" sz="1400" baseline="-25000" dirty="0" smtClean="0"/>
                <a:t>acc</a:t>
              </a:r>
              <a:r>
                <a:rPr lang="de-DE" sz="1400" dirty="0" smtClean="0"/>
                <a:t>² = 1Hz</a:t>
              </a:r>
              <a:r>
                <a:rPr lang="de-DE" sz="1400" dirty="0"/>
                <a:t>/(</a:t>
              </a:r>
              <a:r>
                <a:rPr lang="de-DE" sz="1400" dirty="0" smtClean="0"/>
                <a:t>MV/m)²</a:t>
              </a:r>
              <a:br>
                <a:rPr lang="de-DE" sz="1400" dirty="0" smtClean="0"/>
              </a:br>
              <a:r>
                <a:rPr lang="de-DE" sz="1400" dirty="0" smtClean="0">
                  <a:sym typeface="Wingdings" panose="05000000000000000000" pitchFamily="2" charset="2"/>
                </a:rPr>
                <a:t> </a:t>
              </a:r>
              <a:r>
                <a:rPr lang="de-DE" sz="1400" dirty="0" err="1" smtClean="0">
                  <a:sym typeface="Wingdings" panose="05000000000000000000" pitchFamily="2" charset="2"/>
                </a:rPr>
                <a:t>Ponderomotive</a:t>
              </a:r>
              <a:r>
                <a:rPr lang="de-DE" sz="1400" dirty="0" smtClean="0">
                  <a:sym typeface="Wingdings" panose="05000000000000000000" pitchFamily="2" charset="2"/>
                </a:rPr>
                <a:t> </a:t>
              </a:r>
              <a:r>
                <a:rPr lang="de-DE" sz="1400" dirty="0" err="1" smtClean="0">
                  <a:sym typeface="Wingdings" panose="05000000000000000000" pitchFamily="2" charset="2"/>
                </a:rPr>
                <a:t>instability</a:t>
              </a:r>
              <a:endParaRPr lang="de-DE" sz="1400" dirty="0"/>
            </a:p>
          </p:txBody>
        </p:sp>
        <p:sp>
          <p:nvSpPr>
            <p:cNvPr id="25" name="Line 48"/>
            <p:cNvSpPr>
              <a:spLocks noChangeShapeType="1"/>
            </p:cNvSpPr>
            <p:nvPr/>
          </p:nvSpPr>
          <p:spPr bwMode="auto">
            <a:xfrm>
              <a:off x="2016" y="2025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6" name="Freeform 53"/>
            <p:cNvSpPr>
              <a:spLocks/>
            </p:cNvSpPr>
            <p:nvPr/>
          </p:nvSpPr>
          <p:spPr bwMode="auto">
            <a:xfrm>
              <a:off x="2016" y="2112"/>
              <a:ext cx="240" cy="30"/>
            </a:xfrm>
            <a:custGeom>
              <a:avLst/>
              <a:gdLst>
                <a:gd name="T0" fmla="*/ 0 w 240"/>
                <a:gd name="T1" fmla="*/ 30 h 30"/>
                <a:gd name="T2" fmla="*/ 114 w 240"/>
                <a:gd name="T3" fmla="*/ 0 h 30"/>
                <a:gd name="T4" fmla="*/ 240 w 240"/>
                <a:gd name="T5" fmla="*/ 30 h 30"/>
                <a:gd name="T6" fmla="*/ 0 60000 65536"/>
                <a:gd name="T7" fmla="*/ 0 60000 65536"/>
                <a:gd name="T8" fmla="*/ 0 60000 65536"/>
                <a:gd name="T9" fmla="*/ 0 w 240"/>
                <a:gd name="T10" fmla="*/ 0 h 30"/>
                <a:gd name="T11" fmla="*/ 240 w 240"/>
                <a:gd name="T12" fmla="*/ 30 h 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30">
                  <a:moveTo>
                    <a:pt x="0" y="30"/>
                  </a:moveTo>
                  <a:cubicBezTo>
                    <a:pt x="19" y="25"/>
                    <a:pt x="74" y="0"/>
                    <a:pt x="114" y="0"/>
                  </a:cubicBezTo>
                  <a:cubicBezTo>
                    <a:pt x="154" y="0"/>
                    <a:pt x="214" y="24"/>
                    <a:pt x="240" y="3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  <p:sp>
          <p:nvSpPr>
            <p:cNvPr id="27" name="Freeform 54"/>
            <p:cNvSpPr>
              <a:spLocks/>
            </p:cNvSpPr>
            <p:nvPr/>
          </p:nvSpPr>
          <p:spPr bwMode="auto">
            <a:xfrm flipV="1">
              <a:off x="2031" y="1902"/>
              <a:ext cx="240" cy="30"/>
            </a:xfrm>
            <a:custGeom>
              <a:avLst/>
              <a:gdLst>
                <a:gd name="T0" fmla="*/ 0 w 240"/>
                <a:gd name="T1" fmla="*/ 30 h 30"/>
                <a:gd name="T2" fmla="*/ 114 w 240"/>
                <a:gd name="T3" fmla="*/ 0 h 30"/>
                <a:gd name="T4" fmla="*/ 240 w 240"/>
                <a:gd name="T5" fmla="*/ 30 h 30"/>
                <a:gd name="T6" fmla="*/ 0 60000 65536"/>
                <a:gd name="T7" fmla="*/ 0 60000 65536"/>
                <a:gd name="T8" fmla="*/ 0 60000 65536"/>
                <a:gd name="T9" fmla="*/ 0 w 240"/>
                <a:gd name="T10" fmla="*/ 0 h 30"/>
                <a:gd name="T11" fmla="*/ 240 w 240"/>
                <a:gd name="T12" fmla="*/ 30 h 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0" h="30">
                  <a:moveTo>
                    <a:pt x="0" y="30"/>
                  </a:moveTo>
                  <a:cubicBezTo>
                    <a:pt x="19" y="25"/>
                    <a:pt x="74" y="0"/>
                    <a:pt x="114" y="0"/>
                  </a:cubicBezTo>
                  <a:cubicBezTo>
                    <a:pt x="154" y="0"/>
                    <a:pt x="214" y="24"/>
                    <a:pt x="240" y="3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8" name="Gruppieren 27"/>
          <p:cNvGrpSpPr/>
          <p:nvPr/>
        </p:nvGrpSpPr>
        <p:grpSpPr>
          <a:xfrm>
            <a:off x="251757" y="4556127"/>
            <a:ext cx="6071233" cy="1292385"/>
            <a:chOff x="251757" y="4556127"/>
            <a:chExt cx="6071233" cy="1292385"/>
          </a:xfrm>
        </p:grpSpPr>
        <p:sp>
          <p:nvSpPr>
            <p:cNvPr id="29" name="Textfeld 28"/>
            <p:cNvSpPr txBox="1"/>
            <p:nvPr/>
          </p:nvSpPr>
          <p:spPr>
            <a:xfrm>
              <a:off x="5370485" y="4958579"/>
              <a:ext cx="95250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G. </a:t>
              </a:r>
              <a:r>
                <a:rPr lang="de-DE" sz="1400" dirty="0" err="1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Bissofi</a:t>
              </a:r>
              <a:endParaRPr lang="de-DE" sz="1400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grpSp>
          <p:nvGrpSpPr>
            <p:cNvPr id="30" name="Gruppieren 39"/>
            <p:cNvGrpSpPr/>
            <p:nvPr/>
          </p:nvGrpSpPr>
          <p:grpSpPr>
            <a:xfrm>
              <a:off x="251757" y="4556127"/>
              <a:ext cx="6055025" cy="1292385"/>
              <a:chOff x="251757" y="4556127"/>
              <a:chExt cx="6055025" cy="1292385"/>
            </a:xfrm>
          </p:grpSpPr>
          <p:grpSp>
            <p:nvGrpSpPr>
              <p:cNvPr id="31" name="Gruppieren 45"/>
              <p:cNvGrpSpPr>
                <a:grpSpLocks/>
              </p:cNvGrpSpPr>
              <p:nvPr/>
            </p:nvGrpSpPr>
            <p:grpSpPr bwMode="auto">
              <a:xfrm>
                <a:off x="349237" y="4556127"/>
                <a:ext cx="5957545" cy="1292385"/>
                <a:chOff x="50744" y="4555747"/>
                <a:chExt cx="5957272" cy="1293090"/>
              </a:xfrm>
            </p:grpSpPr>
            <p:pic>
              <p:nvPicPr>
                <p:cNvPr id="33" name="Picture 11" descr="osccavbody1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2689211" y="4555747"/>
                  <a:ext cx="2341219" cy="76895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4" name="Picture 12" descr="osccavbody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2689211" y="5157141"/>
                  <a:ext cx="2341219" cy="6916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3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092381" y="4659664"/>
                  <a:ext cx="915635" cy="36933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 b="1" dirty="0"/>
                    <a:t>222 Hz</a:t>
                  </a:r>
                </a:p>
              </p:txBody>
            </p:sp>
            <p:sp>
              <p:nvSpPr>
                <p:cNvPr id="3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065365" y="5340198"/>
                  <a:ext cx="915635" cy="36933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 b="1" dirty="0"/>
                    <a:t>151 Hz</a:t>
                  </a:r>
                </a:p>
              </p:txBody>
            </p:sp>
            <p:sp>
              <p:nvSpPr>
                <p:cNvPr id="37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50744" y="4748767"/>
                  <a:ext cx="2575973" cy="9854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 sz="1600" dirty="0" smtClean="0">
                      <a:solidFill>
                        <a:schemeClr val="accent1"/>
                      </a:solidFill>
                      <a:sym typeface="Wingdings" pitchFamily="2" charset="2"/>
                    </a:rPr>
                    <a:t>  </a:t>
                  </a:r>
                  <a:r>
                    <a:rPr lang="de-DE" sz="1400" dirty="0" smtClean="0">
                      <a:solidFill>
                        <a:schemeClr val="accent1"/>
                      </a:solidFill>
                      <a:sym typeface="Wingdings" pitchFamily="2" charset="2"/>
                    </a:rPr>
                    <a:t> </a:t>
                  </a:r>
                  <a:r>
                    <a:rPr lang="de-DE" sz="1400" dirty="0" smtClean="0"/>
                    <a:t>Response </a:t>
                  </a:r>
                  <a:r>
                    <a:rPr lang="de-DE" sz="1400" dirty="0" err="1" smtClean="0"/>
                    <a:t>of</a:t>
                  </a:r>
                  <a:r>
                    <a:rPr lang="de-DE" sz="1400" dirty="0" smtClean="0"/>
                    <a:t> </a:t>
                  </a:r>
                  <a:r>
                    <a:rPr lang="de-DE" sz="1400" dirty="0" err="1" smtClean="0"/>
                    <a:t>the</a:t>
                  </a:r>
                  <a:r>
                    <a:rPr lang="de-DE" sz="1400" dirty="0" smtClean="0"/>
                    <a:t> </a:t>
                  </a:r>
                  <a:endParaRPr lang="de-DE" sz="1400" dirty="0"/>
                </a:p>
                <a:p>
                  <a:r>
                    <a:rPr lang="de-DE" sz="1400" dirty="0" smtClean="0"/>
                    <a:t>   </a:t>
                  </a:r>
                  <a:r>
                    <a:rPr lang="de-DE" sz="1400" dirty="0" err="1" smtClean="0"/>
                    <a:t>Cavity</a:t>
                  </a:r>
                  <a:r>
                    <a:rPr lang="de-DE" sz="1400" dirty="0" smtClean="0"/>
                    <a:t>-Helium </a:t>
                  </a:r>
                  <a:r>
                    <a:rPr lang="de-DE" sz="1400" dirty="0" err="1" smtClean="0"/>
                    <a:t>vessel</a:t>
                  </a:r>
                  <a:r>
                    <a:rPr lang="de-DE" sz="1400" dirty="0" smtClean="0"/>
                    <a:t>-Tuner </a:t>
                  </a:r>
                  <a:endParaRPr lang="de-DE" sz="1400" dirty="0"/>
                </a:p>
                <a:p>
                  <a:r>
                    <a:rPr lang="de-DE" sz="1400" dirty="0" smtClean="0"/>
                    <a:t>   </a:t>
                  </a:r>
                  <a:r>
                    <a:rPr lang="de-DE" sz="1400" dirty="0" err="1" smtClean="0"/>
                    <a:t>system</a:t>
                  </a:r>
                  <a:r>
                    <a:rPr lang="de-DE" sz="1400" dirty="0" smtClean="0"/>
                    <a:t>:</a:t>
                  </a:r>
                  <a:endParaRPr lang="de-DE" sz="1400" dirty="0"/>
                </a:p>
                <a:p>
                  <a:r>
                    <a:rPr lang="de-DE" sz="1400" dirty="0" err="1" smtClean="0"/>
                    <a:t>Mechanical</a:t>
                  </a:r>
                  <a:r>
                    <a:rPr lang="de-DE" sz="1400" dirty="0" smtClean="0"/>
                    <a:t> </a:t>
                  </a:r>
                  <a:r>
                    <a:rPr lang="de-DE" sz="1400" dirty="0" err="1" smtClean="0"/>
                    <a:t>Eigenmodes</a:t>
                  </a:r>
                  <a:endParaRPr lang="de-DE" sz="1400" dirty="0"/>
                </a:p>
              </p:txBody>
            </p:sp>
          </p:grpSp>
          <p:sp>
            <p:nvSpPr>
              <p:cNvPr id="32" name="Pfeil nach rechts 31"/>
              <p:cNvSpPr/>
              <p:nvPr/>
            </p:nvSpPr>
            <p:spPr>
              <a:xfrm>
                <a:off x="251757" y="4828224"/>
                <a:ext cx="285752" cy="19888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</p:grpSp>
      <p:grpSp>
        <p:nvGrpSpPr>
          <p:cNvPr id="38" name="Gruppieren 37"/>
          <p:cNvGrpSpPr/>
          <p:nvPr/>
        </p:nvGrpSpPr>
        <p:grpSpPr>
          <a:xfrm>
            <a:off x="1428728" y="3861691"/>
            <a:ext cx="5197459" cy="646331"/>
            <a:chOff x="800776" y="3929066"/>
            <a:chExt cx="5197459" cy="646331"/>
          </a:xfrm>
        </p:grpSpPr>
        <p:sp>
          <p:nvSpPr>
            <p:cNvPr id="39" name="Pfeil nach rechts 38"/>
            <p:cNvSpPr/>
            <p:nvPr/>
          </p:nvSpPr>
          <p:spPr>
            <a:xfrm>
              <a:off x="800776" y="4062380"/>
              <a:ext cx="978408" cy="347779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0" name="Textfeld 39"/>
            <p:cNvSpPr txBox="1"/>
            <p:nvPr/>
          </p:nvSpPr>
          <p:spPr>
            <a:xfrm>
              <a:off x="2043306" y="3929066"/>
              <a:ext cx="3954929" cy="646331"/>
            </a:xfrm>
            <a:prstGeom prst="rect">
              <a:avLst/>
            </a:prstGeom>
            <a:solidFill>
              <a:schemeClr val="accent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de-DE" dirty="0" err="1" smtClean="0">
                  <a:solidFill>
                    <a:schemeClr val="bg1"/>
                  </a:solidFill>
                </a:rPr>
                <a:t>Mechanical</a:t>
              </a:r>
              <a:r>
                <a:rPr lang="de-DE" dirty="0" smtClean="0">
                  <a:solidFill>
                    <a:schemeClr val="bg1"/>
                  </a:solidFill>
                </a:rPr>
                <a:t> </a:t>
              </a:r>
              <a:r>
                <a:rPr lang="de-DE" dirty="0" err="1" smtClean="0">
                  <a:solidFill>
                    <a:schemeClr val="bg1"/>
                  </a:solidFill>
                </a:rPr>
                <a:t>oscillations</a:t>
              </a:r>
              <a:r>
                <a:rPr lang="de-DE" dirty="0" smtClean="0">
                  <a:solidFill>
                    <a:schemeClr val="bg1"/>
                  </a:solidFill>
                </a:rPr>
                <a:t> </a:t>
              </a:r>
              <a:r>
                <a:rPr lang="de-DE" dirty="0" err="1" smtClean="0">
                  <a:solidFill>
                    <a:schemeClr val="bg1"/>
                  </a:solidFill>
                </a:rPr>
                <a:t>of</a:t>
              </a:r>
              <a:r>
                <a:rPr lang="de-DE" dirty="0" smtClean="0">
                  <a:solidFill>
                    <a:schemeClr val="bg1"/>
                  </a:solidFill>
                </a:rPr>
                <a:t> </a:t>
              </a:r>
              <a:r>
                <a:rPr lang="de-DE" dirty="0" err="1" smtClean="0">
                  <a:solidFill>
                    <a:schemeClr val="bg1"/>
                  </a:solidFill>
                </a:rPr>
                <a:t>the</a:t>
              </a:r>
              <a:r>
                <a:rPr lang="de-DE" dirty="0" smtClean="0">
                  <a:solidFill>
                    <a:schemeClr val="bg1"/>
                  </a:solidFill>
                </a:rPr>
                <a:t> Cavity:</a:t>
              </a:r>
            </a:p>
            <a:p>
              <a:pPr algn="ctr"/>
              <a:r>
                <a:rPr lang="de-DE" dirty="0" smtClean="0">
                  <a:solidFill>
                    <a:schemeClr val="bg1"/>
                  </a:solidFill>
                </a:rPr>
                <a:t>Microphonics</a:t>
              </a:r>
              <a:endParaRPr lang="de-DE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" name="Gruppieren 40"/>
          <p:cNvGrpSpPr/>
          <p:nvPr/>
        </p:nvGrpSpPr>
        <p:grpSpPr>
          <a:xfrm>
            <a:off x="914400" y="709236"/>
            <a:ext cx="6858000" cy="1169552"/>
            <a:chOff x="914400" y="709236"/>
            <a:chExt cx="6858000" cy="1169552"/>
          </a:xfrm>
        </p:grpSpPr>
        <p:grpSp>
          <p:nvGrpSpPr>
            <p:cNvPr id="42" name="Gruppieren 49"/>
            <p:cNvGrpSpPr>
              <a:grpSpLocks/>
            </p:cNvGrpSpPr>
            <p:nvPr/>
          </p:nvGrpSpPr>
          <p:grpSpPr bwMode="auto">
            <a:xfrm>
              <a:off x="914400" y="709236"/>
              <a:ext cx="6858000" cy="1169552"/>
              <a:chOff x="914400" y="961652"/>
              <a:chExt cx="6858000" cy="1169569"/>
            </a:xfrm>
          </p:grpSpPr>
          <p:sp>
            <p:nvSpPr>
              <p:cNvPr id="44" name="Freeform 22"/>
              <p:cNvSpPr>
                <a:spLocks/>
              </p:cNvSpPr>
              <p:nvPr/>
            </p:nvSpPr>
            <p:spPr bwMode="auto">
              <a:xfrm>
                <a:off x="914400" y="1866900"/>
                <a:ext cx="6858000" cy="174625"/>
              </a:xfrm>
              <a:custGeom>
                <a:avLst/>
                <a:gdLst>
                  <a:gd name="T0" fmla="*/ 2147483647 w 4320"/>
                  <a:gd name="T1" fmla="*/ 2147483647 h 56"/>
                  <a:gd name="T2" fmla="*/ 2147483647 w 4320"/>
                  <a:gd name="T3" fmla="*/ 2147483647 h 56"/>
                  <a:gd name="T4" fmla="*/ 2147483647 w 4320"/>
                  <a:gd name="T5" fmla="*/ 0 h 56"/>
                  <a:gd name="T6" fmla="*/ 2147483647 w 4320"/>
                  <a:gd name="T7" fmla="*/ 2147483647 h 56"/>
                  <a:gd name="T8" fmla="*/ 2147483647 w 4320"/>
                  <a:gd name="T9" fmla="*/ 0 h 56"/>
                  <a:gd name="T10" fmla="*/ 2147483647 w 4320"/>
                  <a:gd name="T11" fmla="*/ 2147483647 h 56"/>
                  <a:gd name="T12" fmla="*/ 2147483647 w 4320"/>
                  <a:gd name="T13" fmla="*/ 0 h 56"/>
                  <a:gd name="T14" fmla="*/ 2147483647 w 4320"/>
                  <a:gd name="T15" fmla="*/ 2147483647 h 56"/>
                  <a:gd name="T16" fmla="*/ 2147483647 w 4320"/>
                  <a:gd name="T17" fmla="*/ 0 h 56"/>
                  <a:gd name="T18" fmla="*/ 2147483647 w 4320"/>
                  <a:gd name="T19" fmla="*/ 2147483647 h 56"/>
                  <a:gd name="T20" fmla="*/ 2147483647 w 4320"/>
                  <a:gd name="T21" fmla="*/ 0 h 56"/>
                  <a:gd name="T22" fmla="*/ 2147483647 w 4320"/>
                  <a:gd name="T23" fmla="*/ 2147483647 h 56"/>
                  <a:gd name="T24" fmla="*/ 2147483647 w 4320"/>
                  <a:gd name="T25" fmla="*/ 0 h 56"/>
                  <a:gd name="T26" fmla="*/ 2147483647 w 4320"/>
                  <a:gd name="T27" fmla="*/ 2147483647 h 56"/>
                  <a:gd name="T28" fmla="*/ 2147483647 w 4320"/>
                  <a:gd name="T29" fmla="*/ 0 h 56"/>
                  <a:gd name="T30" fmla="*/ 2147483647 w 4320"/>
                  <a:gd name="T31" fmla="*/ 2147483647 h 56"/>
                  <a:gd name="T32" fmla="*/ 2147483647 w 4320"/>
                  <a:gd name="T33" fmla="*/ 0 h 56"/>
                  <a:gd name="T34" fmla="*/ 2147483647 w 4320"/>
                  <a:gd name="T35" fmla="*/ 2147483647 h 56"/>
                  <a:gd name="T36" fmla="*/ 2147483647 w 4320"/>
                  <a:gd name="T37" fmla="*/ 0 h 56"/>
                  <a:gd name="T38" fmla="*/ 2147483647 w 4320"/>
                  <a:gd name="T39" fmla="*/ 2147483647 h 56"/>
                  <a:gd name="T40" fmla="*/ 2147483647 w 4320"/>
                  <a:gd name="T41" fmla="*/ 2147483647 h 5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320"/>
                  <a:gd name="T64" fmla="*/ 0 h 56"/>
                  <a:gd name="T65" fmla="*/ 4320 w 4320"/>
                  <a:gd name="T66" fmla="*/ 56 h 5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320" h="56">
                    <a:moveTo>
                      <a:pt x="536" y="48"/>
                    </a:moveTo>
                    <a:cubicBezTo>
                      <a:pt x="0" y="48"/>
                      <a:pt x="560" y="56"/>
                      <a:pt x="584" y="48"/>
                    </a:cubicBezTo>
                    <a:cubicBezTo>
                      <a:pt x="608" y="40"/>
                      <a:pt x="640" y="0"/>
                      <a:pt x="680" y="0"/>
                    </a:cubicBezTo>
                    <a:cubicBezTo>
                      <a:pt x="720" y="0"/>
                      <a:pt x="776" y="48"/>
                      <a:pt x="824" y="48"/>
                    </a:cubicBezTo>
                    <a:cubicBezTo>
                      <a:pt x="872" y="48"/>
                      <a:pt x="920" y="0"/>
                      <a:pt x="968" y="0"/>
                    </a:cubicBezTo>
                    <a:cubicBezTo>
                      <a:pt x="1016" y="0"/>
                      <a:pt x="1056" y="48"/>
                      <a:pt x="1112" y="48"/>
                    </a:cubicBezTo>
                    <a:cubicBezTo>
                      <a:pt x="1168" y="48"/>
                      <a:pt x="1240" y="0"/>
                      <a:pt x="1304" y="0"/>
                    </a:cubicBezTo>
                    <a:cubicBezTo>
                      <a:pt x="1368" y="0"/>
                      <a:pt x="1432" y="48"/>
                      <a:pt x="1496" y="48"/>
                    </a:cubicBezTo>
                    <a:cubicBezTo>
                      <a:pt x="1560" y="48"/>
                      <a:pt x="1624" y="0"/>
                      <a:pt x="1688" y="0"/>
                    </a:cubicBezTo>
                    <a:cubicBezTo>
                      <a:pt x="1752" y="0"/>
                      <a:pt x="1816" y="48"/>
                      <a:pt x="1880" y="48"/>
                    </a:cubicBezTo>
                    <a:cubicBezTo>
                      <a:pt x="1944" y="48"/>
                      <a:pt x="2008" y="0"/>
                      <a:pt x="2072" y="0"/>
                    </a:cubicBezTo>
                    <a:cubicBezTo>
                      <a:pt x="2136" y="0"/>
                      <a:pt x="2208" y="48"/>
                      <a:pt x="2264" y="48"/>
                    </a:cubicBezTo>
                    <a:cubicBezTo>
                      <a:pt x="2320" y="48"/>
                      <a:pt x="2360" y="0"/>
                      <a:pt x="2408" y="0"/>
                    </a:cubicBezTo>
                    <a:cubicBezTo>
                      <a:pt x="2456" y="0"/>
                      <a:pt x="2496" y="48"/>
                      <a:pt x="2552" y="48"/>
                    </a:cubicBezTo>
                    <a:cubicBezTo>
                      <a:pt x="2608" y="48"/>
                      <a:pt x="2688" y="0"/>
                      <a:pt x="2744" y="0"/>
                    </a:cubicBezTo>
                    <a:cubicBezTo>
                      <a:pt x="2800" y="0"/>
                      <a:pt x="2816" y="48"/>
                      <a:pt x="2888" y="48"/>
                    </a:cubicBezTo>
                    <a:cubicBezTo>
                      <a:pt x="2960" y="48"/>
                      <a:pt x="3080" y="0"/>
                      <a:pt x="3176" y="0"/>
                    </a:cubicBezTo>
                    <a:cubicBezTo>
                      <a:pt x="3272" y="0"/>
                      <a:pt x="3384" y="48"/>
                      <a:pt x="3464" y="48"/>
                    </a:cubicBezTo>
                    <a:cubicBezTo>
                      <a:pt x="3544" y="48"/>
                      <a:pt x="3600" y="0"/>
                      <a:pt x="3656" y="0"/>
                    </a:cubicBezTo>
                    <a:cubicBezTo>
                      <a:pt x="3712" y="0"/>
                      <a:pt x="4320" y="40"/>
                      <a:pt x="3800" y="48"/>
                    </a:cubicBezTo>
                    <a:cubicBezTo>
                      <a:pt x="3280" y="56"/>
                      <a:pt x="1072" y="48"/>
                      <a:pt x="536" y="48"/>
                    </a:cubicBezTo>
                    <a:close/>
                  </a:path>
                </a:pathLst>
              </a:custGeom>
              <a:solidFill>
                <a:srgbClr val="0000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7" name="Text Box 37"/>
              <p:cNvSpPr txBox="1">
                <a:spLocks noChangeArrowheads="1"/>
              </p:cNvSpPr>
              <p:nvPr/>
            </p:nvSpPr>
            <p:spPr bwMode="auto">
              <a:xfrm>
                <a:off x="4788024" y="961652"/>
                <a:ext cx="2859359" cy="11695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buClr>
                    <a:schemeClr val="accent1"/>
                  </a:buClr>
                  <a:buFont typeface="Wingdings" pitchFamily="2" charset="2"/>
                  <a:buChar char="§"/>
                </a:pPr>
                <a:r>
                  <a:rPr lang="de-DE" sz="1400" dirty="0" smtClean="0"/>
                  <a:t> Helium </a:t>
                </a:r>
                <a:r>
                  <a:rPr lang="de-DE" sz="1400" dirty="0" err="1" smtClean="0"/>
                  <a:t>pressure</a:t>
                </a:r>
                <a:r>
                  <a:rPr lang="de-DE" sz="1400" dirty="0" smtClean="0"/>
                  <a:t> </a:t>
                </a:r>
                <a:r>
                  <a:rPr lang="de-DE" sz="1400" dirty="0" err="1" smtClean="0"/>
                  <a:t>fluctuations</a:t>
                </a:r>
                <a:endParaRPr lang="de-DE" sz="1400" dirty="0"/>
              </a:p>
              <a:p>
                <a:r>
                  <a:rPr lang="de-DE" sz="1400" dirty="0" smtClean="0"/>
                  <a:t>   </a:t>
                </a:r>
                <a:r>
                  <a:rPr lang="de-DE" sz="1400" dirty="0" err="1" smtClean="0">
                    <a:latin typeface="Symbol" pitchFamily="18" charset="2"/>
                  </a:rPr>
                  <a:t>D</a:t>
                </a:r>
                <a:r>
                  <a:rPr lang="de-DE" sz="1400" dirty="0" err="1" smtClean="0"/>
                  <a:t>f</a:t>
                </a:r>
                <a:r>
                  <a:rPr lang="de-DE" sz="1400" dirty="0" smtClean="0"/>
                  <a:t>/</a:t>
                </a:r>
                <a:r>
                  <a:rPr lang="de-DE" sz="1400" dirty="0" err="1" smtClean="0">
                    <a:latin typeface="Symbol" pitchFamily="18" charset="2"/>
                  </a:rPr>
                  <a:t>D</a:t>
                </a:r>
                <a:r>
                  <a:rPr lang="de-DE" sz="1400" dirty="0" err="1" smtClean="0">
                    <a:latin typeface="Arial" pitchFamily="34" charset="0"/>
                    <a:cs typeface="Arial" pitchFamily="34" charset="0"/>
                  </a:rPr>
                  <a:t>p</a:t>
                </a:r>
                <a:r>
                  <a:rPr lang="de-DE" sz="1400" dirty="0" smtClean="0"/>
                  <a:t> = 50-60 Hz/mbar, </a:t>
                </a:r>
                <a:br>
                  <a:rPr lang="de-DE" sz="1400" dirty="0" smtClean="0"/>
                </a:br>
                <a:r>
                  <a:rPr lang="de-DE" sz="1400" dirty="0" smtClean="0"/>
                  <a:t>   SRF Gun:30-100 Hz/mbar</a:t>
                </a:r>
              </a:p>
              <a:p>
                <a:endParaRPr lang="de-DE" sz="1400" dirty="0"/>
              </a:p>
              <a:p>
                <a:r>
                  <a:rPr lang="de-DE" sz="1400" dirty="0" smtClean="0"/>
                  <a:t>                                          </a:t>
                </a:r>
              </a:p>
            </p:txBody>
          </p:sp>
        </p:grpSp>
        <p:sp>
          <p:nvSpPr>
            <p:cNvPr id="43" name="Text Box 25"/>
            <p:cNvSpPr txBox="1">
              <a:spLocks noChangeArrowheads="1"/>
            </p:cNvSpPr>
            <p:nvPr/>
          </p:nvSpPr>
          <p:spPr bwMode="auto">
            <a:xfrm>
              <a:off x="4085582" y="1357298"/>
              <a:ext cx="17508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1600" dirty="0" smtClean="0"/>
                <a:t>16 mbar±30 µbar</a:t>
              </a:r>
              <a:endParaRPr lang="de-DE" sz="1600" dirty="0"/>
            </a:p>
          </p:txBody>
        </p:sp>
      </p:grpSp>
      <p:grpSp>
        <p:nvGrpSpPr>
          <p:cNvPr id="65" name="Gruppieren 64"/>
          <p:cNvGrpSpPr/>
          <p:nvPr/>
        </p:nvGrpSpPr>
        <p:grpSpPr>
          <a:xfrm>
            <a:off x="5874573" y="1786322"/>
            <a:ext cx="1028932" cy="1237879"/>
            <a:chOff x="5874573" y="1786322"/>
            <a:chExt cx="1028932" cy="1237879"/>
          </a:xfrm>
        </p:grpSpPr>
        <p:sp>
          <p:nvSpPr>
            <p:cNvPr id="48" name="Freihandform 47"/>
            <p:cNvSpPr/>
            <p:nvPr/>
          </p:nvSpPr>
          <p:spPr>
            <a:xfrm>
              <a:off x="5874573" y="1786322"/>
              <a:ext cx="183327" cy="747328"/>
            </a:xfrm>
            <a:custGeom>
              <a:avLst/>
              <a:gdLst>
                <a:gd name="connsiteX0" fmla="*/ 110937 w 183327"/>
                <a:gd name="connsiteY0" fmla="*/ 747328 h 747328"/>
                <a:gd name="connsiteX1" fmla="*/ 110937 w 183327"/>
                <a:gd name="connsiteY1" fmla="*/ 747328 h 747328"/>
                <a:gd name="connsiteX2" fmla="*/ 69027 w 183327"/>
                <a:gd name="connsiteY2" fmla="*/ 678748 h 747328"/>
                <a:gd name="connsiteX3" fmla="*/ 65217 w 183327"/>
                <a:gd name="connsiteY3" fmla="*/ 667318 h 747328"/>
                <a:gd name="connsiteX4" fmla="*/ 53787 w 183327"/>
                <a:gd name="connsiteY4" fmla="*/ 663508 h 747328"/>
                <a:gd name="connsiteX5" fmla="*/ 46167 w 183327"/>
                <a:gd name="connsiteY5" fmla="*/ 652078 h 747328"/>
                <a:gd name="connsiteX6" fmla="*/ 38547 w 183327"/>
                <a:gd name="connsiteY6" fmla="*/ 617788 h 747328"/>
                <a:gd name="connsiteX7" fmla="*/ 30927 w 183327"/>
                <a:gd name="connsiteY7" fmla="*/ 594928 h 747328"/>
                <a:gd name="connsiteX8" fmla="*/ 27117 w 183327"/>
                <a:gd name="connsiteY8" fmla="*/ 362518 h 747328"/>
                <a:gd name="connsiteX9" fmla="*/ 30927 w 183327"/>
                <a:gd name="connsiteY9" fmla="*/ 309178 h 747328"/>
                <a:gd name="connsiteX10" fmla="*/ 38547 w 183327"/>
                <a:gd name="connsiteY10" fmla="*/ 152968 h 747328"/>
                <a:gd name="connsiteX11" fmla="*/ 46167 w 183327"/>
                <a:gd name="connsiteY11" fmla="*/ 126298 h 747328"/>
                <a:gd name="connsiteX12" fmla="*/ 53787 w 183327"/>
                <a:gd name="connsiteY12" fmla="*/ 114868 h 747328"/>
                <a:gd name="connsiteX13" fmla="*/ 57597 w 183327"/>
                <a:gd name="connsiteY13" fmla="*/ 99628 h 747328"/>
                <a:gd name="connsiteX14" fmla="*/ 69027 w 183327"/>
                <a:gd name="connsiteY14" fmla="*/ 72958 h 747328"/>
                <a:gd name="connsiteX15" fmla="*/ 72837 w 183327"/>
                <a:gd name="connsiteY15" fmla="*/ 57718 h 747328"/>
                <a:gd name="connsiteX16" fmla="*/ 84267 w 183327"/>
                <a:gd name="connsiteY16" fmla="*/ 50098 h 747328"/>
                <a:gd name="connsiteX17" fmla="*/ 107127 w 183327"/>
                <a:gd name="connsiteY17" fmla="*/ 34858 h 747328"/>
                <a:gd name="connsiteX18" fmla="*/ 129987 w 183327"/>
                <a:gd name="connsiteY18" fmla="*/ 19618 h 747328"/>
                <a:gd name="connsiteX19" fmla="*/ 152847 w 183327"/>
                <a:gd name="connsiteY19" fmla="*/ 11998 h 747328"/>
                <a:gd name="connsiteX20" fmla="*/ 164277 w 183327"/>
                <a:gd name="connsiteY20" fmla="*/ 8188 h 747328"/>
                <a:gd name="connsiteX21" fmla="*/ 183327 w 183327"/>
                <a:gd name="connsiteY21" fmla="*/ 568 h 747328"/>
                <a:gd name="connsiteX22" fmla="*/ 183327 w 183327"/>
                <a:gd name="connsiteY22" fmla="*/ 568 h 7473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183327" h="747328">
                  <a:moveTo>
                    <a:pt x="110937" y="747328"/>
                  </a:moveTo>
                  <a:lnTo>
                    <a:pt x="110937" y="747328"/>
                  </a:lnTo>
                  <a:cubicBezTo>
                    <a:pt x="96967" y="724468"/>
                    <a:pt x="82319" y="702009"/>
                    <a:pt x="69027" y="678748"/>
                  </a:cubicBezTo>
                  <a:cubicBezTo>
                    <a:pt x="67034" y="675261"/>
                    <a:pt x="68057" y="670158"/>
                    <a:pt x="65217" y="667318"/>
                  </a:cubicBezTo>
                  <a:cubicBezTo>
                    <a:pt x="62377" y="664478"/>
                    <a:pt x="57597" y="664778"/>
                    <a:pt x="53787" y="663508"/>
                  </a:cubicBezTo>
                  <a:cubicBezTo>
                    <a:pt x="51247" y="659698"/>
                    <a:pt x="48215" y="656174"/>
                    <a:pt x="46167" y="652078"/>
                  </a:cubicBezTo>
                  <a:cubicBezTo>
                    <a:pt x="40717" y="641177"/>
                    <a:pt x="41474" y="629495"/>
                    <a:pt x="38547" y="617788"/>
                  </a:cubicBezTo>
                  <a:cubicBezTo>
                    <a:pt x="36599" y="609996"/>
                    <a:pt x="30927" y="594928"/>
                    <a:pt x="30927" y="594928"/>
                  </a:cubicBezTo>
                  <a:cubicBezTo>
                    <a:pt x="23169" y="369934"/>
                    <a:pt x="0" y="443870"/>
                    <a:pt x="27117" y="362518"/>
                  </a:cubicBezTo>
                  <a:cubicBezTo>
                    <a:pt x="28387" y="344738"/>
                    <a:pt x="29956" y="326977"/>
                    <a:pt x="30927" y="309178"/>
                  </a:cubicBezTo>
                  <a:cubicBezTo>
                    <a:pt x="33766" y="257123"/>
                    <a:pt x="25903" y="203543"/>
                    <a:pt x="38547" y="152968"/>
                  </a:cubicBezTo>
                  <a:cubicBezTo>
                    <a:pt x="39768" y="148085"/>
                    <a:pt x="43434" y="131764"/>
                    <a:pt x="46167" y="126298"/>
                  </a:cubicBezTo>
                  <a:cubicBezTo>
                    <a:pt x="48215" y="122202"/>
                    <a:pt x="51247" y="118678"/>
                    <a:pt x="53787" y="114868"/>
                  </a:cubicBezTo>
                  <a:cubicBezTo>
                    <a:pt x="55057" y="109788"/>
                    <a:pt x="55758" y="104531"/>
                    <a:pt x="57597" y="99628"/>
                  </a:cubicBezTo>
                  <a:cubicBezTo>
                    <a:pt x="69789" y="67116"/>
                    <a:pt x="61458" y="99449"/>
                    <a:pt x="69027" y="72958"/>
                  </a:cubicBezTo>
                  <a:cubicBezTo>
                    <a:pt x="70466" y="67923"/>
                    <a:pt x="69932" y="62075"/>
                    <a:pt x="72837" y="57718"/>
                  </a:cubicBezTo>
                  <a:cubicBezTo>
                    <a:pt x="75377" y="53908"/>
                    <a:pt x="80749" y="53029"/>
                    <a:pt x="84267" y="50098"/>
                  </a:cubicBezTo>
                  <a:cubicBezTo>
                    <a:pt x="124853" y="16276"/>
                    <a:pt x="70970" y="54945"/>
                    <a:pt x="107127" y="34858"/>
                  </a:cubicBezTo>
                  <a:cubicBezTo>
                    <a:pt x="115133" y="30410"/>
                    <a:pt x="121299" y="22514"/>
                    <a:pt x="129987" y="19618"/>
                  </a:cubicBezTo>
                  <a:lnTo>
                    <a:pt x="152847" y="11998"/>
                  </a:lnTo>
                  <a:cubicBezTo>
                    <a:pt x="156657" y="10728"/>
                    <a:pt x="160685" y="9984"/>
                    <a:pt x="164277" y="8188"/>
                  </a:cubicBezTo>
                  <a:cubicBezTo>
                    <a:pt x="180653" y="0"/>
                    <a:pt x="173837" y="568"/>
                    <a:pt x="183327" y="568"/>
                  </a:cubicBezTo>
                  <a:lnTo>
                    <a:pt x="183327" y="568"/>
                  </a:lnTo>
                </a:path>
              </a:pathLst>
            </a:custGeom>
            <a:ln w="158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Ellipse 48"/>
            <p:cNvSpPr>
              <a:spLocks noChangeAspect="1"/>
            </p:cNvSpPr>
            <p:nvPr/>
          </p:nvSpPr>
          <p:spPr>
            <a:xfrm rot="2460000">
              <a:off x="5983225" y="2496710"/>
              <a:ext cx="34746" cy="10945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Ellipse 49"/>
            <p:cNvSpPr>
              <a:spLocks noChangeAspect="1"/>
            </p:cNvSpPr>
            <p:nvPr/>
          </p:nvSpPr>
          <p:spPr>
            <a:xfrm>
              <a:off x="6012167" y="2537655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Ellipse 50"/>
            <p:cNvSpPr>
              <a:spLocks noChangeAspect="1"/>
            </p:cNvSpPr>
            <p:nvPr/>
          </p:nvSpPr>
          <p:spPr>
            <a:xfrm>
              <a:off x="6034638" y="257595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Ellipse 51"/>
            <p:cNvSpPr>
              <a:spLocks noChangeAspect="1"/>
            </p:cNvSpPr>
            <p:nvPr/>
          </p:nvSpPr>
          <p:spPr>
            <a:xfrm>
              <a:off x="6050260" y="262167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Ellipse 52"/>
            <p:cNvSpPr>
              <a:spLocks noChangeAspect="1"/>
            </p:cNvSpPr>
            <p:nvPr/>
          </p:nvSpPr>
          <p:spPr>
            <a:xfrm>
              <a:off x="6084168" y="266358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Ellipse 53"/>
            <p:cNvSpPr>
              <a:spLocks noChangeAspect="1"/>
            </p:cNvSpPr>
            <p:nvPr/>
          </p:nvSpPr>
          <p:spPr>
            <a:xfrm>
              <a:off x="6122268" y="2719389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Ellipse 54"/>
            <p:cNvSpPr>
              <a:spLocks noChangeAspect="1"/>
            </p:cNvSpPr>
            <p:nvPr/>
          </p:nvSpPr>
          <p:spPr>
            <a:xfrm>
              <a:off x="6156176" y="2773308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Ellipse 55"/>
            <p:cNvSpPr>
              <a:spLocks noChangeAspect="1"/>
            </p:cNvSpPr>
            <p:nvPr/>
          </p:nvSpPr>
          <p:spPr>
            <a:xfrm>
              <a:off x="6228184" y="2815218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Ellipse 56"/>
            <p:cNvSpPr>
              <a:spLocks noChangeAspect="1"/>
            </p:cNvSpPr>
            <p:nvPr/>
          </p:nvSpPr>
          <p:spPr>
            <a:xfrm>
              <a:off x="6300192" y="2852936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Ellipse 57"/>
            <p:cNvSpPr>
              <a:spLocks noChangeAspect="1"/>
            </p:cNvSpPr>
            <p:nvPr/>
          </p:nvSpPr>
          <p:spPr>
            <a:xfrm>
              <a:off x="6372200" y="2883416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Ellipse 58"/>
            <p:cNvSpPr>
              <a:spLocks noChangeAspect="1"/>
            </p:cNvSpPr>
            <p:nvPr/>
          </p:nvSpPr>
          <p:spPr>
            <a:xfrm>
              <a:off x="6444208" y="2924944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Ellipse 59"/>
            <p:cNvSpPr>
              <a:spLocks noChangeAspect="1"/>
            </p:cNvSpPr>
            <p:nvPr/>
          </p:nvSpPr>
          <p:spPr>
            <a:xfrm>
              <a:off x="6516216" y="2969703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Ellipse 60"/>
            <p:cNvSpPr>
              <a:spLocks noChangeAspect="1"/>
            </p:cNvSpPr>
            <p:nvPr/>
          </p:nvSpPr>
          <p:spPr>
            <a:xfrm>
              <a:off x="6588224" y="299695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Ellipse 61"/>
            <p:cNvSpPr>
              <a:spLocks noChangeAspect="1"/>
            </p:cNvSpPr>
            <p:nvPr/>
          </p:nvSpPr>
          <p:spPr>
            <a:xfrm>
              <a:off x="6660232" y="299695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Ellipse 62"/>
            <p:cNvSpPr>
              <a:spLocks noChangeAspect="1"/>
            </p:cNvSpPr>
            <p:nvPr/>
          </p:nvSpPr>
          <p:spPr>
            <a:xfrm>
              <a:off x="6776999" y="299695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Ellipse 63"/>
            <p:cNvSpPr>
              <a:spLocks noChangeAspect="1"/>
            </p:cNvSpPr>
            <p:nvPr/>
          </p:nvSpPr>
          <p:spPr>
            <a:xfrm>
              <a:off x="6876256" y="2996952"/>
              <a:ext cx="27249" cy="27249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Pfeil nach rechts 2"/>
          <p:cNvSpPr/>
          <p:nvPr/>
        </p:nvSpPr>
        <p:spPr>
          <a:xfrm>
            <a:off x="2930399" y="6020480"/>
            <a:ext cx="2139873" cy="3651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5093645" y="6019156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>
                <a:solidFill>
                  <a:srgbClr val="C00000"/>
                </a:solidFill>
              </a:rPr>
              <a:t>Is</a:t>
            </a:r>
            <a:r>
              <a:rPr lang="de-DE" b="1" dirty="0" smtClean="0">
                <a:solidFill>
                  <a:srgbClr val="C00000"/>
                </a:solidFill>
              </a:rPr>
              <a:t> </a:t>
            </a:r>
            <a:r>
              <a:rPr lang="de-DE" b="1" dirty="0" err="1" smtClean="0">
                <a:solidFill>
                  <a:srgbClr val="C00000"/>
                </a:solidFill>
              </a:rPr>
              <a:t>that</a:t>
            </a:r>
            <a:r>
              <a:rPr lang="de-DE" b="1" dirty="0" smtClean="0">
                <a:solidFill>
                  <a:srgbClr val="C00000"/>
                </a:solidFill>
              </a:rPr>
              <a:t> </a:t>
            </a:r>
            <a:r>
              <a:rPr lang="de-DE" b="1" dirty="0" err="1" smtClean="0">
                <a:solidFill>
                  <a:srgbClr val="C00000"/>
                </a:solidFill>
              </a:rPr>
              <a:t>the</a:t>
            </a:r>
            <a:r>
              <a:rPr lang="de-DE" b="1" dirty="0" smtClean="0">
                <a:solidFill>
                  <a:srgbClr val="C00000"/>
                </a:solidFill>
              </a:rPr>
              <a:t> </a:t>
            </a:r>
            <a:r>
              <a:rPr lang="de-DE" b="1" dirty="0" err="1" smtClean="0">
                <a:solidFill>
                  <a:srgbClr val="C00000"/>
                </a:solidFill>
              </a:rPr>
              <a:t>whole</a:t>
            </a:r>
            <a:r>
              <a:rPr lang="de-DE" b="1" dirty="0" smtClean="0">
                <a:solidFill>
                  <a:srgbClr val="C00000"/>
                </a:solidFill>
              </a:rPr>
              <a:t> </a:t>
            </a:r>
            <a:r>
              <a:rPr lang="de-DE" b="1" dirty="0" err="1" smtClean="0">
                <a:solidFill>
                  <a:srgbClr val="C00000"/>
                </a:solidFill>
              </a:rPr>
              <a:t>story</a:t>
            </a:r>
            <a:r>
              <a:rPr lang="de-DE" b="1" dirty="0" smtClean="0">
                <a:solidFill>
                  <a:srgbClr val="C00000"/>
                </a:solidFill>
              </a:rPr>
              <a:t>?</a:t>
            </a:r>
            <a:endParaRPr lang="de-DE" b="1" dirty="0">
              <a:solidFill>
                <a:srgbClr val="C00000"/>
              </a:solidFill>
            </a:endParaRPr>
          </a:p>
        </p:txBody>
      </p:sp>
      <p:grpSp>
        <p:nvGrpSpPr>
          <p:cNvPr id="70" name="Gruppieren 69"/>
          <p:cNvGrpSpPr/>
          <p:nvPr/>
        </p:nvGrpSpPr>
        <p:grpSpPr>
          <a:xfrm>
            <a:off x="6369740" y="4733741"/>
            <a:ext cx="2170881" cy="914400"/>
            <a:chOff x="6369740" y="4733741"/>
            <a:chExt cx="2170881" cy="914400"/>
          </a:xfrm>
        </p:grpSpPr>
        <p:sp>
          <p:nvSpPr>
            <p:cNvPr id="8" name="Geschweifte Klammer rechts 7"/>
            <p:cNvSpPr/>
            <p:nvPr/>
          </p:nvSpPr>
          <p:spPr>
            <a:xfrm>
              <a:off x="6369740" y="4733741"/>
              <a:ext cx="155448" cy="914400"/>
            </a:xfrm>
            <a:prstGeom prst="rightBrac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Textfeld 8"/>
            <p:cNvSpPr txBox="1"/>
            <p:nvPr/>
          </p:nvSpPr>
          <p:spPr>
            <a:xfrm>
              <a:off x="6804248" y="4847423"/>
              <a:ext cx="173637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Lowest</a:t>
              </a:r>
              <a:r>
                <a:rPr lang="de-DE" dirty="0" smtClean="0"/>
                <a:t> </a:t>
              </a:r>
              <a:r>
                <a:rPr lang="de-DE" dirty="0" err="1" smtClean="0"/>
                <a:t>modes</a:t>
              </a:r>
              <a:r>
                <a:rPr lang="de-DE" dirty="0" smtClean="0"/>
                <a:t>:</a:t>
              </a:r>
            </a:p>
            <a:p>
              <a:r>
                <a:rPr lang="de-DE" dirty="0" smtClean="0"/>
                <a:t>Transverse</a:t>
              </a:r>
              <a:endParaRPr lang="de-DE" dirty="0"/>
            </a:p>
          </p:txBody>
        </p:sp>
      </p:grpSp>
      <p:sp>
        <p:nvSpPr>
          <p:cNvPr id="71" name="Textfeld 70"/>
          <p:cNvSpPr txBox="1"/>
          <p:nvPr/>
        </p:nvSpPr>
        <p:spPr>
          <a:xfrm>
            <a:off x="7269463" y="1897894"/>
            <a:ext cx="1805302" cy="1384995"/>
          </a:xfrm>
          <a:prstGeom prst="rect">
            <a:avLst/>
          </a:prstGeom>
          <a:solidFill>
            <a:schemeClr val="bg1">
              <a:alpha val="59000"/>
            </a:schemeClr>
          </a:solidFill>
        </p:spPr>
        <p:txBody>
          <a:bodyPr wrap="none" rtlCol="0">
            <a:spAutoFit/>
          </a:bodyPr>
          <a:lstStyle/>
          <a:p>
            <a:pPr marL="285750" indent="-285750"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de-DE" sz="1400" dirty="0" err="1" smtClean="0"/>
              <a:t>Heat</a:t>
            </a:r>
            <a:r>
              <a:rPr lang="de-DE" sz="1400" dirty="0" smtClean="0"/>
              <a:t> </a:t>
            </a:r>
            <a:r>
              <a:rPr lang="de-DE" sz="1400" dirty="0" err="1" smtClean="0"/>
              <a:t>transport</a:t>
            </a:r>
            <a:r>
              <a:rPr lang="de-DE" sz="1400" dirty="0" smtClean="0"/>
              <a:t> </a:t>
            </a:r>
            <a:br>
              <a:rPr lang="de-DE" sz="1400" dirty="0" smtClean="0"/>
            </a:br>
            <a:r>
              <a:rPr lang="de-DE" sz="1400" dirty="0" err="1" smtClean="0"/>
              <a:t>dynamics</a:t>
            </a:r>
            <a:r>
              <a:rPr lang="de-DE" sz="1400" dirty="0" smtClean="0"/>
              <a:t> in </a:t>
            </a:r>
            <a:r>
              <a:rPr lang="de-DE" sz="1400" dirty="0" err="1" smtClean="0"/>
              <a:t>LHe</a:t>
            </a:r>
            <a:endParaRPr lang="de-DE" sz="1400" dirty="0" smtClean="0"/>
          </a:p>
          <a:p>
            <a:pPr marL="285750" indent="-285750">
              <a:buClr>
                <a:srgbClr val="0070C0"/>
              </a:buClr>
              <a:buFont typeface="Wingdings" panose="05000000000000000000" pitchFamily="2" charset="2"/>
              <a:buChar char="§"/>
            </a:pPr>
            <a:r>
              <a:rPr lang="de-DE" sz="1400" dirty="0" smtClean="0"/>
              <a:t>Thermo-</a:t>
            </a:r>
            <a:r>
              <a:rPr lang="de-DE" sz="1400" dirty="0" err="1" smtClean="0"/>
              <a:t>acoustic</a:t>
            </a:r>
            <a:r>
              <a:rPr lang="de-DE" sz="1400" dirty="0" smtClean="0"/>
              <a:t/>
            </a:r>
            <a:br>
              <a:rPr lang="de-DE" sz="1400" dirty="0" smtClean="0"/>
            </a:br>
            <a:r>
              <a:rPr lang="de-DE" sz="1400" dirty="0" err="1" smtClean="0"/>
              <a:t>oscillations</a:t>
            </a:r>
            <a:r>
              <a:rPr lang="de-DE" sz="1400" dirty="0" smtClean="0"/>
              <a:t/>
            </a:r>
            <a:br>
              <a:rPr lang="de-DE" sz="1400" dirty="0" smtClean="0"/>
            </a:br>
            <a:r>
              <a:rPr lang="de-DE" sz="1400" dirty="0" smtClean="0"/>
              <a:t>(</a:t>
            </a:r>
            <a:r>
              <a:rPr lang="de-DE" sz="1400" dirty="0" err="1" smtClean="0"/>
              <a:t>cryo</a:t>
            </a:r>
            <a:r>
              <a:rPr lang="de-DE" sz="1400" dirty="0"/>
              <a:t> </a:t>
            </a:r>
            <a:r>
              <a:rPr lang="de-DE" sz="1400" dirty="0" err="1" smtClean="0"/>
              <a:t>valves</a:t>
            </a:r>
            <a:r>
              <a:rPr lang="de-DE" sz="1400" dirty="0" smtClean="0"/>
              <a:t>…)</a:t>
            </a:r>
          </a:p>
          <a:p>
            <a:endParaRPr lang="de-DE" sz="1400" dirty="0"/>
          </a:p>
        </p:txBody>
      </p:sp>
      <p:sp>
        <p:nvSpPr>
          <p:cNvPr id="75" name="Textfeld 74"/>
          <p:cNvSpPr txBox="1"/>
          <p:nvPr/>
        </p:nvSpPr>
        <p:spPr>
          <a:xfrm>
            <a:off x="3009967" y="6390480"/>
            <a:ext cx="390203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smtClean="0"/>
              <a:t>G.P. </a:t>
            </a:r>
            <a:r>
              <a:rPr lang="de-DE" sz="1100" dirty="0" err="1" smtClean="0"/>
              <a:t>Gelata</a:t>
            </a:r>
            <a:r>
              <a:rPr lang="de-DE" sz="1100" dirty="0" smtClean="0"/>
              <a:t> et al. International Journal </a:t>
            </a:r>
            <a:r>
              <a:rPr lang="de-DE" sz="1100" dirty="0" err="1" smtClean="0"/>
              <a:t>of</a:t>
            </a:r>
            <a:r>
              <a:rPr lang="de-DE" sz="1100" dirty="0" smtClean="0"/>
              <a:t> Thermal </a:t>
            </a:r>
            <a:r>
              <a:rPr lang="de-DE" sz="1100" dirty="0" err="1" smtClean="0"/>
              <a:t>Sciences</a:t>
            </a:r>
            <a:endParaRPr lang="de-DE" sz="1100" dirty="0" smtClean="0"/>
          </a:p>
          <a:p>
            <a:r>
              <a:rPr lang="de-DE" sz="1100" dirty="0" smtClean="0"/>
              <a:t>Volume 58, August 2012, Pages 1-8</a:t>
            </a:r>
            <a:endParaRPr lang="de-DE" sz="1100" dirty="0"/>
          </a:p>
        </p:txBody>
      </p:sp>
    </p:spTree>
    <p:extLst>
      <p:ext uri="{BB962C8B-B14F-4D97-AF65-F5344CB8AC3E}">
        <p14:creationId xmlns:p14="http://schemas.microsoft.com/office/powerpoint/2010/main" val="405670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245642" y="1057394"/>
            <a:ext cx="2268958" cy="35702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b="1" dirty="0" smtClean="0"/>
              <a:t>Overlap of high Q transfer functions and narrow band excitation is problematic, even if they do not exactly overlap</a:t>
            </a:r>
          </a:p>
          <a:p>
            <a:pPr>
              <a:spcAft>
                <a:spcPts val="1200"/>
              </a:spcAft>
            </a:pPr>
            <a:r>
              <a:rPr lang="en-US" b="1" dirty="0" smtClean="0"/>
              <a:t>Transfer function source term location was beam pipe at cavity 8 end of cryomodu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6351" y="4977110"/>
            <a:ext cx="895764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Overlay of background microphonics (RED) and transfer function (BLUE) for Cavity 1 of the LCLS II string.  Data taken with cryogenics in a quiet sta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End effects and adjacent cryogenic piping vibrations transmitted from machinery are suspec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29.8 and 41 Hz were driven by machinery vibrations coupled through the cryogenic pipi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b="1" dirty="0"/>
          </a:p>
          <a:p>
            <a:r>
              <a:rPr lang="en-US" sz="1600" b="1" dirty="0" smtClean="0"/>
              <a:t>*Cavity </a:t>
            </a:r>
            <a:r>
              <a:rPr lang="en-US" sz="1600" b="1" dirty="0"/>
              <a:t>1, LCLS II Prototype </a:t>
            </a:r>
            <a:r>
              <a:rPr lang="en-US" sz="1600" b="1" dirty="0" err="1"/>
              <a:t>Cryomodule</a:t>
            </a:r>
            <a:r>
              <a:rPr lang="en-US" sz="1600" b="1" dirty="0"/>
              <a:t> </a:t>
            </a:r>
            <a:r>
              <a:rPr lang="en-US" sz="1600" b="1" dirty="0" smtClean="0"/>
              <a:t>In </a:t>
            </a:r>
            <a:r>
              <a:rPr lang="en-US" sz="1600" b="1" dirty="0"/>
              <a:t>JLAB </a:t>
            </a:r>
            <a:r>
              <a:rPr lang="en-US" sz="1600" b="1" dirty="0" err="1"/>
              <a:t>Cryomodule</a:t>
            </a:r>
            <a:r>
              <a:rPr lang="en-US" sz="1600" b="1" dirty="0"/>
              <a:t> Test Facility, Low Power Test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b="1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276600" y="1021834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fer function from cavity 8 </a:t>
            </a:r>
            <a:r>
              <a:rPr lang="en-US" b="1" dirty="0" err="1" smtClean="0"/>
              <a:t>beampipe</a:t>
            </a:r>
            <a:r>
              <a:rPr lang="en-US" b="1" dirty="0" smtClean="0"/>
              <a:t> to </a:t>
            </a:r>
            <a:r>
              <a:rPr lang="en-US" b="1" dirty="0" err="1" smtClean="0"/>
              <a:t>deltaF</a:t>
            </a:r>
            <a:endParaRPr lang="en-US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t="4602"/>
          <a:stretch/>
        </p:blipFill>
        <p:spPr>
          <a:xfrm>
            <a:off x="2583426" y="707886"/>
            <a:ext cx="6324600" cy="437641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0" y="89247"/>
            <a:ext cx="91440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Example Excited Modal Resonances </a:t>
            </a:r>
            <a:r>
              <a:rPr lang="en-US" sz="2400" b="1" dirty="0" smtClean="0"/>
              <a:t>(JLAB)</a:t>
            </a:r>
            <a:endParaRPr lang="en-US" sz="2400" b="1" dirty="0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8920" y="6467336"/>
            <a:ext cx="3917888" cy="311322"/>
          </a:xfrm>
        </p:spPr>
        <p:txBody>
          <a:bodyPr/>
          <a:lstStyle/>
          <a:p>
            <a:r>
              <a:rPr lang="en-US" dirty="0" smtClean="0"/>
              <a:t>TTC Milan, IT     6 Feb.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051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4478" y="-76200"/>
            <a:ext cx="8719521" cy="966538"/>
          </a:xfrm>
        </p:spPr>
        <p:txBody>
          <a:bodyPr>
            <a:normAutofit fontScale="90000"/>
          </a:bodyPr>
          <a:lstStyle/>
          <a:p>
            <a:r>
              <a:rPr lang="en-US" sz="2400" dirty="0" smtClean="0"/>
              <a:t>Comparison of a Hardened (SL24) and </a:t>
            </a:r>
            <a:br>
              <a:rPr lang="en-US" sz="2400" dirty="0" smtClean="0"/>
            </a:br>
            <a:r>
              <a:rPr lang="en-US" sz="2400" dirty="0" smtClean="0"/>
              <a:t>Zone With No Improvements (SL25) During Truck Drive </a:t>
            </a:r>
            <a:r>
              <a:rPr lang="en-US" sz="2400" dirty="0"/>
              <a:t>By </a:t>
            </a:r>
            <a:r>
              <a:rPr lang="en-US" sz="2400" b="1" dirty="0"/>
              <a:t>(CEBAF, JLAB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630" y="3215734"/>
            <a:ext cx="7772400" cy="33528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7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8066" y="3223835"/>
            <a:ext cx="8229600" cy="1668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0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67" b="1668"/>
          <a:stretch/>
        </p:blipFill>
        <p:spPr bwMode="auto">
          <a:xfrm>
            <a:off x="-38066" y="4783676"/>
            <a:ext cx="8229600" cy="1659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15851" y="3333943"/>
            <a:ext cx="3124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L 24 Hardened Cryomodule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68251" y="5848543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SL25 No Improvements</a:t>
            </a:r>
            <a:endParaRPr lang="en-US" b="1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8920" y="6467336"/>
            <a:ext cx="3917888" cy="311322"/>
          </a:xfrm>
        </p:spPr>
        <p:txBody>
          <a:bodyPr/>
          <a:lstStyle/>
          <a:p>
            <a:r>
              <a:rPr lang="en-US" dirty="0" smtClean="0"/>
              <a:t>TTC Milan, IT     6 Feb. 2018</a:t>
            </a:r>
            <a:endParaRPr lang="en-US" dirty="0"/>
          </a:p>
        </p:txBody>
      </p:sp>
      <p:pic>
        <p:nvPicPr>
          <p:cNvPr id="12" name="Content Placeholder 3"/>
          <p:cNvPicPr>
            <a:picLocks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11" r="69"/>
          <a:stretch/>
        </p:blipFill>
        <p:spPr>
          <a:xfrm>
            <a:off x="4788024" y="948786"/>
            <a:ext cx="2448272" cy="2754311"/>
          </a:xfrm>
          <a:prstGeom prst="rect">
            <a:avLst/>
          </a:prstGeom>
        </p:spPr>
      </p:pic>
      <p:pic>
        <p:nvPicPr>
          <p:cNvPr id="13" name="Picture 12"/>
          <p:cNvPicPr/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3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647" t="7144" r="4196" b="-2"/>
          <a:stretch/>
        </p:blipFill>
        <p:spPr>
          <a:xfrm>
            <a:off x="2667553" y="948786"/>
            <a:ext cx="2013896" cy="2306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58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1338" y="151201"/>
            <a:ext cx="8464378" cy="487490"/>
          </a:xfrm>
        </p:spPr>
        <p:txBody>
          <a:bodyPr>
            <a:noAutofit/>
          </a:bodyPr>
          <a:lstStyle/>
          <a:p>
            <a:pPr algn="ctr"/>
            <a:r>
              <a:rPr lang="en-US" sz="2400" dirty="0" smtClean="0"/>
              <a:t>Simple Fix, Move the Frequency of the Mode </a:t>
            </a:r>
            <a:r>
              <a:rPr lang="en-US" sz="2400" b="1" dirty="0" smtClean="0"/>
              <a:t>(CEBAF, JLAB)</a:t>
            </a:r>
            <a:endParaRPr lang="en-US" sz="24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8918" y="850145"/>
            <a:ext cx="8464379" cy="3360139"/>
          </a:xfrm>
        </p:spPr>
        <p:txBody>
          <a:bodyPr>
            <a:normAutofit/>
          </a:bodyPr>
          <a:lstStyle/>
          <a:p>
            <a:r>
              <a:rPr lang="en-US" sz="1800" b="1" dirty="0" smtClean="0"/>
              <a:t>After installing tuner dampers, waveguide struts and waveguide dampers we found that there was a 41 Hz vibration on all of the cavities in SL24.  </a:t>
            </a:r>
          </a:p>
          <a:p>
            <a:r>
              <a:rPr lang="en-US" sz="1800" b="1" dirty="0" smtClean="0"/>
              <a:t>41 +/- 1 Hz is a known excitation the source being a very large compressor in the central helium liquefier.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3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4408" t="16398" r="968" b="19489"/>
          <a:stretch/>
        </p:blipFill>
        <p:spPr>
          <a:xfrm>
            <a:off x="4074163" y="2153265"/>
            <a:ext cx="4815128" cy="4227455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08918" y="2046862"/>
            <a:ext cx="3685902" cy="45000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2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PingFangSC-Regular" charset="-122"/>
              <a:buChar char="－"/>
              <a:defRPr sz="20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8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3pPr>
            <a:lvl4pPr marL="1657350" indent="-2857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PingFangSC-Regular" charset="-122"/>
              <a:buChar char="－"/>
              <a:defRPr sz="16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14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 smtClean="0"/>
              <a:t>The first approach was to move an accelerometer around the structure looking for excessive 41 Hz.  We found it on some of the waveguide window vacuum ion pumps. </a:t>
            </a:r>
          </a:p>
          <a:p>
            <a:r>
              <a:rPr lang="en-US" sz="1800" b="1" dirty="0" smtClean="0"/>
              <a:t>We did impulse transfer function measurements of the ion pump assembly and found a ~40 Hz resonance.</a:t>
            </a:r>
          </a:p>
          <a:p>
            <a:r>
              <a:rPr lang="en-US" sz="1800" b="1" dirty="0" smtClean="0"/>
              <a:t>After insuring that they were properly installed, torqued, etc. we added a lead brick to each pump in order to move the resonance.</a:t>
            </a:r>
            <a:endParaRPr lang="en-US" sz="1800" b="1" dirty="0"/>
          </a:p>
        </p:txBody>
      </p:sp>
      <p:sp>
        <p:nvSpPr>
          <p:cNvPr id="8" name="Footer Placeholder 3"/>
          <p:cNvSpPr txBox="1">
            <a:spLocks/>
          </p:cNvSpPr>
          <p:nvPr/>
        </p:nvSpPr>
        <p:spPr>
          <a:xfrm>
            <a:off x="576998" y="6456292"/>
            <a:ext cx="3917888" cy="31132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 baseline="0">
                <a:solidFill>
                  <a:schemeClr val="tx1"/>
                </a:solidFill>
                <a:latin typeface="Arial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TC Milan, IT     6 Feb. 20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8863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96" y="0"/>
            <a:ext cx="9109104" cy="6636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400035" y="116632"/>
            <a:ext cx="15997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(</a:t>
            </a:r>
            <a:r>
              <a:rPr lang="en-US" sz="2400" b="1" dirty="0" err="1" smtClean="0">
                <a:solidFill>
                  <a:srgbClr val="0000FF"/>
                </a:solidFill>
              </a:rPr>
              <a:t>cERL</a:t>
            </a:r>
            <a:r>
              <a:rPr lang="en-US" sz="2400" b="1" dirty="0" smtClean="0">
                <a:solidFill>
                  <a:srgbClr val="0000FF"/>
                </a:solidFill>
              </a:rPr>
              <a:t>, KEK)</a:t>
            </a:r>
            <a:endParaRPr lang="de-DE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237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4" y="19106"/>
            <a:ext cx="9105499" cy="6838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740352" y="116632"/>
            <a:ext cx="12949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(DESY)</a:t>
            </a:r>
            <a:endParaRPr lang="de-DE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0395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8006" y="590522"/>
            <a:ext cx="1447919" cy="1131035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xmlns="" id="{1FCC516E-F2AE-4763-93A0-A089AFCE950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16749" y="63331"/>
            <a:ext cx="7423450" cy="83099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highlight>
                  <a:srgbClr val="FFFF00"/>
                </a:highlight>
                <a:latin typeface="Arial Rounded MT Bold" panose="020F0704030504030204" pitchFamily="34" charset="0"/>
              </a:rPr>
              <a:t>PIP II specific requirements for SRF Cavities Resonance </a:t>
            </a:r>
            <a:r>
              <a:rPr lang="en-US" sz="2400" dirty="0" smtClean="0">
                <a:highlight>
                  <a:srgbClr val="FFFF00"/>
                </a:highlight>
                <a:latin typeface="Arial Rounded MT Bold" panose="020F0704030504030204" pitchFamily="34" charset="0"/>
              </a:rPr>
              <a:t>Control </a:t>
            </a:r>
            <a:r>
              <a:rPr lang="en-US" sz="2400" b="1" dirty="0" smtClean="0">
                <a:highlight>
                  <a:srgbClr val="FFFF00"/>
                </a:highlight>
                <a:latin typeface="Arial Rounded MT Bold" panose="020F0704030504030204" pitchFamily="34" charset="0"/>
              </a:rPr>
              <a:t>(FNAL)</a:t>
            </a:r>
            <a:endParaRPr lang="en-US" sz="2400" b="1" dirty="0">
              <a:highlight>
                <a:srgbClr val="FFFF00"/>
              </a:highlight>
              <a:latin typeface="Arial Rounded MT Bold" panose="020F070403050403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EEB684BC-9E82-4170-8F80-F1300E45E5BD}"/>
              </a:ext>
            </a:extLst>
          </p:cNvPr>
          <p:cNvSpPr txBox="1"/>
          <p:nvPr/>
        </p:nvSpPr>
        <p:spPr>
          <a:xfrm>
            <a:off x="1820741" y="973718"/>
            <a:ext cx="48147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Low beam loading </a:t>
            </a:r>
            <a:r>
              <a: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narrow bandwidth of the cavities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High accelerating gradient (~20MV/m) 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200" b="0" i="1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large Lorentz Force Detuning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200" b="0" i="1" u="sng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significant residual vibration/ excessive </a:t>
            </a:r>
            <a:r>
              <a:rPr kumimoji="0" lang="en-US" sz="1200" b="0" i="1" u="sng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  <a:sym typeface="Wingdings" panose="05000000000000000000" pitchFamily="2" charset="2"/>
              </a:rPr>
              <a:t>microphonics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 descr="Screen Clipping">
            <a:extLst>
              <a:ext uri="{FF2B5EF4-FFF2-40B4-BE49-F238E27FC236}">
                <a16:creationId xmlns:a16="http://schemas.microsoft.com/office/drawing/2014/main" xmlns="" id="{F48B1772-0640-4D8F-905A-7A200A736AB5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5" t="7453" r="1575" b="4026"/>
          <a:stretch/>
        </p:blipFill>
        <p:spPr>
          <a:xfrm>
            <a:off x="6982695" y="521228"/>
            <a:ext cx="1452508" cy="142650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9DE99062-BD2D-4C4D-B44D-FB7A3FCB35A7}"/>
              </a:ext>
            </a:extLst>
          </p:cNvPr>
          <p:cNvSpPr txBox="1"/>
          <p:nvPr/>
        </p:nvSpPr>
        <p:spPr>
          <a:xfrm>
            <a:off x="1112483" y="55147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SR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A73C580C-A5A1-49F1-A908-F6EE7763B887}"/>
              </a:ext>
            </a:extLst>
          </p:cNvPr>
          <p:cNvSpPr txBox="1"/>
          <p:nvPr/>
        </p:nvSpPr>
        <p:spPr>
          <a:xfrm>
            <a:off x="7863580" y="590521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50MHz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xmlns="" id="{E5775C4A-DA37-4D14-92AE-AFF15FD8E3EF}"/>
              </a:ext>
            </a:extLst>
          </p:cNvPr>
          <p:cNvSpPr/>
          <p:nvPr/>
        </p:nvSpPr>
        <p:spPr>
          <a:xfrm>
            <a:off x="600980" y="2093801"/>
            <a:ext cx="80392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Resonance control of the PIP II  (SSR1) cavity operated at Pulse mode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xmlns="" id="{59A680F8-5AA8-4263-BD3E-8C96E4CD56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4194" y="3298631"/>
            <a:ext cx="3214333" cy="2446087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xmlns="" id="{0C3CACDD-B2ED-43DC-AF96-FA28313672C7}"/>
              </a:ext>
            </a:extLst>
          </p:cNvPr>
          <p:cNvSpPr/>
          <p:nvPr/>
        </p:nvSpPr>
        <p:spPr>
          <a:xfrm>
            <a:off x="406213" y="2636912"/>
            <a:ext cx="475971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Removing the ponderomotive instability by driving piezo feed-forward with amplitude proportional to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E</a:t>
            </a:r>
            <a:r>
              <a:rPr kumimoji="0" 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acc</a:t>
            </a:r>
            <a:r>
              <a:rPr kumimoji="0" lang="en-US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 </a:t>
            </a:r>
            <a:r>
              <a:rPr kumimoji="0" lang="en-US" sz="2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B0D66D9F-9AB6-4A9F-AC69-B34F681DD59B}"/>
              </a:ext>
            </a:extLst>
          </p:cNvPr>
          <p:cNvSpPr/>
          <p:nvPr/>
        </p:nvSpPr>
        <p:spPr>
          <a:xfrm>
            <a:off x="395536" y="3801750"/>
            <a:ext cx="547746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Rounded MT Bold" panose="020F070403050403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2.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Adaptive LS LFD algorithm (feed-forward)</a:t>
            </a:r>
          </a:p>
          <a:p>
            <a:pPr lvl="0"/>
            <a:r>
              <a:rPr lang="en-US" i="1" dirty="0">
                <a:solidFill>
                  <a:prstClr val="black"/>
                </a:solidFill>
                <a:latin typeface="Arial Rounded MT Bold" panose="020F0704030504030204" pitchFamily="34" charset="0"/>
              </a:rPr>
              <a:t>Large dynamic detuning of the cavity by RF-pulses (LFD)</a:t>
            </a:r>
            <a:endParaRPr kumimoji="0" lang="en-US" b="1" i="1" u="none" strike="noStrike" kern="1200" cap="none" spc="0" normalizeH="0" baseline="30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Rounded MT Bold" panose="020F070403050403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xmlns="" id="{C41CE973-4F7B-450F-A8C0-30FBE1B23E1D}"/>
              </a:ext>
            </a:extLst>
          </p:cNvPr>
          <p:cNvSpPr/>
          <p:nvPr/>
        </p:nvSpPr>
        <p:spPr>
          <a:xfrm>
            <a:off x="395536" y="5127569"/>
            <a:ext cx="5477469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Rounded MT Bold" panose="020F0704030504030204" pitchFamily="34" charset="0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3.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Rounded MT Bold" panose="020F0704030504030204" pitchFamily="34" charset="0"/>
                <a:ea typeface="+mn-ea"/>
                <a:cs typeface="+mn-cs"/>
              </a:rPr>
              <a:t>Feed-back ..bank of filters targeting dominant driving terms (20Hz&amp;200Hz)</a:t>
            </a:r>
          </a:p>
          <a:p>
            <a:pPr lvl="0"/>
            <a:r>
              <a:rPr lang="en-US" i="1" dirty="0">
                <a:solidFill>
                  <a:prstClr val="black"/>
                </a:solidFill>
                <a:latin typeface="Arial Rounded MT Bold" panose="020F0704030504030204" pitchFamily="34" charset="0"/>
              </a:rPr>
              <a:t>significant residual vibration/excessive </a:t>
            </a:r>
            <a:r>
              <a:rPr lang="en-US" i="1" dirty="0" err="1">
                <a:solidFill>
                  <a:prstClr val="black"/>
                </a:solidFill>
                <a:latin typeface="Arial Rounded MT Bold" panose="020F0704030504030204" pitchFamily="34" charset="0"/>
              </a:rPr>
              <a:t>microphonics</a:t>
            </a:r>
            <a:endParaRPr kumimoji="0" lang="en-US" b="1" i="1" u="none" strike="noStrike" kern="1200" cap="none" spc="0" normalizeH="0" baseline="30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65472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79872" y="1268760"/>
            <a:ext cx="3725902" cy="83099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n-Deterministic (Microphonics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1449" y="1388991"/>
            <a:ext cx="3515455" cy="4360547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88834" y="2276280"/>
            <a:ext cx="3496214" cy="350112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Online detuning calculation fed to filter bank</a:t>
            </a:r>
          </a:p>
          <a:p>
            <a:r>
              <a:rPr lang="en-US" dirty="0"/>
              <a:t>Frequency, decay time and gain can set for each filter in the bank</a:t>
            </a:r>
          </a:p>
          <a:p>
            <a:r>
              <a:rPr lang="en-US" dirty="0"/>
              <a:t>Outputs summed and fed to piezo</a:t>
            </a:r>
          </a:p>
          <a:p>
            <a:r>
              <a:rPr lang="en-US" dirty="0"/>
              <a:t>0 Hz stabilizes cavity against pressure drift</a:t>
            </a:r>
          </a:p>
          <a:p>
            <a:r>
              <a:rPr lang="en-US" dirty="0"/>
              <a:t>Dominant resonances observed at 20 and 200 Hz</a:t>
            </a:r>
          </a:p>
          <a:p>
            <a:r>
              <a:rPr lang="en-US" dirty="0"/>
              <a:t>Filter parameters set manually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784975" cy="761293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Feedback </a:t>
            </a:r>
            <a:r>
              <a:rPr lang="en-US" sz="3200" b="1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(FNAL)</a:t>
            </a:r>
            <a:endParaRPr lang="en-US" sz="3200" b="1" dirty="0">
              <a:solidFill>
                <a:schemeClr val="accent1">
                  <a:lumMod val="75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9281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96688A8-BDB0-4EA9-84C3-C9811EE8F1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467458"/>
            <a:ext cx="9145016" cy="408598"/>
          </a:xfrm>
        </p:spPr>
        <p:txBody>
          <a:bodyPr>
            <a:noAutofit/>
          </a:bodyPr>
          <a:lstStyle/>
          <a:p>
            <a:pPr algn="ctr"/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Active Resonance Control (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microphonics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 compensation) </a:t>
            </a:r>
            <a:b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</a:b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(using LYRTECH  stand-alone R&amp;D system)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/>
            </a:r>
            <a:b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</a:br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(FNAL)</a:t>
            </a:r>
            <a:r>
              <a:rPr lang="en-US" sz="2400" b="1" i="1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/>
            </a:r>
            <a:br>
              <a:rPr lang="en-US" sz="2400" b="1" i="1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</a:br>
            <a:endParaRPr lang="en-US" sz="2400" b="1" i="1" dirty="0">
              <a:solidFill>
                <a:schemeClr val="accent1">
                  <a:lumMod val="75000"/>
                </a:schemeClr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03BE495-CFA3-45F3-BEC7-D8560887C5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674" y="1142009"/>
            <a:ext cx="3729711" cy="5422561"/>
          </a:xfrm>
        </p:spPr>
        <p:txBody>
          <a:bodyPr>
            <a:noAutofit/>
          </a:bodyPr>
          <a:lstStyle/>
          <a:p>
            <a:pPr marL="0" lvl="0" indent="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1800" dirty="0">
                <a:latin typeface="Arial Rounded MT Bold" panose="020F0704030504030204" pitchFamily="34" charset="0"/>
              </a:rPr>
              <a:t>The forward/reflected and probe signals are down-converted to base-band and used to calculate the cavity detuning. </a:t>
            </a:r>
          </a:p>
          <a:p>
            <a:pPr marL="0" lvl="0" indent="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1800" dirty="0">
              <a:latin typeface="Arial Rounded MT Bold" panose="020F0704030504030204" pitchFamily="34" charset="0"/>
            </a:endParaRPr>
          </a:p>
          <a:p>
            <a:pPr marL="0" lvl="0" indent="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1800" dirty="0">
                <a:latin typeface="Arial Rounded MT Bold" panose="020F0704030504030204" pitchFamily="34" charset="0"/>
              </a:rPr>
              <a:t>The detuning is fed to a bank of up to 16 parallel 2</a:t>
            </a:r>
            <a:r>
              <a:rPr lang="en-US" altLang="en-US" sz="1800" baseline="30000" dirty="0">
                <a:latin typeface="Arial Rounded MT Bold" panose="020F0704030504030204" pitchFamily="34" charset="0"/>
              </a:rPr>
              <a:t>nd</a:t>
            </a:r>
            <a:r>
              <a:rPr lang="en-US" altLang="en-US" sz="1800" dirty="0">
                <a:latin typeface="Arial Rounded MT Bold" panose="020F0704030504030204" pitchFamily="34" charset="0"/>
              </a:rPr>
              <a:t> order IIR filters with programmable coefficients. The output of the filter bank is fed to a DAC and drives the piezo actuator through an amplifier.</a:t>
            </a:r>
          </a:p>
          <a:p>
            <a:pPr marL="0" lvl="0" indent="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1800" dirty="0">
                <a:latin typeface="Arial Rounded MT Bold" panose="020F0704030504030204" pitchFamily="34" charset="0"/>
              </a:rPr>
              <a:t> </a:t>
            </a:r>
          </a:p>
          <a:p>
            <a:pPr marL="0" lvl="0" indent="45720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1800" dirty="0">
                <a:latin typeface="Arial Rounded MT Bold" panose="020F0704030504030204" pitchFamily="34" charset="0"/>
              </a:rPr>
              <a:t>During tests of CM2 (F-1.3-02) we were  able </a:t>
            </a:r>
            <a:r>
              <a:rPr lang="en-US" altLang="en-US" sz="1800" b="1" u="sng" dirty="0">
                <a:solidFill>
                  <a:srgbClr val="FF0000"/>
                </a:solidFill>
                <a:latin typeface="Arial Rounded MT Bold" panose="020F0704030504030204" pitchFamily="34" charset="0"/>
              </a:rPr>
              <a:t>to manually tune the filter coefficients </a:t>
            </a:r>
            <a:r>
              <a:rPr lang="en-US" altLang="en-US" sz="1800" dirty="0">
                <a:latin typeface="Arial Rounded MT Bold" panose="020F0704030504030204" pitchFamily="34" charset="0"/>
              </a:rPr>
              <a:t>and reduce RMS detuning in Cavity 2 (the second worst cavity in CM2) from  3.7 Hz to 1.0 Hz</a:t>
            </a:r>
            <a:endParaRPr lang="en-US" sz="1800" dirty="0">
              <a:latin typeface="Arial Rounded MT Bold" panose="020F070403050403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B5C1BA19-BC2F-450D-A96A-A442C79B1A1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43" r="6098"/>
          <a:stretch/>
        </p:blipFill>
        <p:spPr>
          <a:xfrm>
            <a:off x="4237630" y="1491297"/>
            <a:ext cx="4534469" cy="4196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9476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err="1"/>
              <a:t>Commissioning</a:t>
            </a:r>
            <a:r>
              <a:rPr lang="de-DE" dirty="0"/>
              <a:t> Experience, LLRF &amp; </a:t>
            </a:r>
            <a:r>
              <a:rPr lang="de-DE" dirty="0" err="1"/>
              <a:t>Microphonics</a:t>
            </a:r>
            <a:r>
              <a:rPr lang="de-DE" dirty="0"/>
              <a:t> </a:t>
            </a:r>
            <a:r>
              <a:rPr lang="de-DE" dirty="0" err="1"/>
              <a:t>conditions</a:t>
            </a:r>
            <a:endParaRPr lang="en-US" dirty="0" smtClean="0"/>
          </a:p>
          <a:p>
            <a:r>
              <a:rPr lang="en-US" dirty="0" smtClean="0"/>
              <a:t>4 Sessions over 2 days</a:t>
            </a:r>
          </a:p>
          <a:p>
            <a:r>
              <a:rPr lang="en-US" dirty="0" smtClean="0"/>
              <a:t>16 Speaker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10 </a:t>
            </a:r>
            <a:r>
              <a:rPr lang="de-DE" dirty="0" err="1" smtClean="0"/>
              <a:t>labs</a:t>
            </a:r>
            <a:r>
              <a:rPr lang="de-DE" dirty="0" smtClean="0"/>
              <a:t> </a:t>
            </a:r>
            <a:r>
              <a:rPr lang="de-DE" dirty="0" err="1" smtClean="0"/>
              <a:t>covering</a:t>
            </a:r>
            <a:r>
              <a:rPr lang="de-DE" dirty="0" smtClean="0"/>
              <a:t> </a:t>
            </a:r>
            <a:r>
              <a:rPr lang="de-DE" dirty="0" err="1" smtClean="0"/>
              <a:t>America</a:t>
            </a:r>
            <a:r>
              <a:rPr lang="de-DE" dirty="0" smtClean="0"/>
              <a:t>, </a:t>
            </a:r>
            <a:r>
              <a:rPr lang="de-DE" dirty="0" err="1" smtClean="0"/>
              <a:t>Asia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Europe</a:t>
            </a:r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1801" y="4676035"/>
            <a:ext cx="911088" cy="884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29185"/>
            <a:ext cx="2134598" cy="611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766580"/>
            <a:ext cx="2155256" cy="703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052" y="4544433"/>
            <a:ext cx="1208036" cy="1147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1205" y="5674083"/>
            <a:ext cx="1741191" cy="722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725131"/>
            <a:ext cx="1368592" cy="7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120" y="4804262"/>
            <a:ext cx="2314839" cy="627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609" y="5687581"/>
            <a:ext cx="2551047" cy="695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1195" y="5507051"/>
            <a:ext cx="1207069" cy="1056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5626842"/>
            <a:ext cx="863847" cy="816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9032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" y="12676"/>
            <a:ext cx="9116656" cy="6845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740352" y="116632"/>
            <a:ext cx="12949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(DESY)</a:t>
            </a:r>
            <a:endParaRPr lang="de-DE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83953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748" y="0"/>
            <a:ext cx="9056034" cy="6741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638230" y="116632"/>
            <a:ext cx="1470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(DMCS)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7026694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19740" y="36934"/>
            <a:ext cx="8916756" cy="439738"/>
          </a:xfrm>
        </p:spPr>
        <p:txBody>
          <a:bodyPr>
            <a:noAutofit/>
          </a:bodyPr>
          <a:lstStyle/>
          <a:p>
            <a:r>
              <a:rPr lang="en-US" sz="2400" dirty="0" smtClean="0"/>
              <a:t>Model based controller: Fit of the system </a:t>
            </a:r>
            <a:r>
              <a:rPr lang="en-US" sz="2400" b="1" dirty="0" smtClean="0"/>
              <a:t>(HZB)</a:t>
            </a:r>
            <a:endParaRPr lang="en-US" sz="2400" b="1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1EF25335-47A1-4F76-95AC-2AD488CB3B12}" type="slidenum">
              <a:rPr lang="de-DE" smtClean="0"/>
              <a:pPr>
                <a:defRPr/>
              </a:pPr>
              <a:t>22</a:t>
            </a:fld>
            <a:endParaRPr lang="de-DE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3275" y="476672"/>
            <a:ext cx="707072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1124744"/>
            <a:ext cx="5711825" cy="440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feld 7"/>
          <p:cNvSpPr txBox="1">
            <a:spLocks noChangeArrowheads="1"/>
          </p:cNvSpPr>
          <p:nvPr/>
        </p:nvSpPr>
        <p:spPr bwMode="auto">
          <a:xfrm>
            <a:off x="1857375" y="5929313"/>
            <a:ext cx="21859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800"/>
              <a:t>Relevant for tuning</a:t>
            </a:r>
          </a:p>
        </p:txBody>
      </p:sp>
      <p:cxnSp>
        <p:nvCxnSpPr>
          <p:cNvPr id="12" name="Gerade Verbindung mit Pfeil 11"/>
          <p:cNvCxnSpPr/>
          <p:nvPr/>
        </p:nvCxnSpPr>
        <p:spPr>
          <a:xfrm>
            <a:off x="4000500" y="6143625"/>
            <a:ext cx="1428750" cy="1588"/>
          </a:xfrm>
          <a:prstGeom prst="straightConnector1">
            <a:avLst/>
          </a:prstGeom>
          <a:ln w="22225">
            <a:solidFill>
              <a:srgbClr val="005C9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rot="10860000" flipV="1">
            <a:off x="571500" y="6118225"/>
            <a:ext cx="1143000" cy="25400"/>
          </a:xfrm>
          <a:prstGeom prst="straightConnector1">
            <a:avLst/>
          </a:prstGeom>
          <a:ln w="22225">
            <a:solidFill>
              <a:srgbClr val="005C9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9"/>
          <p:cNvSpPr txBox="1">
            <a:spLocks noChangeArrowheads="1"/>
          </p:cNvSpPr>
          <p:nvPr/>
        </p:nvSpPr>
        <p:spPr bwMode="auto">
          <a:xfrm>
            <a:off x="5643563" y="1678831"/>
            <a:ext cx="2895600" cy="249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005C9C"/>
              </a:buClr>
              <a:buFont typeface="Wingdings" pitchFamily="2" charset="2"/>
              <a:buChar char="§"/>
            </a:pPr>
            <a:r>
              <a:rPr lang="de-DE" sz="1600" dirty="0"/>
              <a:t> </a:t>
            </a:r>
            <a:r>
              <a:rPr lang="de-DE" sz="1400" dirty="0"/>
              <a:t>Fit: Parallel </a:t>
            </a:r>
            <a:r>
              <a:rPr lang="de-DE" sz="1400" dirty="0" err="1"/>
              <a:t>acting</a:t>
            </a:r>
            <a:r>
              <a:rPr lang="de-DE" sz="1400" dirty="0"/>
              <a:t> 2</a:t>
            </a:r>
            <a:r>
              <a:rPr lang="de-DE" sz="1400" baseline="30000" dirty="0"/>
              <a:t>nd </a:t>
            </a:r>
            <a:br>
              <a:rPr lang="de-DE" sz="1400" baseline="30000" dirty="0"/>
            </a:br>
            <a:r>
              <a:rPr lang="de-DE" sz="1400" dirty="0"/>
              <a:t>   order </a:t>
            </a:r>
            <a:r>
              <a:rPr lang="de-DE" sz="1400" dirty="0" err="1"/>
              <a:t>systems</a:t>
            </a:r>
            <a:r>
              <a:rPr lang="de-DE" sz="1400" dirty="0"/>
              <a:t> </a:t>
            </a:r>
          </a:p>
          <a:p>
            <a:pPr>
              <a:buClr>
                <a:schemeClr val="accent1"/>
              </a:buClr>
              <a:buFont typeface="Arial" charset="0"/>
              <a:buChar char="•"/>
            </a:pPr>
            <a:endParaRPr lang="de-DE" sz="1400" dirty="0"/>
          </a:p>
          <a:p>
            <a:pPr>
              <a:buClr>
                <a:srgbClr val="005C9C"/>
              </a:buClr>
              <a:buFont typeface="Wingdings" pitchFamily="2" charset="2"/>
              <a:buChar char="§"/>
            </a:pPr>
            <a:r>
              <a:rPr lang="de-DE" sz="1400" dirty="0"/>
              <a:t> </a:t>
            </a:r>
            <a:r>
              <a:rPr lang="de-DE" sz="1400" dirty="0" err="1"/>
              <a:t>Evaluate</a:t>
            </a:r>
            <a:r>
              <a:rPr lang="de-DE" sz="1400" dirty="0"/>
              <a:t> </a:t>
            </a:r>
            <a:r>
              <a:rPr lang="de-DE" sz="1400" dirty="0" err="1"/>
              <a:t>response</a:t>
            </a:r>
            <a:r>
              <a:rPr lang="de-DE" sz="1400" dirty="0"/>
              <a:t> </a:t>
            </a:r>
            <a:r>
              <a:rPr lang="de-DE" sz="1400" dirty="0" err="1"/>
              <a:t>of</a:t>
            </a:r>
            <a:r>
              <a:rPr lang="de-DE" sz="1400" dirty="0"/>
              <a:t> </a:t>
            </a:r>
            <a:r>
              <a:rPr lang="de-DE" sz="1400" dirty="0" err="1"/>
              <a:t>higher</a:t>
            </a:r>
            <a:r>
              <a:rPr lang="de-DE" sz="1400" dirty="0"/>
              <a:t/>
            </a:r>
            <a:br>
              <a:rPr lang="de-DE" sz="1400" dirty="0"/>
            </a:br>
            <a:r>
              <a:rPr lang="de-DE" sz="1400" dirty="0"/>
              <a:t>   </a:t>
            </a:r>
            <a:r>
              <a:rPr lang="de-DE" sz="1400" dirty="0" err="1"/>
              <a:t>modes</a:t>
            </a:r>
            <a:r>
              <a:rPr lang="de-DE" sz="1400" dirty="0"/>
              <a:t> </a:t>
            </a:r>
            <a:r>
              <a:rPr lang="de-DE" sz="1400" dirty="0" err="1"/>
              <a:t>at</a:t>
            </a:r>
            <a:r>
              <a:rPr lang="de-DE" sz="1400" dirty="0"/>
              <a:t> </a:t>
            </a:r>
            <a:r>
              <a:rPr lang="de-DE" sz="1400" dirty="0" err="1"/>
              <a:t>lower</a:t>
            </a:r>
            <a:r>
              <a:rPr lang="de-DE" sz="1400" dirty="0"/>
              <a:t> </a:t>
            </a:r>
            <a:r>
              <a:rPr lang="de-DE" sz="1400" dirty="0" err="1"/>
              <a:t>frequencies</a:t>
            </a:r>
            <a:endParaRPr lang="de-DE" sz="1400" dirty="0"/>
          </a:p>
          <a:p>
            <a:pPr>
              <a:buClr>
                <a:schemeClr val="accent1"/>
              </a:buClr>
              <a:buFont typeface="Arial" charset="0"/>
              <a:buChar char="•"/>
            </a:pPr>
            <a:endParaRPr lang="de-DE" sz="1400" dirty="0"/>
          </a:p>
          <a:p>
            <a:pPr>
              <a:buClr>
                <a:srgbClr val="005C9C"/>
              </a:buClr>
              <a:buFont typeface="Wingdings" pitchFamily="2" charset="2"/>
              <a:buChar char="§"/>
            </a:pPr>
            <a:r>
              <a:rPr lang="de-DE" sz="1400" dirty="0"/>
              <a:t> &gt;20 </a:t>
            </a:r>
            <a:r>
              <a:rPr lang="de-DE" sz="1400" dirty="0" err="1"/>
              <a:t>modes</a:t>
            </a:r>
            <a:r>
              <a:rPr lang="de-DE" sz="1400" dirty="0"/>
              <a:t> </a:t>
            </a:r>
            <a:r>
              <a:rPr lang="de-DE" sz="1400" dirty="0" err="1"/>
              <a:t>needed</a:t>
            </a:r>
            <a:r>
              <a:rPr lang="de-DE" sz="1400" dirty="0"/>
              <a:t> </a:t>
            </a:r>
            <a:r>
              <a:rPr lang="de-DE" sz="1400" dirty="0" err="1"/>
              <a:t>for</a:t>
            </a:r>
            <a:r>
              <a:rPr lang="de-DE" sz="1400" dirty="0"/>
              <a:t> fit</a:t>
            </a:r>
          </a:p>
          <a:p>
            <a:pPr>
              <a:buClr>
                <a:schemeClr val="accent1"/>
              </a:buClr>
              <a:buFont typeface="Arial" charset="0"/>
              <a:buChar char="•"/>
            </a:pPr>
            <a:endParaRPr lang="de-DE" sz="1400" dirty="0"/>
          </a:p>
          <a:p>
            <a:pPr>
              <a:buClr>
                <a:srgbClr val="005C9C"/>
              </a:buClr>
              <a:buFont typeface="Wingdings" pitchFamily="2" charset="2"/>
              <a:buChar char="§"/>
            </a:pPr>
            <a:r>
              <a:rPr lang="de-DE" sz="1400" dirty="0"/>
              <a:t> Systems </a:t>
            </a:r>
            <a:r>
              <a:rPr lang="de-DE" sz="1400" dirty="0" err="1"/>
              <a:t>complexity</a:t>
            </a:r>
            <a:r>
              <a:rPr lang="de-DE" sz="1400" dirty="0"/>
              <a:t> </a:t>
            </a:r>
            <a:r>
              <a:rPr lang="de-DE" sz="1400" dirty="0" err="1"/>
              <a:t>complicates</a:t>
            </a:r>
            <a:r>
              <a:rPr lang="de-DE" sz="1400" dirty="0"/>
              <a:t/>
            </a:r>
            <a:br>
              <a:rPr lang="de-DE" sz="1400" dirty="0"/>
            </a:br>
            <a:r>
              <a:rPr lang="de-DE" sz="1400" dirty="0"/>
              <a:t>   </a:t>
            </a:r>
            <a:r>
              <a:rPr lang="de-DE" sz="1400" dirty="0" err="1"/>
              <a:t>use</a:t>
            </a:r>
            <a:r>
              <a:rPr lang="de-DE" sz="1400" dirty="0"/>
              <a:t> </a:t>
            </a:r>
            <a:r>
              <a:rPr lang="de-DE" sz="1400" dirty="0" err="1"/>
              <a:t>of</a:t>
            </a:r>
            <a:r>
              <a:rPr lang="de-DE" sz="1400" dirty="0"/>
              <a:t> model </a:t>
            </a:r>
            <a:r>
              <a:rPr lang="de-DE" sz="1400" dirty="0" err="1"/>
              <a:t>based</a:t>
            </a:r>
            <a:r>
              <a:rPr lang="de-DE" sz="1400" dirty="0"/>
              <a:t> </a:t>
            </a:r>
            <a:r>
              <a:rPr lang="de-DE" sz="1400" dirty="0" err="1"/>
              <a:t>feedbacks</a:t>
            </a:r>
            <a:endParaRPr lang="de-DE" sz="1400" dirty="0"/>
          </a:p>
          <a:p>
            <a:pPr>
              <a:buClr>
                <a:srgbClr val="005C9C"/>
              </a:buClr>
            </a:pPr>
            <a:r>
              <a:rPr lang="de-DE" sz="1400" dirty="0"/>
              <a:t>   (e.g. Kalman filter) </a:t>
            </a:r>
          </a:p>
        </p:txBody>
      </p:sp>
      <p:grpSp>
        <p:nvGrpSpPr>
          <p:cNvPr id="15" name="Gruppieren 26"/>
          <p:cNvGrpSpPr>
            <a:grpSpLocks/>
          </p:cNvGrpSpPr>
          <p:nvPr/>
        </p:nvGrpSpPr>
        <p:grpSpPr bwMode="auto">
          <a:xfrm>
            <a:off x="5808062" y="4271117"/>
            <a:ext cx="2963183" cy="2254227"/>
            <a:chOff x="6260849" y="5286425"/>
            <a:chExt cx="2963001" cy="2254812"/>
          </a:xfrm>
        </p:grpSpPr>
        <p:sp>
          <p:nvSpPr>
            <p:cNvPr id="16" name="Pfeil nach unten 15"/>
            <p:cNvSpPr/>
            <p:nvPr/>
          </p:nvSpPr>
          <p:spPr>
            <a:xfrm>
              <a:off x="7467724" y="5286425"/>
              <a:ext cx="484158" cy="500193"/>
            </a:xfrm>
            <a:prstGeom prst="downArrow">
              <a:avLst/>
            </a:prstGeom>
            <a:solidFill>
              <a:srgbClr val="005C9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/>
            </a:p>
          </p:txBody>
        </p:sp>
        <p:sp>
          <p:nvSpPr>
            <p:cNvPr id="17" name="Textfeld 21"/>
            <p:cNvSpPr txBox="1">
              <a:spLocks noChangeArrowheads="1"/>
            </p:cNvSpPr>
            <p:nvPr/>
          </p:nvSpPr>
          <p:spPr bwMode="auto">
            <a:xfrm>
              <a:off x="6260849" y="5786456"/>
              <a:ext cx="2963001" cy="17547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 sz="1800" dirty="0"/>
                <a:t>Transfer </a:t>
              </a:r>
              <a:r>
                <a:rPr lang="de-DE" sz="1800" dirty="0" err="1"/>
                <a:t>function</a:t>
              </a:r>
              <a:r>
                <a:rPr lang="de-DE" sz="1800" dirty="0"/>
                <a:t> </a:t>
              </a:r>
              <a:r>
                <a:rPr lang="de-DE" sz="1800" dirty="0" err="1"/>
                <a:t>as</a:t>
              </a:r>
              <a:endParaRPr lang="de-DE" sz="1800" dirty="0"/>
            </a:p>
            <a:p>
              <a:pPr algn="ctr"/>
              <a:r>
                <a:rPr lang="de-DE" sz="1800" dirty="0" err="1"/>
                <a:t>look-up</a:t>
              </a:r>
              <a:r>
                <a:rPr lang="de-DE" sz="1800" dirty="0"/>
                <a:t> </a:t>
              </a:r>
              <a:r>
                <a:rPr lang="de-DE" sz="1800" dirty="0" err="1" smtClean="0"/>
                <a:t>table</a:t>
              </a:r>
              <a:endParaRPr lang="de-DE" sz="1800" dirty="0" smtClean="0"/>
            </a:p>
            <a:p>
              <a:pPr algn="ctr"/>
              <a:r>
                <a:rPr lang="de-DE" sz="1800" dirty="0" smtClean="0"/>
                <a:t>Kalman </a:t>
              </a:r>
              <a:r>
                <a:rPr lang="de-DE" sz="1800" dirty="0" err="1" smtClean="0"/>
                <a:t>approach</a:t>
              </a:r>
              <a:r>
                <a:rPr lang="de-DE" sz="1800" dirty="0" smtClean="0"/>
                <a:t> </a:t>
              </a:r>
              <a:r>
                <a:rPr lang="de-DE" sz="1800" dirty="0" err="1" smtClean="0"/>
                <a:t>tested</a:t>
              </a:r>
              <a:endParaRPr lang="de-DE" sz="1800" dirty="0" smtClean="0"/>
            </a:p>
            <a:p>
              <a:pPr algn="ctr"/>
              <a:r>
                <a:rPr lang="de-DE" dirty="0" err="1" smtClean="0"/>
                <a:t>with</a:t>
              </a:r>
              <a:r>
                <a:rPr lang="de-DE" dirty="0" smtClean="0"/>
                <a:t> </a:t>
              </a:r>
              <a:r>
                <a:rPr lang="de-DE" dirty="0" err="1" smtClean="0"/>
                <a:t>cavity</a:t>
              </a:r>
              <a:r>
                <a:rPr lang="de-DE" dirty="0" smtClean="0"/>
                <a:t> </a:t>
              </a:r>
              <a:r>
                <a:rPr lang="de-DE" dirty="0" err="1" smtClean="0"/>
                <a:t>simulator</a:t>
              </a:r>
              <a:endParaRPr lang="de-DE" dirty="0" smtClean="0"/>
            </a:p>
            <a:p>
              <a:pPr algn="ctr"/>
              <a:r>
                <a:rPr lang="de-DE" sz="1800" dirty="0" err="1" smtClean="0"/>
                <a:t>Cav</a:t>
              </a:r>
              <a:r>
                <a:rPr lang="de-DE" sz="1800" dirty="0" smtClean="0"/>
                <a:t>. Test in </a:t>
              </a:r>
              <a:r>
                <a:rPr lang="de-DE" sz="1800" dirty="0" err="1" smtClean="0"/>
                <a:t>preparation</a:t>
              </a:r>
              <a:endParaRPr lang="de-DE" sz="1800" dirty="0" smtClean="0"/>
            </a:p>
            <a:p>
              <a:pPr algn="ctr"/>
              <a:r>
                <a:rPr lang="de-DE" dirty="0" smtClean="0"/>
                <a:t>See Ushakov et al. IPAC17</a:t>
              </a:r>
              <a:endParaRPr lang="de-DE" sz="1800" dirty="0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2915816" y="1196752"/>
            <a:ext cx="1672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SLA  Cavity</a:t>
            </a:r>
            <a:endParaRPr lang="en-US" dirty="0"/>
          </a:p>
        </p:txBody>
      </p:sp>
      <p:sp>
        <p:nvSpPr>
          <p:cNvPr id="3" name="Textfeld 2"/>
          <p:cNvSpPr txBox="1"/>
          <p:nvPr/>
        </p:nvSpPr>
        <p:spPr>
          <a:xfrm>
            <a:off x="683568" y="2696291"/>
            <a:ext cx="355097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dividual </a:t>
            </a:r>
            <a:r>
              <a:rPr lang="de-DE" dirty="0" err="1" smtClean="0"/>
              <a:t>for</a:t>
            </a:r>
            <a:r>
              <a:rPr lang="de-DE" dirty="0" smtClean="0"/>
              <a:t>:</a:t>
            </a:r>
          </a:p>
          <a:p>
            <a:pPr marL="285750" indent="-285750">
              <a:buFontTx/>
              <a:buChar char="-"/>
            </a:pPr>
            <a:r>
              <a:rPr lang="de-DE" dirty="0" err="1" smtClean="0"/>
              <a:t>Each</a:t>
            </a:r>
            <a:r>
              <a:rPr lang="de-DE" dirty="0" smtClean="0"/>
              <a:t> </a:t>
            </a:r>
            <a:r>
              <a:rPr lang="de-DE" dirty="0" err="1" smtClean="0"/>
              <a:t>cavity</a:t>
            </a:r>
            <a:r>
              <a:rPr lang="de-DE" dirty="0" smtClean="0"/>
              <a:t> </a:t>
            </a:r>
            <a:r>
              <a:rPr lang="de-DE" dirty="0" err="1" smtClean="0"/>
              <a:t>tuner</a:t>
            </a:r>
            <a:r>
              <a:rPr lang="de-DE" dirty="0" smtClean="0"/>
              <a:t> </a:t>
            </a:r>
            <a:r>
              <a:rPr lang="de-DE" dirty="0" err="1" smtClean="0"/>
              <a:t>combination</a:t>
            </a:r>
            <a:endParaRPr lang="de-DE" dirty="0" smtClean="0"/>
          </a:p>
          <a:p>
            <a:pPr marL="285750" indent="-285750">
              <a:buFontTx/>
              <a:buChar char="-"/>
            </a:pPr>
            <a:r>
              <a:rPr lang="de-DE" dirty="0" err="1" smtClean="0"/>
              <a:t>Change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</a:t>
            </a:r>
            <a:r>
              <a:rPr lang="de-DE" dirty="0" err="1" smtClean="0"/>
              <a:t>coarse</a:t>
            </a:r>
            <a:r>
              <a:rPr lang="de-DE" dirty="0" smtClean="0"/>
              <a:t> </a:t>
            </a:r>
            <a:r>
              <a:rPr lang="de-DE" dirty="0" err="1" smtClean="0"/>
              <a:t>tuning</a:t>
            </a:r>
            <a:endParaRPr lang="de-DE" dirty="0" smtClean="0"/>
          </a:p>
          <a:p>
            <a:pPr marL="285750" indent="-285750">
              <a:buFontTx/>
              <a:buChar char="-"/>
            </a:pPr>
            <a:r>
              <a:rPr lang="de-DE" dirty="0" err="1" smtClean="0"/>
              <a:t>Affected</a:t>
            </a:r>
            <a:r>
              <a:rPr lang="de-DE" dirty="0" smtClean="0"/>
              <a:t> </a:t>
            </a:r>
            <a:r>
              <a:rPr lang="de-DE" dirty="0" err="1" smtClean="0"/>
              <a:t>by</a:t>
            </a:r>
            <a:r>
              <a:rPr lang="de-DE" dirty="0" smtClean="0"/>
              <a:t> </a:t>
            </a:r>
            <a:r>
              <a:rPr lang="de-DE" dirty="0" err="1" smtClean="0"/>
              <a:t>cav</a:t>
            </a:r>
            <a:r>
              <a:rPr lang="de-DE" dirty="0" smtClean="0"/>
              <a:t>. </a:t>
            </a:r>
            <a:r>
              <a:rPr lang="de-DE" dirty="0" err="1" smtClean="0"/>
              <a:t>mech</a:t>
            </a:r>
            <a:r>
              <a:rPr lang="de-DE" dirty="0" smtClean="0"/>
              <a:t>. desig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4698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xmlns="" id="{C1EA7E0B-F4E0-4197-8E34-85BCA4D43E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18370"/>
            <a:ext cx="7886700" cy="458964"/>
          </a:xfrm>
        </p:spPr>
        <p:txBody>
          <a:bodyPr>
            <a:noAutofit/>
          </a:bodyPr>
          <a:lstStyle/>
          <a:p>
            <a:r>
              <a:rPr lang="en-US" sz="2100" dirty="0" err="1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Thermoacoustic</a:t>
            </a:r>
            <a:r>
              <a:rPr lang="en-US" sz="2100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 Oscillations (Brief Introduction) </a:t>
            </a:r>
            <a:r>
              <a:rPr lang="en-US" sz="2100" b="1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(FNAL)</a:t>
            </a:r>
            <a:endParaRPr lang="en-US" sz="2100" b="1" dirty="0">
              <a:solidFill>
                <a:schemeClr val="accent1">
                  <a:lumMod val="75000"/>
                </a:schemeClr>
              </a:solidFill>
              <a:latin typeface="Arial Rounded MT Bold" panose="020F070403050403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0EC17CBF-D490-47B0-B7C3-03B9032C79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002" y="629468"/>
            <a:ext cx="8390348" cy="36579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xmlns="" id="{6C3B543A-D46E-48B8-9CBF-B3AE25853F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5692" y="1412776"/>
            <a:ext cx="1559187" cy="2229156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xmlns="" id="{2E10977D-B46D-4ADA-B450-63EFB59C64CE}"/>
              </a:ext>
            </a:extLst>
          </p:cNvPr>
          <p:cNvSpPr/>
          <p:nvPr/>
        </p:nvSpPr>
        <p:spPr>
          <a:xfrm>
            <a:off x="433917" y="839802"/>
            <a:ext cx="5509683" cy="603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Thermoacoustic oscillations generally occur in long gas-filled tubes with a large temperature gradien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Acoustic modes couple to mass transport up and down column especially well when gas density is strongly tied to temperature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E.g. Warm gas from the top of a valve column moving to the cold bottom contracts, reducing pressure at warm region, driving the now cold gas back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Long valves and very low speed of sound in cold helium can easily give lowest acoustic modes at dangerous frequenc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Signs of TAO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>
                <a:latin typeface="Arial Rounded MT Bold" panose="020F0704030504030204" pitchFamily="34" charset="0"/>
              </a:rPr>
              <a:t>High heat load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>
                <a:latin typeface="Arial Rounded MT Bold" panose="020F0704030504030204" pitchFamily="34" charset="0"/>
              </a:rPr>
              <a:t>Ice-balls at vacuum side of oscillating lin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>
                <a:latin typeface="Arial Rounded MT Bold" panose="020F0704030504030204" pitchFamily="34" charset="0"/>
              </a:rPr>
              <a:t>Disturbances in temp or pressure measurements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600" dirty="0">
                <a:latin typeface="Arial Rounded MT Bold" panose="020F0704030504030204" pitchFamily="34" charset="0"/>
              </a:rPr>
              <a:t>Mechanical vib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 Rounded MT Bold" panose="020F0704030504030204" pitchFamily="34" charset="0"/>
              </a:rPr>
              <a:t>Taking into account sensitivity of the SRF cavities to vibrations (10 Hz detuning == ~3nm of cavity length change) TOAs can significantly dynamically detuning the cavit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 Rounded MT Bold" panose="020F070403050403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xmlns="" id="{FCC37AD5-CD16-41E1-80EC-041C24703608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792" r="7623"/>
          <a:stretch/>
        </p:blipFill>
        <p:spPr>
          <a:xfrm>
            <a:off x="6099817" y="3068961"/>
            <a:ext cx="2571750" cy="2981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80465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3CAC3DC1-52E7-4251-8209-237B19E54C5C}"/>
              </a:ext>
            </a:extLst>
          </p:cNvPr>
          <p:cNvSpPr/>
          <p:nvPr/>
        </p:nvSpPr>
        <p:spPr>
          <a:xfrm>
            <a:off x="117088" y="3785571"/>
            <a:ext cx="6010247" cy="298656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xmlns="" id="{2EE56677-4909-4B0D-9AEA-DBF842F4F419}"/>
              </a:ext>
            </a:extLst>
          </p:cNvPr>
          <p:cNvSpPr/>
          <p:nvPr/>
        </p:nvSpPr>
        <p:spPr>
          <a:xfrm>
            <a:off x="117088" y="356839"/>
            <a:ext cx="8881946" cy="333421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Placeholder 13">
            <a:extLst>
              <a:ext uri="{FF2B5EF4-FFF2-40B4-BE49-F238E27FC236}">
                <a16:creationId xmlns:a16="http://schemas.microsoft.com/office/drawing/2014/main" xmlns="" id="{E4CEB1D0-4ECF-4B99-BF8A-370E17661C3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5" r="5699"/>
          <a:stretch/>
        </p:blipFill>
        <p:spPr>
          <a:xfrm>
            <a:off x="3025084" y="464469"/>
            <a:ext cx="2661299" cy="313480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B8449CBA-3A0D-41AC-9628-30CC07A8A4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847" y="479897"/>
            <a:ext cx="2833752" cy="3119374"/>
          </a:xfrm>
          <a:prstGeom prst="rect">
            <a:avLst/>
          </a:prstGeom>
        </p:spPr>
      </p:pic>
      <p:pic>
        <p:nvPicPr>
          <p:cNvPr id="6" name="Content Placeholder 8">
            <a:extLst>
              <a:ext uri="{FF2B5EF4-FFF2-40B4-BE49-F238E27FC236}">
                <a16:creationId xmlns:a16="http://schemas.microsoft.com/office/drawing/2014/main" xmlns="" id="{350C9C49-1F78-4A2C-9CD7-765752F410A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792" r="6805"/>
          <a:stretch/>
        </p:blipFill>
        <p:spPr>
          <a:xfrm>
            <a:off x="5686384" y="476140"/>
            <a:ext cx="2837165" cy="31231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EE38B444-5CB5-4B5F-A3EB-3E30075611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59599" y="3850230"/>
            <a:ext cx="2626784" cy="2755051"/>
          </a:xfrm>
          <a:prstGeom prst="rect">
            <a:avLst/>
          </a:prstGeom>
        </p:spPr>
      </p:pic>
      <p:pic>
        <p:nvPicPr>
          <p:cNvPr id="8" name="Picture Placeholder 5">
            <a:extLst>
              <a:ext uri="{FF2B5EF4-FFF2-40B4-BE49-F238E27FC236}">
                <a16:creationId xmlns:a16="http://schemas.microsoft.com/office/drawing/2014/main" xmlns="" id="{59129DBF-082E-4472-B347-E278F19AA5FB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7" r="7047"/>
          <a:stretch/>
        </p:blipFill>
        <p:spPr>
          <a:xfrm>
            <a:off x="274430" y="3850230"/>
            <a:ext cx="2695818" cy="275505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A318943C-326F-4F3F-925C-B9E2A6558775}"/>
              </a:ext>
            </a:extLst>
          </p:cNvPr>
          <p:cNvSpPr txBox="1"/>
          <p:nvPr/>
        </p:nvSpPr>
        <p:spPr>
          <a:xfrm>
            <a:off x="1256551" y="417136"/>
            <a:ext cx="1055097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i="1" dirty="0"/>
              <a:t>No-wipe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0740C007-54DB-49C0-89A5-BBFA1A91B8EE}"/>
              </a:ext>
            </a:extLst>
          </p:cNvPr>
          <p:cNvSpPr txBox="1"/>
          <p:nvPr/>
        </p:nvSpPr>
        <p:spPr>
          <a:xfrm>
            <a:off x="3761434" y="442441"/>
            <a:ext cx="177644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i="1" dirty="0"/>
              <a:t>Single-wipers    </a:t>
            </a:r>
            <a:r>
              <a:rPr lang="en-US" b="1" dirty="0"/>
              <a:t>    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A71C7240-7767-4E7B-B0B7-D1C812DB9A9E}"/>
              </a:ext>
            </a:extLst>
          </p:cNvPr>
          <p:cNvSpPr txBox="1"/>
          <p:nvPr/>
        </p:nvSpPr>
        <p:spPr>
          <a:xfrm>
            <a:off x="6248765" y="408863"/>
            <a:ext cx="136069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i="1" dirty="0"/>
              <a:t>Five-wipers   </a:t>
            </a:r>
            <a:r>
              <a:rPr lang="en-US" b="1" dirty="0"/>
              <a:t>     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E92EB7AB-FB04-4E13-AE57-48F4FB7598C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26996" y="4298108"/>
            <a:ext cx="2572039" cy="185929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5142F680-9D2D-4B81-A14D-AFC15EEB63C4}"/>
              </a:ext>
            </a:extLst>
          </p:cNvPr>
          <p:cNvSpPr txBox="1"/>
          <p:nvPr/>
        </p:nvSpPr>
        <p:spPr>
          <a:xfrm>
            <a:off x="8588167" y="755691"/>
            <a:ext cx="461665" cy="2471639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en-US" b="1" i="1" dirty="0">
                <a:latin typeface="Arial Rounded MT Bold" panose="020F0704030504030204" pitchFamily="34" charset="0"/>
              </a:rPr>
              <a:t>NON-reversed  Valve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9B7CB4EF-A0E1-49D9-8962-A0124DB42261}"/>
              </a:ext>
            </a:extLst>
          </p:cNvPr>
          <p:cNvSpPr txBox="1"/>
          <p:nvPr/>
        </p:nvSpPr>
        <p:spPr>
          <a:xfrm>
            <a:off x="5739959" y="4314744"/>
            <a:ext cx="461665" cy="1928220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pPr algn="r"/>
            <a:r>
              <a:rPr lang="en-US" b="1" i="1" dirty="0">
                <a:latin typeface="Arial Rounded MT Bold" panose="020F0704030504030204" pitchFamily="34" charset="0"/>
              </a:rPr>
              <a:t>Reversed  Valve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7750A00F-EB0A-414E-9218-A425FB3EDA9F}"/>
              </a:ext>
            </a:extLst>
          </p:cNvPr>
          <p:cNvSpPr txBox="1"/>
          <p:nvPr/>
        </p:nvSpPr>
        <p:spPr>
          <a:xfrm>
            <a:off x="1122796" y="3785571"/>
            <a:ext cx="1055097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b="1" i="1" dirty="0"/>
              <a:t>No-wiper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A1E1756F-2ED7-417E-BB6F-3099CD70FFF2}"/>
              </a:ext>
            </a:extLst>
          </p:cNvPr>
          <p:cNvSpPr txBox="1"/>
          <p:nvPr/>
        </p:nvSpPr>
        <p:spPr>
          <a:xfrm>
            <a:off x="3746315" y="3785571"/>
            <a:ext cx="1112651" cy="61555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600" b="1" i="1" dirty="0"/>
              <a:t>Five-wipers </a:t>
            </a:r>
            <a:r>
              <a:rPr lang="en-US" b="1" dirty="0"/>
              <a:t>     </a:t>
            </a:r>
          </a:p>
        </p:txBody>
      </p: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xmlns="" id="{65950E27-575B-456F-8481-83A208FC144C}"/>
              </a:ext>
            </a:extLst>
          </p:cNvPr>
          <p:cNvSpPr/>
          <p:nvPr/>
        </p:nvSpPr>
        <p:spPr>
          <a:xfrm>
            <a:off x="8204609" y="5647572"/>
            <a:ext cx="826757" cy="50982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53F26156-F784-4E9E-BFBA-38C13D64DC89}"/>
              </a:ext>
            </a:extLst>
          </p:cNvPr>
          <p:cNvSpPr txBox="1"/>
          <p:nvPr/>
        </p:nvSpPr>
        <p:spPr>
          <a:xfrm>
            <a:off x="6426996" y="6242964"/>
            <a:ext cx="2491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/>
              <a:t>Average for cavities 2-8 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683EB2E9-E71C-489F-AE46-3D3D384B04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154" y="-8492"/>
            <a:ext cx="7886700" cy="440093"/>
          </a:xfrm>
        </p:spPr>
        <p:txBody>
          <a:bodyPr>
            <a:noAutofit/>
          </a:bodyPr>
          <a:lstStyle/>
          <a:p>
            <a:r>
              <a:rPr lang="en-US" sz="1800" dirty="0" err="1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Microphonics</a:t>
            </a:r>
            <a:r>
              <a:rPr lang="en-US" sz="1800" dirty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 level at LCLS II CMs for different modifications of Cryogenic </a:t>
            </a: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Valve 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  <a:latin typeface="Arial Rounded MT Bold" panose="020F0704030504030204" pitchFamily="34" charset="0"/>
              </a:rPr>
              <a:t>(FNAL)</a:t>
            </a:r>
            <a:endParaRPr lang="en-US" sz="1800" b="1" dirty="0">
              <a:solidFill>
                <a:schemeClr val="accent1">
                  <a:lumMod val="75000"/>
                </a:schemeClr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20855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8600" y="76200"/>
            <a:ext cx="8534400" cy="7620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Microsoft Yi Baiti" panose="03000500000000000000" pitchFamily="66" charset="0"/>
                <a:ea typeface="Microsoft Yi Baiti" panose="03000500000000000000" pitchFamily="66" charset="0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Times"/>
              </a:defRPr>
            </a:lvl9pPr>
          </a:lstStyle>
          <a:p>
            <a:r>
              <a:rPr lang="en-US" sz="2300" b="0" kern="0" dirty="0">
                <a:latin typeface="+mj-lt"/>
              </a:rPr>
              <a:t>Critical Heat Flow </a:t>
            </a:r>
            <a:r>
              <a:rPr lang="en-US" sz="2300" b="0" kern="0" dirty="0" smtClean="0">
                <a:latin typeface="+mj-lt"/>
              </a:rPr>
              <a:t>HV Riser </a:t>
            </a:r>
            <a:r>
              <a:rPr lang="en-US" sz="2300" b="0" kern="0" dirty="0">
                <a:latin typeface="+mj-lt"/>
              </a:rPr>
              <a:t>&amp; Pressure </a:t>
            </a:r>
            <a:r>
              <a:rPr lang="en-US" sz="2300" b="0" kern="0" dirty="0" smtClean="0">
                <a:latin typeface="+mj-lt"/>
              </a:rPr>
              <a:t>vs Temperature </a:t>
            </a:r>
            <a:r>
              <a:rPr lang="en-US" sz="2300" kern="0" dirty="0" smtClean="0">
                <a:latin typeface="+mj-lt"/>
              </a:rPr>
              <a:t>(CEBAF, JLAB)</a:t>
            </a:r>
            <a:endParaRPr lang="en-US" sz="2300" kern="0" dirty="0">
              <a:latin typeface="+mj-lt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495064" y="2849441"/>
            <a:ext cx="5469424" cy="3819919"/>
            <a:chOff x="833499" y="985984"/>
            <a:chExt cx="7550637" cy="5186216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499" y="985984"/>
              <a:ext cx="7550637" cy="5186216"/>
            </a:xfrm>
            <a:prstGeom prst="rect">
              <a:avLst/>
            </a:prstGeom>
            <a:noFill/>
          </p:spPr>
        </p:pic>
        <p:sp>
          <p:nvSpPr>
            <p:cNvPr id="2" name="Curved Right Arrow 1"/>
            <p:cNvSpPr/>
            <p:nvPr/>
          </p:nvSpPr>
          <p:spPr bwMode="auto">
            <a:xfrm>
              <a:off x="3276600" y="2362200"/>
              <a:ext cx="304800" cy="838200"/>
            </a:xfrm>
            <a:prstGeom prst="curv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6" name="Curved Right Arrow 5"/>
            <p:cNvSpPr/>
            <p:nvPr/>
          </p:nvSpPr>
          <p:spPr bwMode="auto">
            <a:xfrm rot="10800000">
              <a:off x="5562600" y="2209799"/>
              <a:ext cx="304800" cy="1295400"/>
            </a:xfrm>
            <a:prstGeom prst="curvedRightArrow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grpSp>
        <p:nvGrpSpPr>
          <p:cNvPr id="334" name="Group 341"/>
          <p:cNvGrpSpPr>
            <a:grpSpLocks/>
          </p:cNvGrpSpPr>
          <p:nvPr/>
        </p:nvGrpSpPr>
        <p:grpSpPr bwMode="auto">
          <a:xfrm>
            <a:off x="48594" y="566618"/>
            <a:ext cx="6168720" cy="3438446"/>
            <a:chOff x="996555" y="1790700"/>
            <a:chExt cx="7309245" cy="4457698"/>
          </a:xfrm>
        </p:grpSpPr>
        <p:grpSp>
          <p:nvGrpSpPr>
            <p:cNvPr id="335" name="Group 327"/>
            <p:cNvGrpSpPr>
              <a:grpSpLocks/>
            </p:cNvGrpSpPr>
            <p:nvPr/>
          </p:nvGrpSpPr>
          <p:grpSpPr bwMode="auto">
            <a:xfrm>
              <a:off x="996555" y="1790700"/>
              <a:ext cx="6394281" cy="4457698"/>
              <a:chOff x="134940" y="1524000"/>
              <a:chExt cx="6354760" cy="4610105"/>
            </a:xfrm>
          </p:grpSpPr>
          <p:grpSp>
            <p:nvGrpSpPr>
              <p:cNvPr id="339" name="Group 408"/>
              <p:cNvGrpSpPr>
                <a:grpSpLocks/>
              </p:cNvGrpSpPr>
              <p:nvPr/>
            </p:nvGrpSpPr>
            <p:grpSpPr bwMode="auto">
              <a:xfrm>
                <a:off x="3810000" y="1524000"/>
                <a:ext cx="2679700" cy="1509713"/>
                <a:chOff x="2400" y="960"/>
                <a:chExt cx="1688" cy="951"/>
              </a:xfrm>
            </p:grpSpPr>
            <p:grpSp>
              <p:nvGrpSpPr>
                <p:cNvPr id="642" name="Group 407"/>
                <p:cNvGrpSpPr>
                  <a:grpSpLocks/>
                </p:cNvGrpSpPr>
                <p:nvPr/>
              </p:nvGrpSpPr>
              <p:grpSpPr bwMode="auto">
                <a:xfrm>
                  <a:off x="2477" y="960"/>
                  <a:ext cx="1611" cy="912"/>
                  <a:chOff x="2477" y="960"/>
                  <a:chExt cx="1611" cy="912"/>
                </a:xfrm>
              </p:grpSpPr>
              <p:sp>
                <p:nvSpPr>
                  <p:cNvPr id="644" name="Text Box 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89" y="1053"/>
                    <a:ext cx="499" cy="1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/>
                    <a:r>
                      <a:rPr lang="en-US" altLang="en-US" sz="1200" dirty="0">
                        <a:solidFill>
                          <a:srgbClr val="000000"/>
                        </a:solidFill>
                        <a:latin typeface="Arial" panose="020B0604020202020204" pitchFamily="34" charset="0"/>
                      </a:rPr>
                      <a:t>New Hall</a:t>
                    </a:r>
                  </a:p>
                </p:txBody>
              </p:sp>
              <p:sp>
                <p:nvSpPr>
                  <p:cNvPr id="645" name="Line 7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477" y="1870"/>
                    <a:ext cx="0" cy="2"/>
                  </a:xfrm>
                  <a:prstGeom prst="line">
                    <a:avLst/>
                  </a:prstGeom>
                  <a:noFill/>
                  <a:ln w="11113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6" name="Freeform 318"/>
                  <p:cNvSpPr>
                    <a:spLocks/>
                  </p:cNvSpPr>
                  <p:nvPr/>
                </p:nvSpPr>
                <p:spPr bwMode="auto">
                  <a:xfrm>
                    <a:off x="3303" y="1036"/>
                    <a:ext cx="89" cy="128"/>
                  </a:xfrm>
                  <a:custGeom>
                    <a:avLst/>
                    <a:gdLst>
                      <a:gd name="T0" fmla="*/ 89 w 89"/>
                      <a:gd name="T1" fmla="*/ 108 h 130"/>
                      <a:gd name="T2" fmla="*/ 89 w 89"/>
                      <a:gd name="T3" fmla="*/ 32 h 130"/>
                      <a:gd name="T4" fmla="*/ 0 w 89"/>
                      <a:gd name="T5" fmla="*/ 0 h 130"/>
                      <a:gd name="T6" fmla="*/ 0 w 89"/>
                      <a:gd name="T7" fmla="*/ 78 h 130"/>
                      <a:gd name="T8" fmla="*/ 89 w 89"/>
                      <a:gd name="T9" fmla="*/ 108 h 1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9"/>
                      <a:gd name="T16" fmla="*/ 0 h 130"/>
                      <a:gd name="T17" fmla="*/ 89 w 89"/>
                      <a:gd name="T18" fmla="*/ 130 h 1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9" h="130">
                        <a:moveTo>
                          <a:pt x="89" y="130"/>
                        </a:moveTo>
                        <a:lnTo>
                          <a:pt x="89" y="41"/>
                        </a:lnTo>
                        <a:lnTo>
                          <a:pt x="0" y="0"/>
                        </a:lnTo>
                        <a:lnTo>
                          <a:pt x="0" y="89"/>
                        </a:lnTo>
                        <a:lnTo>
                          <a:pt x="89" y="130"/>
                        </a:lnTo>
                        <a:close/>
                      </a:path>
                    </a:pathLst>
                  </a:custGeom>
                  <a:solidFill>
                    <a:srgbClr val="0000FF"/>
                  </a:solidFill>
                  <a:ln w="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7" name="Freeform 319"/>
                  <p:cNvSpPr>
                    <a:spLocks/>
                  </p:cNvSpPr>
                  <p:nvPr/>
                </p:nvSpPr>
                <p:spPr bwMode="auto">
                  <a:xfrm>
                    <a:off x="3303" y="1036"/>
                    <a:ext cx="89" cy="128"/>
                  </a:xfrm>
                  <a:custGeom>
                    <a:avLst/>
                    <a:gdLst>
                      <a:gd name="T0" fmla="*/ 89 w 89"/>
                      <a:gd name="T1" fmla="*/ 108 h 130"/>
                      <a:gd name="T2" fmla="*/ 89 w 89"/>
                      <a:gd name="T3" fmla="*/ 32 h 130"/>
                      <a:gd name="T4" fmla="*/ 0 w 89"/>
                      <a:gd name="T5" fmla="*/ 0 h 130"/>
                      <a:gd name="T6" fmla="*/ 0 w 89"/>
                      <a:gd name="T7" fmla="*/ 78 h 130"/>
                      <a:gd name="T8" fmla="*/ 89 w 89"/>
                      <a:gd name="T9" fmla="*/ 108 h 1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9"/>
                      <a:gd name="T16" fmla="*/ 0 h 130"/>
                      <a:gd name="T17" fmla="*/ 89 w 89"/>
                      <a:gd name="T18" fmla="*/ 130 h 1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9" h="130">
                        <a:moveTo>
                          <a:pt x="89" y="130"/>
                        </a:moveTo>
                        <a:lnTo>
                          <a:pt x="89" y="41"/>
                        </a:lnTo>
                        <a:lnTo>
                          <a:pt x="0" y="0"/>
                        </a:lnTo>
                        <a:lnTo>
                          <a:pt x="0" y="89"/>
                        </a:lnTo>
                        <a:lnTo>
                          <a:pt x="89" y="13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8" name="Freeform 320"/>
                  <p:cNvSpPr>
                    <a:spLocks/>
                  </p:cNvSpPr>
                  <p:nvPr/>
                </p:nvSpPr>
                <p:spPr bwMode="auto">
                  <a:xfrm>
                    <a:off x="3303" y="960"/>
                    <a:ext cx="323" cy="115"/>
                  </a:xfrm>
                  <a:custGeom>
                    <a:avLst/>
                    <a:gdLst>
                      <a:gd name="T0" fmla="*/ 239 w 323"/>
                      <a:gd name="T1" fmla="*/ 0 h 117"/>
                      <a:gd name="T2" fmla="*/ 0 w 323"/>
                      <a:gd name="T3" fmla="*/ 65 h 117"/>
                      <a:gd name="T4" fmla="*/ 89 w 323"/>
                      <a:gd name="T5" fmla="*/ 95 h 117"/>
                      <a:gd name="T6" fmla="*/ 323 w 323"/>
                      <a:gd name="T7" fmla="*/ 24 h 117"/>
                      <a:gd name="T8" fmla="*/ 239 w 323"/>
                      <a:gd name="T9" fmla="*/ 0 h 1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3"/>
                      <a:gd name="T16" fmla="*/ 0 h 117"/>
                      <a:gd name="T17" fmla="*/ 323 w 323"/>
                      <a:gd name="T18" fmla="*/ 117 h 1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3" h="117">
                        <a:moveTo>
                          <a:pt x="239" y="0"/>
                        </a:moveTo>
                        <a:lnTo>
                          <a:pt x="0" y="76"/>
                        </a:lnTo>
                        <a:lnTo>
                          <a:pt x="89" y="117"/>
                        </a:lnTo>
                        <a:lnTo>
                          <a:pt x="323" y="24"/>
                        </a:lnTo>
                        <a:lnTo>
                          <a:pt x="239" y="0"/>
                        </a:lnTo>
                        <a:close/>
                      </a:path>
                    </a:pathLst>
                  </a:custGeom>
                  <a:solidFill>
                    <a:srgbClr val="6666FF"/>
                  </a:solidFill>
                  <a:ln w="0">
                    <a:solidFill>
                      <a:srgbClr val="6666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49" name="Freeform 321"/>
                  <p:cNvSpPr>
                    <a:spLocks/>
                  </p:cNvSpPr>
                  <p:nvPr/>
                </p:nvSpPr>
                <p:spPr bwMode="auto">
                  <a:xfrm>
                    <a:off x="3303" y="960"/>
                    <a:ext cx="323" cy="115"/>
                  </a:xfrm>
                  <a:custGeom>
                    <a:avLst/>
                    <a:gdLst>
                      <a:gd name="T0" fmla="*/ 239 w 323"/>
                      <a:gd name="T1" fmla="*/ 0 h 117"/>
                      <a:gd name="T2" fmla="*/ 0 w 323"/>
                      <a:gd name="T3" fmla="*/ 65 h 117"/>
                      <a:gd name="T4" fmla="*/ 89 w 323"/>
                      <a:gd name="T5" fmla="*/ 95 h 117"/>
                      <a:gd name="T6" fmla="*/ 323 w 323"/>
                      <a:gd name="T7" fmla="*/ 24 h 11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23"/>
                      <a:gd name="T13" fmla="*/ 0 h 117"/>
                      <a:gd name="T14" fmla="*/ 323 w 323"/>
                      <a:gd name="T15" fmla="*/ 117 h 11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23" h="117">
                        <a:moveTo>
                          <a:pt x="239" y="0"/>
                        </a:moveTo>
                        <a:lnTo>
                          <a:pt x="0" y="76"/>
                        </a:lnTo>
                        <a:lnTo>
                          <a:pt x="89" y="117"/>
                        </a:lnTo>
                        <a:lnTo>
                          <a:pt x="323" y="24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0" name="Freeform 322"/>
                  <p:cNvSpPr>
                    <a:spLocks/>
                  </p:cNvSpPr>
                  <p:nvPr/>
                </p:nvSpPr>
                <p:spPr bwMode="auto">
                  <a:xfrm>
                    <a:off x="3392" y="986"/>
                    <a:ext cx="236" cy="177"/>
                  </a:xfrm>
                  <a:custGeom>
                    <a:avLst/>
                    <a:gdLst>
                      <a:gd name="T0" fmla="*/ 0 w 236"/>
                      <a:gd name="T1" fmla="*/ 148 h 180"/>
                      <a:gd name="T2" fmla="*/ 0 w 236"/>
                      <a:gd name="T3" fmla="*/ 79 h 180"/>
                      <a:gd name="T4" fmla="*/ 236 w 236"/>
                      <a:gd name="T5" fmla="*/ 0 h 180"/>
                      <a:gd name="T6" fmla="*/ 234 w 236"/>
                      <a:gd name="T7" fmla="*/ 76 h 180"/>
                      <a:gd name="T8" fmla="*/ 0 w 236"/>
                      <a:gd name="T9" fmla="*/ 148 h 1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6"/>
                      <a:gd name="T16" fmla="*/ 0 h 180"/>
                      <a:gd name="T17" fmla="*/ 236 w 236"/>
                      <a:gd name="T18" fmla="*/ 180 h 1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6" h="180">
                        <a:moveTo>
                          <a:pt x="0" y="180"/>
                        </a:moveTo>
                        <a:lnTo>
                          <a:pt x="0" y="91"/>
                        </a:lnTo>
                        <a:lnTo>
                          <a:pt x="236" y="0"/>
                        </a:lnTo>
                        <a:lnTo>
                          <a:pt x="234" y="87"/>
                        </a:lnTo>
                        <a:lnTo>
                          <a:pt x="0" y="180"/>
                        </a:lnTo>
                        <a:close/>
                      </a:path>
                    </a:pathLst>
                  </a:custGeom>
                  <a:solidFill>
                    <a:srgbClr val="6666FF"/>
                  </a:solidFill>
                  <a:ln w="0">
                    <a:solidFill>
                      <a:srgbClr val="6666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1" name="Freeform 323"/>
                  <p:cNvSpPr>
                    <a:spLocks/>
                  </p:cNvSpPr>
                  <p:nvPr/>
                </p:nvSpPr>
                <p:spPr bwMode="auto">
                  <a:xfrm>
                    <a:off x="3392" y="986"/>
                    <a:ext cx="236" cy="177"/>
                  </a:xfrm>
                  <a:custGeom>
                    <a:avLst/>
                    <a:gdLst>
                      <a:gd name="T0" fmla="*/ 0 w 236"/>
                      <a:gd name="T1" fmla="*/ 148 h 180"/>
                      <a:gd name="T2" fmla="*/ 0 w 236"/>
                      <a:gd name="T3" fmla="*/ 79 h 180"/>
                      <a:gd name="T4" fmla="*/ 236 w 236"/>
                      <a:gd name="T5" fmla="*/ 0 h 180"/>
                      <a:gd name="T6" fmla="*/ 234 w 236"/>
                      <a:gd name="T7" fmla="*/ 76 h 180"/>
                      <a:gd name="T8" fmla="*/ 0 w 236"/>
                      <a:gd name="T9" fmla="*/ 148 h 18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6"/>
                      <a:gd name="T16" fmla="*/ 0 h 180"/>
                      <a:gd name="T17" fmla="*/ 236 w 236"/>
                      <a:gd name="T18" fmla="*/ 180 h 18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6" h="180">
                        <a:moveTo>
                          <a:pt x="0" y="180"/>
                        </a:moveTo>
                        <a:lnTo>
                          <a:pt x="0" y="91"/>
                        </a:lnTo>
                        <a:lnTo>
                          <a:pt x="236" y="0"/>
                        </a:lnTo>
                        <a:lnTo>
                          <a:pt x="234" y="87"/>
                        </a:lnTo>
                        <a:lnTo>
                          <a:pt x="0" y="18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2" name="Freeform 324"/>
                  <p:cNvSpPr>
                    <a:spLocks noEditPoints="1"/>
                  </p:cNvSpPr>
                  <p:nvPr/>
                </p:nvSpPr>
                <p:spPr bwMode="auto">
                  <a:xfrm>
                    <a:off x="3452" y="1006"/>
                    <a:ext cx="90" cy="106"/>
                  </a:xfrm>
                  <a:custGeom>
                    <a:avLst/>
                    <a:gdLst>
                      <a:gd name="T0" fmla="*/ 42 w 90"/>
                      <a:gd name="T1" fmla="*/ 19 h 108"/>
                      <a:gd name="T2" fmla="*/ 48 w 90"/>
                      <a:gd name="T3" fmla="*/ 19 h 108"/>
                      <a:gd name="T4" fmla="*/ 53 w 90"/>
                      <a:gd name="T5" fmla="*/ 21 h 108"/>
                      <a:gd name="T6" fmla="*/ 59 w 90"/>
                      <a:gd name="T7" fmla="*/ 22 h 108"/>
                      <a:gd name="T8" fmla="*/ 63 w 90"/>
                      <a:gd name="T9" fmla="*/ 27 h 108"/>
                      <a:gd name="T10" fmla="*/ 64 w 90"/>
                      <a:gd name="T11" fmla="*/ 27 h 108"/>
                      <a:gd name="T12" fmla="*/ 66 w 90"/>
                      <a:gd name="T13" fmla="*/ 32 h 108"/>
                      <a:gd name="T14" fmla="*/ 66 w 90"/>
                      <a:gd name="T15" fmla="*/ 41 h 108"/>
                      <a:gd name="T16" fmla="*/ 66 w 90"/>
                      <a:gd name="T17" fmla="*/ 52 h 108"/>
                      <a:gd name="T18" fmla="*/ 64 w 90"/>
                      <a:gd name="T19" fmla="*/ 62 h 108"/>
                      <a:gd name="T20" fmla="*/ 61 w 90"/>
                      <a:gd name="T21" fmla="*/ 69 h 108"/>
                      <a:gd name="T22" fmla="*/ 55 w 90"/>
                      <a:gd name="T23" fmla="*/ 72 h 108"/>
                      <a:gd name="T24" fmla="*/ 50 w 90"/>
                      <a:gd name="T25" fmla="*/ 73 h 108"/>
                      <a:gd name="T26" fmla="*/ 42 w 90"/>
                      <a:gd name="T27" fmla="*/ 74 h 108"/>
                      <a:gd name="T28" fmla="*/ 20 w 90"/>
                      <a:gd name="T29" fmla="*/ 74 h 108"/>
                      <a:gd name="T30" fmla="*/ 20 w 90"/>
                      <a:gd name="T31" fmla="*/ 19 h 108"/>
                      <a:gd name="T32" fmla="*/ 42 w 90"/>
                      <a:gd name="T33" fmla="*/ 19 h 108"/>
                      <a:gd name="T34" fmla="*/ 46 w 90"/>
                      <a:gd name="T35" fmla="*/ 0 h 108"/>
                      <a:gd name="T36" fmla="*/ 0 w 90"/>
                      <a:gd name="T37" fmla="*/ 0 h 108"/>
                      <a:gd name="T38" fmla="*/ 0 w 90"/>
                      <a:gd name="T39" fmla="*/ 86 h 108"/>
                      <a:gd name="T40" fmla="*/ 46 w 90"/>
                      <a:gd name="T41" fmla="*/ 86 h 108"/>
                      <a:gd name="T42" fmla="*/ 61 w 90"/>
                      <a:gd name="T43" fmla="*/ 82 h 108"/>
                      <a:gd name="T44" fmla="*/ 72 w 90"/>
                      <a:gd name="T45" fmla="*/ 78 h 108"/>
                      <a:gd name="T46" fmla="*/ 81 w 90"/>
                      <a:gd name="T47" fmla="*/ 73 h 108"/>
                      <a:gd name="T48" fmla="*/ 89 w 90"/>
                      <a:gd name="T49" fmla="*/ 60 h 108"/>
                      <a:gd name="T50" fmla="*/ 90 w 90"/>
                      <a:gd name="T51" fmla="*/ 39 h 108"/>
                      <a:gd name="T52" fmla="*/ 89 w 90"/>
                      <a:gd name="T53" fmla="*/ 32 h 108"/>
                      <a:gd name="T54" fmla="*/ 89 w 90"/>
                      <a:gd name="T55" fmla="*/ 27 h 108"/>
                      <a:gd name="T56" fmla="*/ 85 w 90"/>
                      <a:gd name="T57" fmla="*/ 24 h 108"/>
                      <a:gd name="T58" fmla="*/ 81 w 90"/>
                      <a:gd name="T59" fmla="*/ 15 h 108"/>
                      <a:gd name="T60" fmla="*/ 76 w 90"/>
                      <a:gd name="T61" fmla="*/ 9 h 108"/>
                      <a:gd name="T62" fmla="*/ 68 w 90"/>
                      <a:gd name="T63" fmla="*/ 6 h 108"/>
                      <a:gd name="T64" fmla="*/ 63 w 90"/>
                      <a:gd name="T65" fmla="*/ 2 h 108"/>
                      <a:gd name="T66" fmla="*/ 55 w 90"/>
                      <a:gd name="T67" fmla="*/ 0 h 108"/>
                      <a:gd name="T68" fmla="*/ 46 w 90"/>
                      <a:gd name="T69" fmla="*/ 0 h 108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w 90"/>
                      <a:gd name="T106" fmla="*/ 0 h 108"/>
                      <a:gd name="T107" fmla="*/ 90 w 90"/>
                      <a:gd name="T108" fmla="*/ 108 h 108"/>
                    </a:gdLst>
                    <a:ahLst/>
                    <a:cxnLst>
                      <a:cxn ang="T70">
                        <a:pos x="T0" y="T1"/>
                      </a:cxn>
                      <a:cxn ang="T71">
                        <a:pos x="T2" y="T3"/>
                      </a:cxn>
                      <a:cxn ang="T72">
                        <a:pos x="T4" y="T5"/>
                      </a:cxn>
                      <a:cxn ang="T73">
                        <a:pos x="T6" y="T7"/>
                      </a:cxn>
                      <a:cxn ang="T74">
                        <a:pos x="T8" y="T9"/>
                      </a:cxn>
                      <a:cxn ang="T75">
                        <a:pos x="T10" y="T11"/>
                      </a:cxn>
                      <a:cxn ang="T76">
                        <a:pos x="T12" y="T13"/>
                      </a:cxn>
                      <a:cxn ang="T77">
                        <a:pos x="T14" y="T15"/>
                      </a:cxn>
                      <a:cxn ang="T78">
                        <a:pos x="T16" y="T17"/>
                      </a:cxn>
                      <a:cxn ang="T79">
                        <a:pos x="T18" y="T19"/>
                      </a:cxn>
                      <a:cxn ang="T80">
                        <a:pos x="T20" y="T21"/>
                      </a:cxn>
                      <a:cxn ang="T81">
                        <a:pos x="T22" y="T23"/>
                      </a:cxn>
                      <a:cxn ang="T82">
                        <a:pos x="T24" y="T25"/>
                      </a:cxn>
                      <a:cxn ang="T83">
                        <a:pos x="T26" y="T27"/>
                      </a:cxn>
                      <a:cxn ang="T84">
                        <a:pos x="T28" y="T29"/>
                      </a:cxn>
                      <a:cxn ang="T85">
                        <a:pos x="T30" y="T31"/>
                      </a:cxn>
                      <a:cxn ang="T86">
                        <a:pos x="T32" y="T33"/>
                      </a:cxn>
                      <a:cxn ang="T87">
                        <a:pos x="T34" y="T35"/>
                      </a:cxn>
                      <a:cxn ang="T88">
                        <a:pos x="T36" y="T37"/>
                      </a:cxn>
                      <a:cxn ang="T89">
                        <a:pos x="T38" y="T39"/>
                      </a:cxn>
                      <a:cxn ang="T90">
                        <a:pos x="T40" y="T41"/>
                      </a:cxn>
                      <a:cxn ang="T91">
                        <a:pos x="T42" y="T43"/>
                      </a:cxn>
                      <a:cxn ang="T92">
                        <a:pos x="T44" y="T45"/>
                      </a:cxn>
                      <a:cxn ang="T93">
                        <a:pos x="T46" y="T47"/>
                      </a:cxn>
                      <a:cxn ang="T94">
                        <a:pos x="T48" y="T49"/>
                      </a:cxn>
                      <a:cxn ang="T95">
                        <a:pos x="T50" y="T51"/>
                      </a:cxn>
                      <a:cxn ang="T96">
                        <a:pos x="T52" y="T53"/>
                      </a:cxn>
                      <a:cxn ang="T97">
                        <a:pos x="T54" y="T55"/>
                      </a:cxn>
                      <a:cxn ang="T98">
                        <a:pos x="T56" y="T57"/>
                      </a:cxn>
                      <a:cxn ang="T99">
                        <a:pos x="T58" y="T59"/>
                      </a:cxn>
                      <a:cxn ang="T100">
                        <a:pos x="T60" y="T61"/>
                      </a:cxn>
                      <a:cxn ang="T101">
                        <a:pos x="T62" y="T63"/>
                      </a:cxn>
                      <a:cxn ang="T102">
                        <a:pos x="T64" y="T65"/>
                      </a:cxn>
                      <a:cxn ang="T103">
                        <a:pos x="T66" y="T67"/>
                      </a:cxn>
                      <a:cxn ang="T104">
                        <a:pos x="T68" y="T69"/>
                      </a:cxn>
                    </a:cxnLst>
                    <a:rect l="T105" t="T106" r="T107" b="T108"/>
                    <a:pathLst>
                      <a:path w="90" h="108">
                        <a:moveTo>
                          <a:pt x="42" y="19"/>
                        </a:moveTo>
                        <a:lnTo>
                          <a:pt x="48" y="19"/>
                        </a:lnTo>
                        <a:lnTo>
                          <a:pt x="53" y="21"/>
                        </a:lnTo>
                        <a:lnTo>
                          <a:pt x="59" y="22"/>
                        </a:lnTo>
                        <a:lnTo>
                          <a:pt x="63" y="28"/>
                        </a:lnTo>
                        <a:lnTo>
                          <a:pt x="64" y="34"/>
                        </a:lnTo>
                        <a:lnTo>
                          <a:pt x="66" y="43"/>
                        </a:lnTo>
                        <a:lnTo>
                          <a:pt x="66" y="52"/>
                        </a:lnTo>
                        <a:lnTo>
                          <a:pt x="66" y="63"/>
                        </a:lnTo>
                        <a:lnTo>
                          <a:pt x="64" y="73"/>
                        </a:lnTo>
                        <a:lnTo>
                          <a:pt x="61" y="80"/>
                        </a:lnTo>
                        <a:lnTo>
                          <a:pt x="55" y="86"/>
                        </a:lnTo>
                        <a:lnTo>
                          <a:pt x="50" y="87"/>
                        </a:lnTo>
                        <a:lnTo>
                          <a:pt x="42" y="89"/>
                        </a:lnTo>
                        <a:lnTo>
                          <a:pt x="20" y="89"/>
                        </a:lnTo>
                        <a:lnTo>
                          <a:pt x="20" y="19"/>
                        </a:lnTo>
                        <a:lnTo>
                          <a:pt x="42" y="19"/>
                        </a:lnTo>
                        <a:close/>
                        <a:moveTo>
                          <a:pt x="46" y="0"/>
                        </a:moveTo>
                        <a:lnTo>
                          <a:pt x="0" y="0"/>
                        </a:lnTo>
                        <a:lnTo>
                          <a:pt x="0" y="108"/>
                        </a:lnTo>
                        <a:lnTo>
                          <a:pt x="46" y="108"/>
                        </a:lnTo>
                        <a:lnTo>
                          <a:pt x="61" y="104"/>
                        </a:lnTo>
                        <a:lnTo>
                          <a:pt x="72" y="98"/>
                        </a:lnTo>
                        <a:lnTo>
                          <a:pt x="81" y="87"/>
                        </a:lnTo>
                        <a:lnTo>
                          <a:pt x="89" y="71"/>
                        </a:lnTo>
                        <a:lnTo>
                          <a:pt x="90" y="50"/>
                        </a:lnTo>
                        <a:lnTo>
                          <a:pt x="89" y="43"/>
                        </a:lnTo>
                        <a:lnTo>
                          <a:pt x="89" y="34"/>
                        </a:lnTo>
                        <a:lnTo>
                          <a:pt x="85" y="24"/>
                        </a:lnTo>
                        <a:lnTo>
                          <a:pt x="81" y="15"/>
                        </a:lnTo>
                        <a:lnTo>
                          <a:pt x="76" y="9"/>
                        </a:lnTo>
                        <a:lnTo>
                          <a:pt x="68" y="6"/>
                        </a:lnTo>
                        <a:lnTo>
                          <a:pt x="63" y="2"/>
                        </a:lnTo>
                        <a:lnTo>
                          <a:pt x="55" y="0"/>
                        </a:lnTo>
                        <a:lnTo>
                          <a:pt x="46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0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3" name="Freeform 325"/>
                  <p:cNvSpPr>
                    <a:spLocks/>
                  </p:cNvSpPr>
                  <p:nvPr/>
                </p:nvSpPr>
                <p:spPr bwMode="auto">
                  <a:xfrm>
                    <a:off x="3472" y="1025"/>
                    <a:ext cx="46" cy="69"/>
                  </a:xfrm>
                  <a:custGeom>
                    <a:avLst/>
                    <a:gdLst>
                      <a:gd name="T0" fmla="*/ 22 w 46"/>
                      <a:gd name="T1" fmla="*/ 0 h 70"/>
                      <a:gd name="T2" fmla="*/ 28 w 46"/>
                      <a:gd name="T3" fmla="*/ 0 h 70"/>
                      <a:gd name="T4" fmla="*/ 33 w 46"/>
                      <a:gd name="T5" fmla="*/ 2 h 70"/>
                      <a:gd name="T6" fmla="*/ 39 w 46"/>
                      <a:gd name="T7" fmla="*/ 3 h 70"/>
                      <a:gd name="T8" fmla="*/ 43 w 46"/>
                      <a:gd name="T9" fmla="*/ 9 h 70"/>
                      <a:gd name="T10" fmla="*/ 44 w 46"/>
                      <a:gd name="T11" fmla="*/ 15 h 70"/>
                      <a:gd name="T12" fmla="*/ 46 w 46"/>
                      <a:gd name="T13" fmla="*/ 24 h 70"/>
                      <a:gd name="T14" fmla="*/ 46 w 46"/>
                      <a:gd name="T15" fmla="*/ 33 h 70"/>
                      <a:gd name="T16" fmla="*/ 46 w 46"/>
                      <a:gd name="T17" fmla="*/ 35 h 70"/>
                      <a:gd name="T18" fmla="*/ 44 w 46"/>
                      <a:gd name="T19" fmla="*/ 43 h 70"/>
                      <a:gd name="T20" fmla="*/ 41 w 46"/>
                      <a:gd name="T21" fmla="*/ 50 h 70"/>
                      <a:gd name="T22" fmla="*/ 35 w 46"/>
                      <a:gd name="T23" fmla="*/ 56 h 70"/>
                      <a:gd name="T24" fmla="*/ 30 w 46"/>
                      <a:gd name="T25" fmla="*/ 57 h 70"/>
                      <a:gd name="T26" fmla="*/ 22 w 46"/>
                      <a:gd name="T27" fmla="*/ 59 h 70"/>
                      <a:gd name="T28" fmla="*/ 0 w 46"/>
                      <a:gd name="T29" fmla="*/ 59 h 70"/>
                      <a:gd name="T30" fmla="*/ 0 w 46"/>
                      <a:gd name="T31" fmla="*/ 0 h 70"/>
                      <a:gd name="T32" fmla="*/ 22 w 46"/>
                      <a:gd name="T33" fmla="*/ 0 h 70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w 46"/>
                      <a:gd name="T52" fmla="*/ 0 h 70"/>
                      <a:gd name="T53" fmla="*/ 46 w 46"/>
                      <a:gd name="T54" fmla="*/ 70 h 70"/>
                    </a:gdLst>
                    <a:ahLst/>
                    <a:cxnLst>
                      <a:cxn ang="T34">
                        <a:pos x="T0" y="T1"/>
                      </a:cxn>
                      <a:cxn ang="T35">
                        <a:pos x="T2" y="T3"/>
                      </a:cxn>
                      <a:cxn ang="T36">
                        <a:pos x="T4" y="T5"/>
                      </a:cxn>
                      <a:cxn ang="T37">
                        <a:pos x="T6" y="T7"/>
                      </a:cxn>
                      <a:cxn ang="T38">
                        <a:pos x="T8" y="T9"/>
                      </a:cxn>
                      <a:cxn ang="T39">
                        <a:pos x="T10" y="T11"/>
                      </a:cxn>
                      <a:cxn ang="T40">
                        <a:pos x="T12" y="T13"/>
                      </a:cxn>
                      <a:cxn ang="T41">
                        <a:pos x="T14" y="T15"/>
                      </a:cxn>
                      <a:cxn ang="T42">
                        <a:pos x="T16" y="T17"/>
                      </a:cxn>
                      <a:cxn ang="T43">
                        <a:pos x="T18" y="T19"/>
                      </a:cxn>
                      <a:cxn ang="T44">
                        <a:pos x="T20" y="T21"/>
                      </a:cxn>
                      <a:cxn ang="T45">
                        <a:pos x="T22" y="T23"/>
                      </a:cxn>
                      <a:cxn ang="T46">
                        <a:pos x="T24" y="T25"/>
                      </a:cxn>
                      <a:cxn ang="T47">
                        <a:pos x="T26" y="T27"/>
                      </a:cxn>
                      <a:cxn ang="T48">
                        <a:pos x="T28" y="T29"/>
                      </a:cxn>
                      <a:cxn ang="T49">
                        <a:pos x="T30" y="T31"/>
                      </a:cxn>
                      <a:cxn ang="T50">
                        <a:pos x="T32" y="T33"/>
                      </a:cxn>
                    </a:cxnLst>
                    <a:rect l="T51" t="T52" r="T53" b="T54"/>
                    <a:pathLst>
                      <a:path w="46" h="70">
                        <a:moveTo>
                          <a:pt x="22" y="0"/>
                        </a:moveTo>
                        <a:lnTo>
                          <a:pt x="28" y="0"/>
                        </a:lnTo>
                        <a:lnTo>
                          <a:pt x="33" y="2"/>
                        </a:lnTo>
                        <a:lnTo>
                          <a:pt x="39" y="3"/>
                        </a:lnTo>
                        <a:lnTo>
                          <a:pt x="43" y="9"/>
                        </a:lnTo>
                        <a:lnTo>
                          <a:pt x="44" y="15"/>
                        </a:lnTo>
                        <a:lnTo>
                          <a:pt x="46" y="24"/>
                        </a:lnTo>
                        <a:lnTo>
                          <a:pt x="46" y="33"/>
                        </a:lnTo>
                        <a:lnTo>
                          <a:pt x="46" y="44"/>
                        </a:lnTo>
                        <a:lnTo>
                          <a:pt x="44" y="54"/>
                        </a:lnTo>
                        <a:lnTo>
                          <a:pt x="41" y="61"/>
                        </a:lnTo>
                        <a:lnTo>
                          <a:pt x="35" y="67"/>
                        </a:lnTo>
                        <a:lnTo>
                          <a:pt x="30" y="68"/>
                        </a:lnTo>
                        <a:lnTo>
                          <a:pt x="22" y="70"/>
                        </a:lnTo>
                        <a:lnTo>
                          <a:pt x="0" y="70"/>
                        </a:lnTo>
                        <a:lnTo>
                          <a:pt x="0" y="0"/>
                        </a:lnTo>
                        <a:lnTo>
                          <a:pt x="22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4" name="Freeform 326"/>
                  <p:cNvSpPr>
                    <a:spLocks/>
                  </p:cNvSpPr>
                  <p:nvPr/>
                </p:nvSpPr>
                <p:spPr bwMode="auto">
                  <a:xfrm>
                    <a:off x="3452" y="1006"/>
                    <a:ext cx="90" cy="106"/>
                  </a:xfrm>
                  <a:custGeom>
                    <a:avLst/>
                    <a:gdLst>
                      <a:gd name="T0" fmla="*/ 46 w 90"/>
                      <a:gd name="T1" fmla="*/ 0 h 108"/>
                      <a:gd name="T2" fmla="*/ 0 w 90"/>
                      <a:gd name="T3" fmla="*/ 0 h 108"/>
                      <a:gd name="T4" fmla="*/ 0 w 90"/>
                      <a:gd name="T5" fmla="*/ 86 h 108"/>
                      <a:gd name="T6" fmla="*/ 46 w 90"/>
                      <a:gd name="T7" fmla="*/ 86 h 108"/>
                      <a:gd name="T8" fmla="*/ 61 w 90"/>
                      <a:gd name="T9" fmla="*/ 82 h 108"/>
                      <a:gd name="T10" fmla="*/ 72 w 90"/>
                      <a:gd name="T11" fmla="*/ 78 h 108"/>
                      <a:gd name="T12" fmla="*/ 81 w 90"/>
                      <a:gd name="T13" fmla="*/ 73 h 108"/>
                      <a:gd name="T14" fmla="*/ 89 w 90"/>
                      <a:gd name="T15" fmla="*/ 60 h 108"/>
                      <a:gd name="T16" fmla="*/ 90 w 90"/>
                      <a:gd name="T17" fmla="*/ 39 h 108"/>
                      <a:gd name="T18" fmla="*/ 89 w 90"/>
                      <a:gd name="T19" fmla="*/ 32 h 108"/>
                      <a:gd name="T20" fmla="*/ 89 w 90"/>
                      <a:gd name="T21" fmla="*/ 27 h 108"/>
                      <a:gd name="T22" fmla="*/ 85 w 90"/>
                      <a:gd name="T23" fmla="*/ 24 h 108"/>
                      <a:gd name="T24" fmla="*/ 81 w 90"/>
                      <a:gd name="T25" fmla="*/ 15 h 108"/>
                      <a:gd name="T26" fmla="*/ 76 w 90"/>
                      <a:gd name="T27" fmla="*/ 9 h 108"/>
                      <a:gd name="T28" fmla="*/ 68 w 90"/>
                      <a:gd name="T29" fmla="*/ 6 h 108"/>
                      <a:gd name="T30" fmla="*/ 63 w 90"/>
                      <a:gd name="T31" fmla="*/ 2 h 108"/>
                      <a:gd name="T32" fmla="*/ 55 w 90"/>
                      <a:gd name="T33" fmla="*/ 0 h 108"/>
                      <a:gd name="T34" fmla="*/ 46 w 90"/>
                      <a:gd name="T35" fmla="*/ 0 h 108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w 90"/>
                      <a:gd name="T55" fmla="*/ 0 h 108"/>
                      <a:gd name="T56" fmla="*/ 90 w 90"/>
                      <a:gd name="T57" fmla="*/ 108 h 108"/>
                    </a:gdLst>
                    <a:ahLst/>
                    <a:cxnLst>
                      <a:cxn ang="T36">
                        <a:pos x="T0" y="T1"/>
                      </a:cxn>
                      <a:cxn ang="T37">
                        <a:pos x="T2" y="T3"/>
                      </a:cxn>
                      <a:cxn ang="T38">
                        <a:pos x="T4" y="T5"/>
                      </a:cxn>
                      <a:cxn ang="T39">
                        <a:pos x="T6" y="T7"/>
                      </a:cxn>
                      <a:cxn ang="T40">
                        <a:pos x="T8" y="T9"/>
                      </a:cxn>
                      <a:cxn ang="T41">
                        <a:pos x="T10" y="T11"/>
                      </a:cxn>
                      <a:cxn ang="T42">
                        <a:pos x="T12" y="T13"/>
                      </a:cxn>
                      <a:cxn ang="T43">
                        <a:pos x="T14" y="T15"/>
                      </a:cxn>
                      <a:cxn ang="T44">
                        <a:pos x="T16" y="T17"/>
                      </a:cxn>
                      <a:cxn ang="T45">
                        <a:pos x="T18" y="T19"/>
                      </a:cxn>
                      <a:cxn ang="T46">
                        <a:pos x="T20" y="T21"/>
                      </a:cxn>
                      <a:cxn ang="T47">
                        <a:pos x="T22" y="T23"/>
                      </a:cxn>
                      <a:cxn ang="T48">
                        <a:pos x="T24" y="T25"/>
                      </a:cxn>
                      <a:cxn ang="T49">
                        <a:pos x="T26" y="T27"/>
                      </a:cxn>
                      <a:cxn ang="T50">
                        <a:pos x="T28" y="T29"/>
                      </a:cxn>
                      <a:cxn ang="T51">
                        <a:pos x="T30" y="T31"/>
                      </a:cxn>
                      <a:cxn ang="T52">
                        <a:pos x="T32" y="T33"/>
                      </a:cxn>
                      <a:cxn ang="T53">
                        <a:pos x="T34" y="T35"/>
                      </a:cxn>
                    </a:cxnLst>
                    <a:rect l="T54" t="T55" r="T56" b="T57"/>
                    <a:pathLst>
                      <a:path w="90" h="108">
                        <a:moveTo>
                          <a:pt x="46" y="0"/>
                        </a:moveTo>
                        <a:lnTo>
                          <a:pt x="0" y="0"/>
                        </a:lnTo>
                        <a:lnTo>
                          <a:pt x="0" y="108"/>
                        </a:lnTo>
                        <a:lnTo>
                          <a:pt x="46" y="108"/>
                        </a:lnTo>
                        <a:lnTo>
                          <a:pt x="61" y="104"/>
                        </a:lnTo>
                        <a:lnTo>
                          <a:pt x="72" y="98"/>
                        </a:lnTo>
                        <a:lnTo>
                          <a:pt x="81" y="87"/>
                        </a:lnTo>
                        <a:lnTo>
                          <a:pt x="89" y="71"/>
                        </a:lnTo>
                        <a:lnTo>
                          <a:pt x="90" y="50"/>
                        </a:lnTo>
                        <a:lnTo>
                          <a:pt x="89" y="43"/>
                        </a:lnTo>
                        <a:lnTo>
                          <a:pt x="89" y="34"/>
                        </a:lnTo>
                        <a:lnTo>
                          <a:pt x="85" y="24"/>
                        </a:lnTo>
                        <a:lnTo>
                          <a:pt x="81" y="15"/>
                        </a:lnTo>
                        <a:lnTo>
                          <a:pt x="76" y="9"/>
                        </a:lnTo>
                        <a:lnTo>
                          <a:pt x="68" y="6"/>
                        </a:lnTo>
                        <a:lnTo>
                          <a:pt x="63" y="2"/>
                        </a:lnTo>
                        <a:lnTo>
                          <a:pt x="55" y="0"/>
                        </a:lnTo>
                        <a:lnTo>
                          <a:pt x="46" y="0"/>
                        </a:lnTo>
                      </a:path>
                    </a:pathLst>
                  </a:custGeom>
                  <a:noFill/>
                  <a:ln w="635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5" name="Freeform 327"/>
                  <p:cNvSpPr>
                    <a:spLocks/>
                  </p:cNvSpPr>
                  <p:nvPr/>
                </p:nvSpPr>
                <p:spPr bwMode="auto">
                  <a:xfrm>
                    <a:off x="2925" y="1160"/>
                    <a:ext cx="89" cy="128"/>
                  </a:xfrm>
                  <a:custGeom>
                    <a:avLst/>
                    <a:gdLst>
                      <a:gd name="T0" fmla="*/ 89 w 89"/>
                      <a:gd name="T1" fmla="*/ 108 h 130"/>
                      <a:gd name="T2" fmla="*/ 89 w 89"/>
                      <a:gd name="T3" fmla="*/ 32 h 130"/>
                      <a:gd name="T4" fmla="*/ 0 w 89"/>
                      <a:gd name="T5" fmla="*/ 0 h 130"/>
                      <a:gd name="T6" fmla="*/ 0 w 89"/>
                      <a:gd name="T7" fmla="*/ 78 h 130"/>
                      <a:gd name="T8" fmla="*/ 89 w 89"/>
                      <a:gd name="T9" fmla="*/ 108 h 1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9"/>
                      <a:gd name="T16" fmla="*/ 0 h 130"/>
                      <a:gd name="T17" fmla="*/ 89 w 89"/>
                      <a:gd name="T18" fmla="*/ 130 h 1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9" h="130">
                        <a:moveTo>
                          <a:pt x="89" y="130"/>
                        </a:moveTo>
                        <a:lnTo>
                          <a:pt x="89" y="41"/>
                        </a:lnTo>
                        <a:lnTo>
                          <a:pt x="0" y="0"/>
                        </a:lnTo>
                        <a:lnTo>
                          <a:pt x="0" y="89"/>
                        </a:lnTo>
                        <a:lnTo>
                          <a:pt x="89" y="130"/>
                        </a:lnTo>
                        <a:close/>
                      </a:path>
                    </a:pathLst>
                  </a:custGeom>
                  <a:solidFill>
                    <a:srgbClr val="0000FF"/>
                  </a:solidFill>
                  <a:ln w="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6" name="Freeform 328"/>
                  <p:cNvSpPr>
                    <a:spLocks/>
                  </p:cNvSpPr>
                  <p:nvPr/>
                </p:nvSpPr>
                <p:spPr bwMode="auto">
                  <a:xfrm>
                    <a:off x="2925" y="1160"/>
                    <a:ext cx="89" cy="128"/>
                  </a:xfrm>
                  <a:custGeom>
                    <a:avLst/>
                    <a:gdLst>
                      <a:gd name="T0" fmla="*/ 89 w 89"/>
                      <a:gd name="T1" fmla="*/ 108 h 130"/>
                      <a:gd name="T2" fmla="*/ 89 w 89"/>
                      <a:gd name="T3" fmla="*/ 32 h 130"/>
                      <a:gd name="T4" fmla="*/ 0 w 89"/>
                      <a:gd name="T5" fmla="*/ 0 h 130"/>
                      <a:gd name="T6" fmla="*/ 0 w 89"/>
                      <a:gd name="T7" fmla="*/ 78 h 130"/>
                      <a:gd name="T8" fmla="*/ 89 w 89"/>
                      <a:gd name="T9" fmla="*/ 108 h 13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9"/>
                      <a:gd name="T16" fmla="*/ 0 h 130"/>
                      <a:gd name="T17" fmla="*/ 89 w 89"/>
                      <a:gd name="T18" fmla="*/ 130 h 13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9" h="130">
                        <a:moveTo>
                          <a:pt x="89" y="130"/>
                        </a:moveTo>
                        <a:lnTo>
                          <a:pt x="89" y="41"/>
                        </a:lnTo>
                        <a:lnTo>
                          <a:pt x="0" y="0"/>
                        </a:lnTo>
                        <a:lnTo>
                          <a:pt x="0" y="89"/>
                        </a:lnTo>
                        <a:lnTo>
                          <a:pt x="89" y="13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7" name="Freeform 329"/>
                  <p:cNvSpPr>
                    <a:spLocks/>
                  </p:cNvSpPr>
                  <p:nvPr/>
                </p:nvSpPr>
                <p:spPr bwMode="auto">
                  <a:xfrm>
                    <a:off x="2925" y="1130"/>
                    <a:ext cx="176" cy="70"/>
                  </a:xfrm>
                  <a:custGeom>
                    <a:avLst/>
                    <a:gdLst>
                      <a:gd name="T0" fmla="*/ 176 w 176"/>
                      <a:gd name="T1" fmla="*/ 35 h 71"/>
                      <a:gd name="T2" fmla="*/ 89 w 176"/>
                      <a:gd name="T3" fmla="*/ 60 h 71"/>
                      <a:gd name="T4" fmla="*/ 0 w 176"/>
                      <a:gd name="T5" fmla="*/ 30 h 71"/>
                      <a:gd name="T6" fmla="*/ 87 w 176"/>
                      <a:gd name="T7" fmla="*/ 0 h 71"/>
                      <a:gd name="T8" fmla="*/ 176 w 176"/>
                      <a:gd name="T9" fmla="*/ 35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6"/>
                      <a:gd name="T16" fmla="*/ 0 h 71"/>
                      <a:gd name="T17" fmla="*/ 176 w 176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6" h="71">
                        <a:moveTo>
                          <a:pt x="176" y="39"/>
                        </a:moveTo>
                        <a:lnTo>
                          <a:pt x="89" y="71"/>
                        </a:lnTo>
                        <a:lnTo>
                          <a:pt x="0" y="30"/>
                        </a:lnTo>
                        <a:lnTo>
                          <a:pt x="87" y="0"/>
                        </a:lnTo>
                        <a:lnTo>
                          <a:pt x="176" y="39"/>
                        </a:lnTo>
                        <a:close/>
                      </a:path>
                    </a:pathLst>
                  </a:custGeom>
                  <a:solidFill>
                    <a:srgbClr val="6666FF"/>
                  </a:solidFill>
                  <a:ln w="0">
                    <a:solidFill>
                      <a:srgbClr val="6666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8" name="Freeform 330"/>
                  <p:cNvSpPr>
                    <a:spLocks/>
                  </p:cNvSpPr>
                  <p:nvPr/>
                </p:nvSpPr>
                <p:spPr bwMode="auto">
                  <a:xfrm>
                    <a:off x="3014" y="1169"/>
                    <a:ext cx="87" cy="119"/>
                  </a:xfrm>
                  <a:custGeom>
                    <a:avLst/>
                    <a:gdLst>
                      <a:gd name="T0" fmla="*/ 0 w 87"/>
                      <a:gd name="T1" fmla="*/ 99 h 121"/>
                      <a:gd name="T2" fmla="*/ 0 w 87"/>
                      <a:gd name="T3" fmla="*/ 30 h 121"/>
                      <a:gd name="T4" fmla="*/ 87 w 87"/>
                      <a:gd name="T5" fmla="*/ 0 h 121"/>
                      <a:gd name="T6" fmla="*/ 87 w 87"/>
                      <a:gd name="T7" fmla="*/ 75 h 121"/>
                      <a:gd name="T8" fmla="*/ 0 w 87"/>
                      <a:gd name="T9" fmla="*/ 99 h 1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7"/>
                      <a:gd name="T16" fmla="*/ 0 h 121"/>
                      <a:gd name="T17" fmla="*/ 87 w 87"/>
                      <a:gd name="T18" fmla="*/ 121 h 1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7" h="121">
                        <a:moveTo>
                          <a:pt x="0" y="121"/>
                        </a:moveTo>
                        <a:lnTo>
                          <a:pt x="0" y="32"/>
                        </a:lnTo>
                        <a:lnTo>
                          <a:pt x="87" y="0"/>
                        </a:lnTo>
                        <a:lnTo>
                          <a:pt x="87" y="86"/>
                        </a:lnTo>
                        <a:lnTo>
                          <a:pt x="0" y="121"/>
                        </a:lnTo>
                        <a:close/>
                      </a:path>
                    </a:pathLst>
                  </a:custGeom>
                  <a:solidFill>
                    <a:srgbClr val="6666FF"/>
                  </a:solidFill>
                  <a:ln w="0">
                    <a:solidFill>
                      <a:srgbClr val="6666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59" name="Freeform 328"/>
                  <p:cNvSpPr>
                    <a:spLocks/>
                  </p:cNvSpPr>
                  <p:nvPr/>
                </p:nvSpPr>
                <p:spPr bwMode="auto">
                  <a:xfrm>
                    <a:off x="3099" y="1110"/>
                    <a:ext cx="238" cy="105"/>
                  </a:xfrm>
                  <a:custGeom>
                    <a:avLst/>
                    <a:gdLst>
                      <a:gd name="T0" fmla="*/ 238 w 238"/>
                      <a:gd name="T1" fmla="*/ 0 h 106"/>
                      <a:gd name="T2" fmla="*/ 206 w 238"/>
                      <a:gd name="T3" fmla="*/ 30 h 106"/>
                      <a:gd name="T4" fmla="*/ 184 w 238"/>
                      <a:gd name="T5" fmla="*/ 15 h 106"/>
                      <a:gd name="T6" fmla="*/ 165 w 238"/>
                      <a:gd name="T7" fmla="*/ 41 h 106"/>
                      <a:gd name="T8" fmla="*/ 145 w 238"/>
                      <a:gd name="T9" fmla="*/ 26 h 106"/>
                      <a:gd name="T10" fmla="*/ 132 w 238"/>
                      <a:gd name="T11" fmla="*/ 53 h 106"/>
                      <a:gd name="T12" fmla="*/ 112 w 238"/>
                      <a:gd name="T13" fmla="*/ 43 h 106"/>
                      <a:gd name="T14" fmla="*/ 100 w 238"/>
                      <a:gd name="T15" fmla="*/ 60 h 106"/>
                      <a:gd name="T16" fmla="*/ 78 w 238"/>
                      <a:gd name="T17" fmla="*/ 53 h 106"/>
                      <a:gd name="T18" fmla="*/ 67 w 238"/>
                      <a:gd name="T19" fmla="*/ 72 h 106"/>
                      <a:gd name="T20" fmla="*/ 45 w 238"/>
                      <a:gd name="T21" fmla="*/ 58 h 106"/>
                      <a:gd name="T22" fmla="*/ 32 w 238"/>
                      <a:gd name="T23" fmla="*/ 85 h 106"/>
                      <a:gd name="T24" fmla="*/ 15 w 238"/>
                      <a:gd name="T25" fmla="*/ 67 h 106"/>
                      <a:gd name="T26" fmla="*/ 0 w 238"/>
                      <a:gd name="T27" fmla="*/ 95 h 10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38"/>
                      <a:gd name="T43" fmla="*/ 0 h 106"/>
                      <a:gd name="T44" fmla="*/ 238 w 238"/>
                      <a:gd name="T45" fmla="*/ 106 h 106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38" h="106">
                        <a:moveTo>
                          <a:pt x="238" y="0"/>
                        </a:moveTo>
                        <a:lnTo>
                          <a:pt x="206" y="30"/>
                        </a:lnTo>
                        <a:lnTo>
                          <a:pt x="184" y="15"/>
                        </a:lnTo>
                        <a:lnTo>
                          <a:pt x="165" y="41"/>
                        </a:lnTo>
                        <a:lnTo>
                          <a:pt x="145" y="26"/>
                        </a:lnTo>
                        <a:lnTo>
                          <a:pt x="132" y="54"/>
                        </a:lnTo>
                        <a:lnTo>
                          <a:pt x="112" y="43"/>
                        </a:lnTo>
                        <a:lnTo>
                          <a:pt x="100" y="71"/>
                        </a:lnTo>
                        <a:lnTo>
                          <a:pt x="78" y="56"/>
                        </a:lnTo>
                        <a:lnTo>
                          <a:pt x="67" y="83"/>
                        </a:lnTo>
                        <a:lnTo>
                          <a:pt x="45" y="69"/>
                        </a:lnTo>
                        <a:lnTo>
                          <a:pt x="32" y="96"/>
                        </a:lnTo>
                        <a:lnTo>
                          <a:pt x="15" y="78"/>
                        </a:lnTo>
                        <a:lnTo>
                          <a:pt x="0" y="106"/>
                        </a:lnTo>
                      </a:path>
                    </a:pathLst>
                  </a:custGeom>
                  <a:noFill/>
                  <a:ln w="11113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60" name="Line 3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77" y="1234"/>
                    <a:ext cx="92" cy="40"/>
                  </a:xfrm>
                  <a:prstGeom prst="line">
                    <a:avLst/>
                  </a:prstGeom>
                  <a:noFill/>
                  <a:ln w="11113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643" name="Freeform 331"/>
                <p:cNvSpPr>
                  <a:spLocks/>
                </p:cNvSpPr>
                <p:nvPr/>
              </p:nvSpPr>
              <p:spPr bwMode="auto">
                <a:xfrm>
                  <a:off x="2400" y="1275"/>
                  <a:ext cx="477" cy="636"/>
                </a:xfrm>
                <a:custGeom>
                  <a:avLst/>
                  <a:gdLst>
                    <a:gd name="T0" fmla="*/ 0 w 477"/>
                    <a:gd name="T1" fmla="*/ 636 h 636"/>
                    <a:gd name="T2" fmla="*/ 247 w 477"/>
                    <a:gd name="T3" fmla="*/ 493 h 636"/>
                    <a:gd name="T4" fmla="*/ 477 w 477"/>
                    <a:gd name="T5" fmla="*/ 0 h 636"/>
                    <a:gd name="T6" fmla="*/ 0 60000 65536"/>
                    <a:gd name="T7" fmla="*/ 0 60000 65536"/>
                    <a:gd name="T8" fmla="*/ 0 60000 65536"/>
                    <a:gd name="T9" fmla="*/ 0 w 477"/>
                    <a:gd name="T10" fmla="*/ 0 h 636"/>
                    <a:gd name="T11" fmla="*/ 477 w 477"/>
                    <a:gd name="T12" fmla="*/ 636 h 6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77" h="636">
                      <a:moveTo>
                        <a:pt x="0" y="636"/>
                      </a:moveTo>
                      <a:lnTo>
                        <a:pt x="247" y="493"/>
                      </a:lnTo>
                      <a:lnTo>
                        <a:pt x="477" y="0"/>
                      </a:lnTo>
                    </a:path>
                  </a:pathLst>
                </a:custGeom>
                <a:noFill/>
                <a:ln w="11113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40" name="Group 429"/>
              <p:cNvGrpSpPr>
                <a:grpSpLocks/>
              </p:cNvGrpSpPr>
              <p:nvPr/>
            </p:nvGrpSpPr>
            <p:grpSpPr bwMode="auto">
              <a:xfrm>
                <a:off x="962025" y="2286001"/>
                <a:ext cx="4654551" cy="2616201"/>
                <a:chOff x="558" y="1440"/>
                <a:chExt cx="2932" cy="1648"/>
              </a:xfrm>
            </p:grpSpPr>
            <p:sp>
              <p:nvSpPr>
                <p:cNvPr id="450" name="Freeform 135"/>
                <p:cNvSpPr>
                  <a:spLocks/>
                </p:cNvSpPr>
                <p:nvPr/>
              </p:nvSpPr>
              <p:spPr bwMode="auto">
                <a:xfrm>
                  <a:off x="672" y="2400"/>
                  <a:ext cx="1687" cy="688"/>
                </a:xfrm>
                <a:custGeom>
                  <a:avLst/>
                  <a:gdLst>
                    <a:gd name="T0" fmla="*/ 934 w 1687"/>
                    <a:gd name="T1" fmla="*/ 0 h 688"/>
                    <a:gd name="T2" fmla="*/ 794 w 1687"/>
                    <a:gd name="T3" fmla="*/ 17 h 688"/>
                    <a:gd name="T4" fmla="*/ 756 w 1687"/>
                    <a:gd name="T5" fmla="*/ 39 h 688"/>
                    <a:gd name="T6" fmla="*/ 727 w 1687"/>
                    <a:gd name="T7" fmla="*/ 60 h 688"/>
                    <a:gd name="T8" fmla="*/ 705 w 1687"/>
                    <a:gd name="T9" fmla="*/ 76 h 688"/>
                    <a:gd name="T10" fmla="*/ 692 w 1687"/>
                    <a:gd name="T11" fmla="*/ 89 h 688"/>
                    <a:gd name="T12" fmla="*/ 682 w 1687"/>
                    <a:gd name="T13" fmla="*/ 99 h 688"/>
                    <a:gd name="T14" fmla="*/ 680 w 1687"/>
                    <a:gd name="T15" fmla="*/ 101 h 688"/>
                    <a:gd name="T16" fmla="*/ 649 w 1687"/>
                    <a:gd name="T17" fmla="*/ 136 h 688"/>
                    <a:gd name="T18" fmla="*/ 628 w 1687"/>
                    <a:gd name="T19" fmla="*/ 169 h 688"/>
                    <a:gd name="T20" fmla="*/ 616 w 1687"/>
                    <a:gd name="T21" fmla="*/ 202 h 688"/>
                    <a:gd name="T22" fmla="*/ 612 w 1687"/>
                    <a:gd name="T23" fmla="*/ 232 h 688"/>
                    <a:gd name="T24" fmla="*/ 614 w 1687"/>
                    <a:gd name="T25" fmla="*/ 260 h 688"/>
                    <a:gd name="T26" fmla="*/ 617 w 1687"/>
                    <a:gd name="T27" fmla="*/ 286 h 688"/>
                    <a:gd name="T28" fmla="*/ 627 w 1687"/>
                    <a:gd name="T29" fmla="*/ 308 h 688"/>
                    <a:gd name="T30" fmla="*/ 634 w 1687"/>
                    <a:gd name="T31" fmla="*/ 325 h 688"/>
                    <a:gd name="T32" fmla="*/ 643 w 1687"/>
                    <a:gd name="T33" fmla="*/ 338 h 688"/>
                    <a:gd name="T34" fmla="*/ 649 w 1687"/>
                    <a:gd name="T35" fmla="*/ 347 h 688"/>
                    <a:gd name="T36" fmla="*/ 651 w 1687"/>
                    <a:gd name="T37" fmla="*/ 349 h 688"/>
                    <a:gd name="T38" fmla="*/ 682 w 1687"/>
                    <a:gd name="T39" fmla="*/ 384 h 688"/>
                    <a:gd name="T40" fmla="*/ 719 w 1687"/>
                    <a:gd name="T41" fmla="*/ 412 h 688"/>
                    <a:gd name="T42" fmla="*/ 758 w 1687"/>
                    <a:gd name="T43" fmla="*/ 434 h 688"/>
                    <a:gd name="T44" fmla="*/ 797 w 1687"/>
                    <a:gd name="T45" fmla="*/ 451 h 688"/>
                    <a:gd name="T46" fmla="*/ 834 w 1687"/>
                    <a:gd name="T47" fmla="*/ 462 h 688"/>
                    <a:gd name="T48" fmla="*/ 866 w 1687"/>
                    <a:gd name="T49" fmla="*/ 471 h 688"/>
                    <a:gd name="T50" fmla="*/ 892 w 1687"/>
                    <a:gd name="T51" fmla="*/ 477 h 688"/>
                    <a:gd name="T52" fmla="*/ 910 w 1687"/>
                    <a:gd name="T53" fmla="*/ 479 h 688"/>
                    <a:gd name="T54" fmla="*/ 916 w 1687"/>
                    <a:gd name="T55" fmla="*/ 481 h 688"/>
                    <a:gd name="T56" fmla="*/ 992 w 1687"/>
                    <a:gd name="T57" fmla="*/ 486 h 688"/>
                    <a:gd name="T58" fmla="*/ 1059 w 1687"/>
                    <a:gd name="T59" fmla="*/ 488 h 688"/>
                    <a:gd name="T60" fmla="*/ 1114 w 1687"/>
                    <a:gd name="T61" fmla="*/ 488 h 688"/>
                    <a:gd name="T62" fmla="*/ 1161 w 1687"/>
                    <a:gd name="T63" fmla="*/ 486 h 688"/>
                    <a:gd name="T64" fmla="*/ 1198 w 1687"/>
                    <a:gd name="T65" fmla="*/ 482 h 688"/>
                    <a:gd name="T66" fmla="*/ 1227 w 1687"/>
                    <a:gd name="T67" fmla="*/ 479 h 688"/>
                    <a:gd name="T68" fmla="*/ 1250 w 1687"/>
                    <a:gd name="T69" fmla="*/ 473 h 688"/>
                    <a:gd name="T70" fmla="*/ 1265 w 1687"/>
                    <a:gd name="T71" fmla="*/ 470 h 688"/>
                    <a:gd name="T72" fmla="*/ 1274 w 1687"/>
                    <a:gd name="T73" fmla="*/ 468 h 688"/>
                    <a:gd name="T74" fmla="*/ 1277 w 1687"/>
                    <a:gd name="T75" fmla="*/ 466 h 688"/>
                    <a:gd name="T76" fmla="*/ 1320 w 1687"/>
                    <a:gd name="T77" fmla="*/ 453 h 688"/>
                    <a:gd name="T78" fmla="*/ 1361 w 1687"/>
                    <a:gd name="T79" fmla="*/ 436 h 688"/>
                    <a:gd name="T80" fmla="*/ 1402 w 1687"/>
                    <a:gd name="T81" fmla="*/ 419 h 688"/>
                    <a:gd name="T82" fmla="*/ 1441 w 1687"/>
                    <a:gd name="T83" fmla="*/ 401 h 688"/>
                    <a:gd name="T84" fmla="*/ 1478 w 1687"/>
                    <a:gd name="T85" fmla="*/ 382 h 688"/>
                    <a:gd name="T86" fmla="*/ 1509 w 1687"/>
                    <a:gd name="T87" fmla="*/ 364 h 688"/>
                    <a:gd name="T88" fmla="*/ 1537 w 1687"/>
                    <a:gd name="T89" fmla="*/ 347 h 688"/>
                    <a:gd name="T90" fmla="*/ 1561 w 1687"/>
                    <a:gd name="T91" fmla="*/ 332 h 688"/>
                    <a:gd name="T92" fmla="*/ 1578 w 1687"/>
                    <a:gd name="T93" fmla="*/ 321 h 688"/>
                    <a:gd name="T94" fmla="*/ 1589 w 1687"/>
                    <a:gd name="T95" fmla="*/ 314 h 688"/>
                    <a:gd name="T96" fmla="*/ 1593 w 1687"/>
                    <a:gd name="T97" fmla="*/ 312 h 688"/>
                    <a:gd name="T98" fmla="*/ 1687 w 1687"/>
                    <a:gd name="T99" fmla="*/ 317 h 688"/>
                    <a:gd name="T100" fmla="*/ 1096 w 1687"/>
                    <a:gd name="T101" fmla="*/ 651 h 688"/>
                    <a:gd name="T102" fmla="*/ 1092 w 1687"/>
                    <a:gd name="T103" fmla="*/ 653 h 688"/>
                    <a:gd name="T104" fmla="*/ 1079 w 1687"/>
                    <a:gd name="T105" fmla="*/ 657 h 688"/>
                    <a:gd name="T106" fmla="*/ 1059 w 1687"/>
                    <a:gd name="T107" fmla="*/ 664 h 688"/>
                    <a:gd name="T108" fmla="*/ 1033 w 1687"/>
                    <a:gd name="T109" fmla="*/ 672 h 688"/>
                    <a:gd name="T110" fmla="*/ 999 w 1687"/>
                    <a:gd name="T111" fmla="*/ 679 h 688"/>
                    <a:gd name="T112" fmla="*/ 960 w 1687"/>
                    <a:gd name="T113" fmla="*/ 685 h 688"/>
                    <a:gd name="T114" fmla="*/ 916 w 1687"/>
                    <a:gd name="T115" fmla="*/ 688 h 688"/>
                    <a:gd name="T116" fmla="*/ 868 w 1687"/>
                    <a:gd name="T117" fmla="*/ 688 h 688"/>
                    <a:gd name="T118" fmla="*/ 0 w 1687"/>
                    <a:gd name="T119" fmla="*/ 668 h 688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w 1687"/>
                    <a:gd name="T181" fmla="*/ 0 h 688"/>
                    <a:gd name="T182" fmla="*/ 1687 w 1687"/>
                    <a:gd name="T183" fmla="*/ 688 h 688"/>
                  </a:gdLst>
                  <a:ahLst/>
                  <a:cxnLst>
                    <a:cxn ang="T120">
                      <a:pos x="T0" y="T1"/>
                    </a:cxn>
                    <a:cxn ang="T121">
                      <a:pos x="T2" y="T3"/>
                    </a:cxn>
                    <a:cxn ang="T122">
                      <a:pos x="T4" y="T5"/>
                    </a:cxn>
                    <a:cxn ang="T123">
                      <a:pos x="T6" y="T7"/>
                    </a:cxn>
                    <a:cxn ang="T124">
                      <a:pos x="T8" y="T9"/>
                    </a:cxn>
                    <a:cxn ang="T125">
                      <a:pos x="T10" y="T11"/>
                    </a:cxn>
                    <a:cxn ang="T126">
                      <a:pos x="T12" y="T13"/>
                    </a:cxn>
                    <a:cxn ang="T127">
                      <a:pos x="T14" y="T15"/>
                    </a:cxn>
                    <a:cxn ang="T128">
                      <a:pos x="T16" y="T17"/>
                    </a:cxn>
                    <a:cxn ang="T129">
                      <a:pos x="T18" y="T19"/>
                    </a:cxn>
                    <a:cxn ang="T130">
                      <a:pos x="T20" y="T21"/>
                    </a:cxn>
                    <a:cxn ang="T131">
                      <a:pos x="T22" y="T23"/>
                    </a:cxn>
                    <a:cxn ang="T132">
                      <a:pos x="T24" y="T25"/>
                    </a:cxn>
                    <a:cxn ang="T133">
                      <a:pos x="T26" y="T27"/>
                    </a:cxn>
                    <a:cxn ang="T134">
                      <a:pos x="T28" y="T29"/>
                    </a:cxn>
                    <a:cxn ang="T135">
                      <a:pos x="T30" y="T31"/>
                    </a:cxn>
                    <a:cxn ang="T136">
                      <a:pos x="T32" y="T33"/>
                    </a:cxn>
                    <a:cxn ang="T137">
                      <a:pos x="T34" y="T35"/>
                    </a:cxn>
                    <a:cxn ang="T138">
                      <a:pos x="T36" y="T37"/>
                    </a:cxn>
                    <a:cxn ang="T139">
                      <a:pos x="T38" y="T39"/>
                    </a:cxn>
                    <a:cxn ang="T140">
                      <a:pos x="T40" y="T41"/>
                    </a:cxn>
                    <a:cxn ang="T141">
                      <a:pos x="T42" y="T43"/>
                    </a:cxn>
                    <a:cxn ang="T142">
                      <a:pos x="T44" y="T45"/>
                    </a:cxn>
                    <a:cxn ang="T143">
                      <a:pos x="T46" y="T47"/>
                    </a:cxn>
                    <a:cxn ang="T144">
                      <a:pos x="T48" y="T49"/>
                    </a:cxn>
                    <a:cxn ang="T145">
                      <a:pos x="T50" y="T51"/>
                    </a:cxn>
                    <a:cxn ang="T146">
                      <a:pos x="T52" y="T53"/>
                    </a:cxn>
                    <a:cxn ang="T147">
                      <a:pos x="T54" y="T55"/>
                    </a:cxn>
                    <a:cxn ang="T148">
                      <a:pos x="T56" y="T57"/>
                    </a:cxn>
                    <a:cxn ang="T149">
                      <a:pos x="T58" y="T59"/>
                    </a:cxn>
                    <a:cxn ang="T150">
                      <a:pos x="T60" y="T61"/>
                    </a:cxn>
                    <a:cxn ang="T151">
                      <a:pos x="T62" y="T63"/>
                    </a:cxn>
                    <a:cxn ang="T152">
                      <a:pos x="T64" y="T65"/>
                    </a:cxn>
                    <a:cxn ang="T153">
                      <a:pos x="T66" y="T67"/>
                    </a:cxn>
                    <a:cxn ang="T154">
                      <a:pos x="T68" y="T69"/>
                    </a:cxn>
                    <a:cxn ang="T155">
                      <a:pos x="T70" y="T71"/>
                    </a:cxn>
                    <a:cxn ang="T156">
                      <a:pos x="T72" y="T73"/>
                    </a:cxn>
                    <a:cxn ang="T157">
                      <a:pos x="T74" y="T75"/>
                    </a:cxn>
                    <a:cxn ang="T158">
                      <a:pos x="T76" y="T77"/>
                    </a:cxn>
                    <a:cxn ang="T159">
                      <a:pos x="T78" y="T79"/>
                    </a:cxn>
                    <a:cxn ang="T160">
                      <a:pos x="T80" y="T81"/>
                    </a:cxn>
                    <a:cxn ang="T161">
                      <a:pos x="T82" y="T83"/>
                    </a:cxn>
                    <a:cxn ang="T162">
                      <a:pos x="T84" y="T85"/>
                    </a:cxn>
                    <a:cxn ang="T163">
                      <a:pos x="T86" y="T87"/>
                    </a:cxn>
                    <a:cxn ang="T164">
                      <a:pos x="T88" y="T89"/>
                    </a:cxn>
                    <a:cxn ang="T165">
                      <a:pos x="T90" y="T91"/>
                    </a:cxn>
                    <a:cxn ang="T166">
                      <a:pos x="T92" y="T93"/>
                    </a:cxn>
                    <a:cxn ang="T167">
                      <a:pos x="T94" y="T95"/>
                    </a:cxn>
                    <a:cxn ang="T168">
                      <a:pos x="T96" y="T97"/>
                    </a:cxn>
                    <a:cxn ang="T169">
                      <a:pos x="T98" y="T99"/>
                    </a:cxn>
                    <a:cxn ang="T170">
                      <a:pos x="T100" y="T101"/>
                    </a:cxn>
                    <a:cxn ang="T171">
                      <a:pos x="T102" y="T103"/>
                    </a:cxn>
                    <a:cxn ang="T172">
                      <a:pos x="T104" y="T105"/>
                    </a:cxn>
                    <a:cxn ang="T173">
                      <a:pos x="T106" y="T107"/>
                    </a:cxn>
                    <a:cxn ang="T174">
                      <a:pos x="T108" y="T109"/>
                    </a:cxn>
                    <a:cxn ang="T175">
                      <a:pos x="T110" y="T111"/>
                    </a:cxn>
                    <a:cxn ang="T176">
                      <a:pos x="T112" y="T113"/>
                    </a:cxn>
                    <a:cxn ang="T177">
                      <a:pos x="T114" y="T115"/>
                    </a:cxn>
                    <a:cxn ang="T178">
                      <a:pos x="T116" y="T117"/>
                    </a:cxn>
                    <a:cxn ang="T179">
                      <a:pos x="T118" y="T119"/>
                    </a:cxn>
                  </a:cxnLst>
                  <a:rect l="T180" t="T181" r="T182" b="T183"/>
                  <a:pathLst>
                    <a:path w="1687" h="688">
                      <a:moveTo>
                        <a:pt x="934" y="0"/>
                      </a:moveTo>
                      <a:lnTo>
                        <a:pt x="794" y="17"/>
                      </a:lnTo>
                      <a:lnTo>
                        <a:pt x="756" y="39"/>
                      </a:lnTo>
                      <a:lnTo>
                        <a:pt x="727" y="60"/>
                      </a:lnTo>
                      <a:lnTo>
                        <a:pt x="705" y="76"/>
                      </a:lnTo>
                      <a:lnTo>
                        <a:pt x="692" y="89"/>
                      </a:lnTo>
                      <a:lnTo>
                        <a:pt x="682" y="99"/>
                      </a:lnTo>
                      <a:lnTo>
                        <a:pt x="680" y="101"/>
                      </a:lnTo>
                      <a:lnTo>
                        <a:pt x="649" y="136"/>
                      </a:lnTo>
                      <a:lnTo>
                        <a:pt x="628" y="169"/>
                      </a:lnTo>
                      <a:lnTo>
                        <a:pt x="616" y="202"/>
                      </a:lnTo>
                      <a:lnTo>
                        <a:pt x="612" y="232"/>
                      </a:lnTo>
                      <a:lnTo>
                        <a:pt x="614" y="260"/>
                      </a:lnTo>
                      <a:lnTo>
                        <a:pt x="617" y="286"/>
                      </a:lnTo>
                      <a:lnTo>
                        <a:pt x="627" y="308"/>
                      </a:lnTo>
                      <a:lnTo>
                        <a:pt x="634" y="325"/>
                      </a:lnTo>
                      <a:lnTo>
                        <a:pt x="643" y="338"/>
                      </a:lnTo>
                      <a:lnTo>
                        <a:pt x="649" y="347"/>
                      </a:lnTo>
                      <a:lnTo>
                        <a:pt x="651" y="349"/>
                      </a:lnTo>
                      <a:lnTo>
                        <a:pt x="682" y="384"/>
                      </a:lnTo>
                      <a:lnTo>
                        <a:pt x="719" y="412"/>
                      </a:lnTo>
                      <a:lnTo>
                        <a:pt x="758" y="434"/>
                      </a:lnTo>
                      <a:lnTo>
                        <a:pt x="797" y="451"/>
                      </a:lnTo>
                      <a:lnTo>
                        <a:pt x="834" y="462"/>
                      </a:lnTo>
                      <a:lnTo>
                        <a:pt x="866" y="471"/>
                      </a:lnTo>
                      <a:lnTo>
                        <a:pt x="892" y="477"/>
                      </a:lnTo>
                      <a:lnTo>
                        <a:pt x="910" y="479"/>
                      </a:lnTo>
                      <a:lnTo>
                        <a:pt x="916" y="481"/>
                      </a:lnTo>
                      <a:lnTo>
                        <a:pt x="992" y="486"/>
                      </a:lnTo>
                      <a:lnTo>
                        <a:pt x="1059" y="488"/>
                      </a:lnTo>
                      <a:lnTo>
                        <a:pt x="1114" y="488"/>
                      </a:lnTo>
                      <a:lnTo>
                        <a:pt x="1161" y="486"/>
                      </a:lnTo>
                      <a:lnTo>
                        <a:pt x="1198" y="482"/>
                      </a:lnTo>
                      <a:lnTo>
                        <a:pt x="1227" y="479"/>
                      </a:lnTo>
                      <a:lnTo>
                        <a:pt x="1250" y="473"/>
                      </a:lnTo>
                      <a:lnTo>
                        <a:pt x="1265" y="470"/>
                      </a:lnTo>
                      <a:lnTo>
                        <a:pt x="1274" y="468"/>
                      </a:lnTo>
                      <a:lnTo>
                        <a:pt x="1277" y="466"/>
                      </a:lnTo>
                      <a:lnTo>
                        <a:pt x="1320" y="453"/>
                      </a:lnTo>
                      <a:lnTo>
                        <a:pt x="1361" y="436"/>
                      </a:lnTo>
                      <a:lnTo>
                        <a:pt x="1402" y="419"/>
                      </a:lnTo>
                      <a:lnTo>
                        <a:pt x="1441" y="401"/>
                      </a:lnTo>
                      <a:lnTo>
                        <a:pt x="1478" y="382"/>
                      </a:lnTo>
                      <a:lnTo>
                        <a:pt x="1509" y="364"/>
                      </a:lnTo>
                      <a:lnTo>
                        <a:pt x="1537" y="347"/>
                      </a:lnTo>
                      <a:lnTo>
                        <a:pt x="1561" y="332"/>
                      </a:lnTo>
                      <a:lnTo>
                        <a:pt x="1578" y="321"/>
                      </a:lnTo>
                      <a:lnTo>
                        <a:pt x="1589" y="314"/>
                      </a:lnTo>
                      <a:lnTo>
                        <a:pt x="1593" y="312"/>
                      </a:lnTo>
                      <a:lnTo>
                        <a:pt x="1687" y="317"/>
                      </a:lnTo>
                      <a:lnTo>
                        <a:pt x="1096" y="651"/>
                      </a:lnTo>
                      <a:lnTo>
                        <a:pt x="1092" y="653"/>
                      </a:lnTo>
                      <a:lnTo>
                        <a:pt x="1079" y="657"/>
                      </a:lnTo>
                      <a:lnTo>
                        <a:pt x="1059" y="664"/>
                      </a:lnTo>
                      <a:lnTo>
                        <a:pt x="1033" y="672"/>
                      </a:lnTo>
                      <a:lnTo>
                        <a:pt x="999" y="679"/>
                      </a:lnTo>
                      <a:lnTo>
                        <a:pt x="960" y="685"/>
                      </a:lnTo>
                      <a:lnTo>
                        <a:pt x="916" y="688"/>
                      </a:lnTo>
                      <a:lnTo>
                        <a:pt x="868" y="688"/>
                      </a:lnTo>
                      <a:lnTo>
                        <a:pt x="0" y="668"/>
                      </a:lnTo>
                    </a:path>
                  </a:pathLst>
                </a:custGeom>
                <a:noFill/>
                <a:ln w="11113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451" name="Group 428"/>
                <p:cNvGrpSpPr>
                  <a:grpSpLocks/>
                </p:cNvGrpSpPr>
                <p:nvPr/>
              </p:nvGrpSpPr>
              <p:grpSpPr bwMode="auto">
                <a:xfrm>
                  <a:off x="558" y="1440"/>
                  <a:ext cx="2932" cy="1485"/>
                  <a:chOff x="558" y="1440"/>
                  <a:chExt cx="2932" cy="1485"/>
                </a:xfrm>
              </p:grpSpPr>
              <p:grpSp>
                <p:nvGrpSpPr>
                  <p:cNvPr id="452" name="Group 425"/>
                  <p:cNvGrpSpPr>
                    <a:grpSpLocks/>
                  </p:cNvGrpSpPr>
                  <p:nvPr/>
                </p:nvGrpSpPr>
                <p:grpSpPr bwMode="auto">
                  <a:xfrm>
                    <a:off x="944" y="1440"/>
                    <a:ext cx="2546" cy="1485"/>
                    <a:chOff x="944" y="1440"/>
                    <a:chExt cx="2546" cy="1485"/>
                  </a:xfrm>
                </p:grpSpPr>
                <p:sp>
                  <p:nvSpPr>
                    <p:cNvPr id="454" name="Freeform 118"/>
                    <p:cNvSpPr>
                      <a:spLocks/>
                    </p:cNvSpPr>
                    <p:nvPr/>
                  </p:nvSpPr>
                  <p:spPr bwMode="auto">
                    <a:xfrm>
                      <a:off x="1603" y="1964"/>
                      <a:ext cx="665" cy="401"/>
                    </a:xfrm>
                    <a:custGeom>
                      <a:avLst/>
                      <a:gdLst>
                        <a:gd name="T0" fmla="*/ 647 w 665"/>
                        <a:gd name="T1" fmla="*/ 0 h 401"/>
                        <a:gd name="T2" fmla="*/ 647 w 665"/>
                        <a:gd name="T3" fmla="*/ 2 h 401"/>
                        <a:gd name="T4" fmla="*/ 651 w 665"/>
                        <a:gd name="T5" fmla="*/ 4 h 401"/>
                        <a:gd name="T6" fmla="*/ 654 w 665"/>
                        <a:gd name="T7" fmla="*/ 6 h 401"/>
                        <a:gd name="T8" fmla="*/ 658 w 665"/>
                        <a:gd name="T9" fmla="*/ 10 h 401"/>
                        <a:gd name="T10" fmla="*/ 662 w 665"/>
                        <a:gd name="T11" fmla="*/ 13 h 401"/>
                        <a:gd name="T12" fmla="*/ 664 w 665"/>
                        <a:gd name="T13" fmla="*/ 19 h 401"/>
                        <a:gd name="T14" fmla="*/ 665 w 665"/>
                        <a:gd name="T15" fmla="*/ 23 h 401"/>
                        <a:gd name="T16" fmla="*/ 15 w 665"/>
                        <a:gd name="T17" fmla="*/ 401 h 401"/>
                        <a:gd name="T18" fmla="*/ 0 w 665"/>
                        <a:gd name="T19" fmla="*/ 379 h 401"/>
                        <a:gd name="T20" fmla="*/ 647 w 665"/>
                        <a:gd name="T21" fmla="*/ 0 h 401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665"/>
                        <a:gd name="T34" fmla="*/ 0 h 401"/>
                        <a:gd name="T35" fmla="*/ 665 w 665"/>
                        <a:gd name="T36" fmla="*/ 401 h 401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665" h="401">
                          <a:moveTo>
                            <a:pt x="647" y="0"/>
                          </a:moveTo>
                          <a:lnTo>
                            <a:pt x="647" y="2"/>
                          </a:lnTo>
                          <a:lnTo>
                            <a:pt x="651" y="4"/>
                          </a:lnTo>
                          <a:lnTo>
                            <a:pt x="654" y="6"/>
                          </a:lnTo>
                          <a:lnTo>
                            <a:pt x="658" y="10"/>
                          </a:lnTo>
                          <a:lnTo>
                            <a:pt x="662" y="13"/>
                          </a:lnTo>
                          <a:lnTo>
                            <a:pt x="664" y="19"/>
                          </a:lnTo>
                          <a:lnTo>
                            <a:pt x="665" y="23"/>
                          </a:lnTo>
                          <a:lnTo>
                            <a:pt x="15" y="401"/>
                          </a:lnTo>
                          <a:lnTo>
                            <a:pt x="0" y="379"/>
                          </a:lnTo>
                          <a:lnTo>
                            <a:pt x="647" y="0"/>
                          </a:lnTo>
                          <a:close/>
                        </a:path>
                      </a:pathLst>
                    </a:custGeom>
                    <a:solidFill>
                      <a:srgbClr val="FFD5D5"/>
                    </a:solidFill>
                    <a:ln w="0">
                      <a:solidFill>
                        <a:srgbClr val="FFD5D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55" name="Line 1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25" y="2649"/>
                      <a:ext cx="95" cy="276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56" name="Line 15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25" y="2706"/>
                      <a:ext cx="95" cy="219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57" name="Line 1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25" y="2754"/>
                      <a:ext cx="95" cy="17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58" name="Line 1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925" y="2808"/>
                      <a:ext cx="95" cy="117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59" name="Freeform 171"/>
                    <p:cNvSpPr>
                      <a:spLocks/>
                    </p:cNvSpPr>
                    <p:nvPr/>
                  </p:nvSpPr>
                  <p:spPr bwMode="auto">
                    <a:xfrm>
                      <a:off x="2022" y="2808"/>
                      <a:ext cx="68" cy="89"/>
                    </a:xfrm>
                    <a:custGeom>
                      <a:avLst/>
                      <a:gdLst>
                        <a:gd name="T0" fmla="*/ 68 w 68"/>
                        <a:gd name="T1" fmla="*/ 0 h 89"/>
                        <a:gd name="T2" fmla="*/ 0 w 68"/>
                        <a:gd name="T3" fmla="*/ 39 h 89"/>
                        <a:gd name="T4" fmla="*/ 0 w 68"/>
                        <a:gd name="T5" fmla="*/ 89 h 89"/>
                        <a:gd name="T6" fmla="*/ 68 w 68"/>
                        <a:gd name="T7" fmla="*/ 52 h 89"/>
                        <a:gd name="T8" fmla="*/ 68 w 68"/>
                        <a:gd name="T9" fmla="*/ 0 h 8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8"/>
                        <a:gd name="T16" fmla="*/ 0 h 89"/>
                        <a:gd name="T17" fmla="*/ 68 w 68"/>
                        <a:gd name="T18" fmla="*/ 89 h 8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8" h="89">
                          <a:moveTo>
                            <a:pt x="68" y="0"/>
                          </a:moveTo>
                          <a:lnTo>
                            <a:pt x="0" y="39"/>
                          </a:lnTo>
                          <a:lnTo>
                            <a:pt x="0" y="89"/>
                          </a:lnTo>
                          <a:lnTo>
                            <a:pt x="68" y="52"/>
                          </a:lnTo>
                          <a:lnTo>
                            <a:pt x="68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0" name="Freeform 172"/>
                    <p:cNvSpPr>
                      <a:spLocks/>
                    </p:cNvSpPr>
                    <p:nvPr/>
                  </p:nvSpPr>
                  <p:spPr bwMode="auto">
                    <a:xfrm>
                      <a:off x="2022" y="2808"/>
                      <a:ext cx="68" cy="89"/>
                    </a:xfrm>
                    <a:custGeom>
                      <a:avLst/>
                      <a:gdLst>
                        <a:gd name="T0" fmla="*/ 68 w 68"/>
                        <a:gd name="T1" fmla="*/ 0 h 89"/>
                        <a:gd name="T2" fmla="*/ 0 w 68"/>
                        <a:gd name="T3" fmla="*/ 39 h 89"/>
                        <a:gd name="T4" fmla="*/ 0 w 68"/>
                        <a:gd name="T5" fmla="*/ 89 h 89"/>
                        <a:gd name="T6" fmla="*/ 68 w 68"/>
                        <a:gd name="T7" fmla="*/ 52 h 89"/>
                        <a:gd name="T8" fmla="*/ 68 w 68"/>
                        <a:gd name="T9" fmla="*/ 0 h 8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8"/>
                        <a:gd name="T16" fmla="*/ 0 h 89"/>
                        <a:gd name="T17" fmla="*/ 68 w 68"/>
                        <a:gd name="T18" fmla="*/ 89 h 8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8" h="89">
                          <a:moveTo>
                            <a:pt x="68" y="0"/>
                          </a:moveTo>
                          <a:lnTo>
                            <a:pt x="0" y="39"/>
                          </a:lnTo>
                          <a:lnTo>
                            <a:pt x="0" y="89"/>
                          </a:lnTo>
                          <a:lnTo>
                            <a:pt x="68" y="52"/>
                          </a:lnTo>
                          <a:lnTo>
                            <a:pt x="68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1" name="Freeform 173"/>
                    <p:cNvSpPr>
                      <a:spLocks/>
                    </p:cNvSpPr>
                    <p:nvPr/>
                  </p:nvSpPr>
                  <p:spPr bwMode="auto">
                    <a:xfrm>
                      <a:off x="2027" y="2797"/>
                      <a:ext cx="69" cy="91"/>
                    </a:xfrm>
                    <a:custGeom>
                      <a:avLst/>
                      <a:gdLst>
                        <a:gd name="T0" fmla="*/ 69 w 69"/>
                        <a:gd name="T1" fmla="*/ 0 h 91"/>
                        <a:gd name="T2" fmla="*/ 0 w 69"/>
                        <a:gd name="T3" fmla="*/ 39 h 91"/>
                        <a:gd name="T4" fmla="*/ 0 w 69"/>
                        <a:gd name="T5" fmla="*/ 91 h 91"/>
                        <a:gd name="T6" fmla="*/ 69 w 69"/>
                        <a:gd name="T7" fmla="*/ 52 h 91"/>
                        <a:gd name="T8" fmla="*/ 69 w 69"/>
                        <a:gd name="T9" fmla="*/ 0 h 9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9"/>
                        <a:gd name="T16" fmla="*/ 0 h 91"/>
                        <a:gd name="T17" fmla="*/ 69 w 69"/>
                        <a:gd name="T18" fmla="*/ 91 h 9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9" h="91">
                          <a:moveTo>
                            <a:pt x="69" y="0"/>
                          </a:moveTo>
                          <a:lnTo>
                            <a:pt x="0" y="39"/>
                          </a:lnTo>
                          <a:lnTo>
                            <a:pt x="0" y="91"/>
                          </a:lnTo>
                          <a:lnTo>
                            <a:pt x="69" y="52"/>
                          </a:lnTo>
                          <a:lnTo>
                            <a:pt x="69" y="0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0">
                      <a:solidFill>
                        <a:srgbClr val="FFFF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2" name="Freeform 174"/>
                    <p:cNvSpPr>
                      <a:spLocks/>
                    </p:cNvSpPr>
                    <p:nvPr/>
                  </p:nvSpPr>
                  <p:spPr bwMode="auto">
                    <a:xfrm>
                      <a:off x="2027" y="2797"/>
                      <a:ext cx="69" cy="91"/>
                    </a:xfrm>
                    <a:custGeom>
                      <a:avLst/>
                      <a:gdLst>
                        <a:gd name="T0" fmla="*/ 69 w 69"/>
                        <a:gd name="T1" fmla="*/ 0 h 91"/>
                        <a:gd name="T2" fmla="*/ 0 w 69"/>
                        <a:gd name="T3" fmla="*/ 39 h 91"/>
                        <a:gd name="T4" fmla="*/ 0 w 69"/>
                        <a:gd name="T5" fmla="*/ 91 h 91"/>
                        <a:gd name="T6" fmla="*/ 69 w 69"/>
                        <a:gd name="T7" fmla="*/ 52 h 91"/>
                        <a:gd name="T8" fmla="*/ 69 w 69"/>
                        <a:gd name="T9" fmla="*/ 0 h 9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9"/>
                        <a:gd name="T16" fmla="*/ 0 h 91"/>
                        <a:gd name="T17" fmla="*/ 69 w 69"/>
                        <a:gd name="T18" fmla="*/ 91 h 9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9" h="91">
                          <a:moveTo>
                            <a:pt x="69" y="0"/>
                          </a:moveTo>
                          <a:lnTo>
                            <a:pt x="0" y="39"/>
                          </a:lnTo>
                          <a:lnTo>
                            <a:pt x="0" y="91"/>
                          </a:lnTo>
                          <a:lnTo>
                            <a:pt x="69" y="52"/>
                          </a:lnTo>
                          <a:lnTo>
                            <a:pt x="69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3" name="Freeform 334"/>
                    <p:cNvSpPr>
                      <a:spLocks/>
                    </p:cNvSpPr>
                    <p:nvPr/>
                  </p:nvSpPr>
                  <p:spPr bwMode="auto">
                    <a:xfrm>
                      <a:off x="1269" y="2389"/>
                      <a:ext cx="1075" cy="510"/>
                    </a:xfrm>
                    <a:custGeom>
                      <a:avLst/>
                      <a:gdLst>
                        <a:gd name="T0" fmla="*/ 323 w 1075"/>
                        <a:gd name="T1" fmla="*/ 0 h 510"/>
                        <a:gd name="T2" fmla="*/ 184 w 1075"/>
                        <a:gd name="T3" fmla="*/ 39 h 510"/>
                        <a:gd name="T4" fmla="*/ 145 w 1075"/>
                        <a:gd name="T5" fmla="*/ 61 h 510"/>
                        <a:gd name="T6" fmla="*/ 117 w 1075"/>
                        <a:gd name="T7" fmla="*/ 82 h 510"/>
                        <a:gd name="T8" fmla="*/ 95 w 1075"/>
                        <a:gd name="T9" fmla="*/ 98 h 510"/>
                        <a:gd name="T10" fmla="*/ 80 w 1075"/>
                        <a:gd name="T11" fmla="*/ 111 h 510"/>
                        <a:gd name="T12" fmla="*/ 70 w 1075"/>
                        <a:gd name="T13" fmla="*/ 120 h 510"/>
                        <a:gd name="T14" fmla="*/ 69 w 1075"/>
                        <a:gd name="T15" fmla="*/ 122 h 510"/>
                        <a:gd name="T16" fmla="*/ 37 w 1075"/>
                        <a:gd name="T17" fmla="*/ 158 h 510"/>
                        <a:gd name="T18" fmla="*/ 17 w 1075"/>
                        <a:gd name="T19" fmla="*/ 191 h 510"/>
                        <a:gd name="T20" fmla="*/ 6 w 1075"/>
                        <a:gd name="T21" fmla="*/ 224 h 510"/>
                        <a:gd name="T22" fmla="*/ 0 w 1075"/>
                        <a:gd name="T23" fmla="*/ 254 h 510"/>
                        <a:gd name="T24" fmla="*/ 2 w 1075"/>
                        <a:gd name="T25" fmla="*/ 282 h 510"/>
                        <a:gd name="T26" fmla="*/ 7 w 1075"/>
                        <a:gd name="T27" fmla="*/ 308 h 510"/>
                        <a:gd name="T28" fmla="*/ 15 w 1075"/>
                        <a:gd name="T29" fmla="*/ 328 h 510"/>
                        <a:gd name="T30" fmla="*/ 24 w 1075"/>
                        <a:gd name="T31" fmla="*/ 347 h 510"/>
                        <a:gd name="T32" fmla="*/ 31 w 1075"/>
                        <a:gd name="T33" fmla="*/ 360 h 510"/>
                        <a:gd name="T34" fmla="*/ 37 w 1075"/>
                        <a:gd name="T35" fmla="*/ 369 h 510"/>
                        <a:gd name="T36" fmla="*/ 41 w 1075"/>
                        <a:gd name="T37" fmla="*/ 371 h 510"/>
                        <a:gd name="T38" fmla="*/ 67 w 1075"/>
                        <a:gd name="T39" fmla="*/ 402 h 510"/>
                        <a:gd name="T40" fmla="*/ 98 w 1075"/>
                        <a:gd name="T41" fmla="*/ 428 h 510"/>
                        <a:gd name="T42" fmla="*/ 133 w 1075"/>
                        <a:gd name="T43" fmla="*/ 449 h 510"/>
                        <a:gd name="T44" fmla="*/ 172 w 1075"/>
                        <a:gd name="T45" fmla="*/ 467 h 510"/>
                        <a:gd name="T46" fmla="*/ 213 w 1075"/>
                        <a:gd name="T47" fmla="*/ 480 h 510"/>
                        <a:gd name="T48" fmla="*/ 250 w 1075"/>
                        <a:gd name="T49" fmla="*/ 489 h 510"/>
                        <a:gd name="T50" fmla="*/ 286 w 1075"/>
                        <a:gd name="T51" fmla="*/ 497 h 510"/>
                        <a:gd name="T52" fmla="*/ 317 w 1075"/>
                        <a:gd name="T53" fmla="*/ 502 h 510"/>
                        <a:gd name="T54" fmla="*/ 341 w 1075"/>
                        <a:gd name="T55" fmla="*/ 504 h 510"/>
                        <a:gd name="T56" fmla="*/ 356 w 1075"/>
                        <a:gd name="T57" fmla="*/ 506 h 510"/>
                        <a:gd name="T58" fmla="*/ 362 w 1075"/>
                        <a:gd name="T59" fmla="*/ 506 h 510"/>
                        <a:gd name="T60" fmla="*/ 395 w 1075"/>
                        <a:gd name="T61" fmla="*/ 510 h 510"/>
                        <a:gd name="T62" fmla="*/ 432 w 1075"/>
                        <a:gd name="T63" fmla="*/ 510 h 510"/>
                        <a:gd name="T64" fmla="*/ 473 w 1075"/>
                        <a:gd name="T65" fmla="*/ 508 h 510"/>
                        <a:gd name="T66" fmla="*/ 514 w 1075"/>
                        <a:gd name="T67" fmla="*/ 504 h 510"/>
                        <a:gd name="T68" fmla="*/ 553 w 1075"/>
                        <a:gd name="T69" fmla="*/ 501 h 510"/>
                        <a:gd name="T70" fmla="*/ 588 w 1075"/>
                        <a:gd name="T71" fmla="*/ 497 h 510"/>
                        <a:gd name="T72" fmla="*/ 619 w 1075"/>
                        <a:gd name="T73" fmla="*/ 493 h 510"/>
                        <a:gd name="T74" fmla="*/ 643 w 1075"/>
                        <a:gd name="T75" fmla="*/ 491 h 510"/>
                        <a:gd name="T76" fmla="*/ 660 w 1075"/>
                        <a:gd name="T77" fmla="*/ 488 h 510"/>
                        <a:gd name="T78" fmla="*/ 666 w 1075"/>
                        <a:gd name="T79" fmla="*/ 488 h 510"/>
                        <a:gd name="T80" fmla="*/ 708 w 1075"/>
                        <a:gd name="T81" fmla="*/ 475 h 510"/>
                        <a:gd name="T82" fmla="*/ 751 w 1075"/>
                        <a:gd name="T83" fmla="*/ 458 h 510"/>
                        <a:gd name="T84" fmla="*/ 792 w 1075"/>
                        <a:gd name="T85" fmla="*/ 441 h 510"/>
                        <a:gd name="T86" fmla="*/ 831 w 1075"/>
                        <a:gd name="T87" fmla="*/ 423 h 510"/>
                        <a:gd name="T88" fmla="*/ 866 w 1075"/>
                        <a:gd name="T89" fmla="*/ 404 h 510"/>
                        <a:gd name="T90" fmla="*/ 897 w 1075"/>
                        <a:gd name="T91" fmla="*/ 386 h 510"/>
                        <a:gd name="T92" fmla="*/ 927 w 1075"/>
                        <a:gd name="T93" fmla="*/ 369 h 510"/>
                        <a:gd name="T94" fmla="*/ 949 w 1075"/>
                        <a:gd name="T95" fmla="*/ 354 h 510"/>
                        <a:gd name="T96" fmla="*/ 966 w 1075"/>
                        <a:gd name="T97" fmla="*/ 343 h 510"/>
                        <a:gd name="T98" fmla="*/ 977 w 1075"/>
                        <a:gd name="T99" fmla="*/ 336 h 510"/>
                        <a:gd name="T100" fmla="*/ 981 w 1075"/>
                        <a:gd name="T101" fmla="*/ 332 h 510"/>
                        <a:gd name="T102" fmla="*/ 1075 w 1075"/>
                        <a:gd name="T103" fmla="*/ 317 h 510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60000 65536"/>
                        <a:gd name="T151" fmla="*/ 0 60000 65536"/>
                        <a:gd name="T152" fmla="*/ 0 60000 65536"/>
                        <a:gd name="T153" fmla="*/ 0 60000 65536"/>
                        <a:gd name="T154" fmla="*/ 0 60000 65536"/>
                        <a:gd name="T155" fmla="*/ 0 60000 65536"/>
                        <a:gd name="T156" fmla="*/ 0 w 1075"/>
                        <a:gd name="T157" fmla="*/ 0 h 510"/>
                        <a:gd name="T158" fmla="*/ 1075 w 1075"/>
                        <a:gd name="T159" fmla="*/ 510 h 510"/>
                      </a:gdLst>
                      <a:ahLst/>
                      <a:cxnLst>
                        <a:cxn ang="T104">
                          <a:pos x="T0" y="T1"/>
                        </a:cxn>
                        <a:cxn ang="T105">
                          <a:pos x="T2" y="T3"/>
                        </a:cxn>
                        <a:cxn ang="T106">
                          <a:pos x="T4" y="T5"/>
                        </a:cxn>
                        <a:cxn ang="T107">
                          <a:pos x="T6" y="T7"/>
                        </a:cxn>
                        <a:cxn ang="T108">
                          <a:pos x="T8" y="T9"/>
                        </a:cxn>
                        <a:cxn ang="T109">
                          <a:pos x="T10" y="T11"/>
                        </a:cxn>
                        <a:cxn ang="T110">
                          <a:pos x="T12" y="T13"/>
                        </a:cxn>
                        <a:cxn ang="T111">
                          <a:pos x="T14" y="T15"/>
                        </a:cxn>
                        <a:cxn ang="T112">
                          <a:pos x="T16" y="T17"/>
                        </a:cxn>
                        <a:cxn ang="T113">
                          <a:pos x="T18" y="T19"/>
                        </a:cxn>
                        <a:cxn ang="T114">
                          <a:pos x="T20" y="T21"/>
                        </a:cxn>
                        <a:cxn ang="T115">
                          <a:pos x="T22" y="T23"/>
                        </a:cxn>
                        <a:cxn ang="T116">
                          <a:pos x="T24" y="T25"/>
                        </a:cxn>
                        <a:cxn ang="T117">
                          <a:pos x="T26" y="T27"/>
                        </a:cxn>
                        <a:cxn ang="T118">
                          <a:pos x="T28" y="T29"/>
                        </a:cxn>
                        <a:cxn ang="T119">
                          <a:pos x="T30" y="T31"/>
                        </a:cxn>
                        <a:cxn ang="T120">
                          <a:pos x="T32" y="T33"/>
                        </a:cxn>
                        <a:cxn ang="T121">
                          <a:pos x="T34" y="T35"/>
                        </a:cxn>
                        <a:cxn ang="T122">
                          <a:pos x="T36" y="T37"/>
                        </a:cxn>
                        <a:cxn ang="T123">
                          <a:pos x="T38" y="T39"/>
                        </a:cxn>
                        <a:cxn ang="T124">
                          <a:pos x="T40" y="T41"/>
                        </a:cxn>
                        <a:cxn ang="T125">
                          <a:pos x="T42" y="T43"/>
                        </a:cxn>
                        <a:cxn ang="T126">
                          <a:pos x="T44" y="T45"/>
                        </a:cxn>
                        <a:cxn ang="T127">
                          <a:pos x="T46" y="T47"/>
                        </a:cxn>
                        <a:cxn ang="T128">
                          <a:pos x="T48" y="T49"/>
                        </a:cxn>
                        <a:cxn ang="T129">
                          <a:pos x="T50" y="T51"/>
                        </a:cxn>
                        <a:cxn ang="T130">
                          <a:pos x="T52" y="T53"/>
                        </a:cxn>
                        <a:cxn ang="T131">
                          <a:pos x="T54" y="T55"/>
                        </a:cxn>
                        <a:cxn ang="T132">
                          <a:pos x="T56" y="T57"/>
                        </a:cxn>
                        <a:cxn ang="T133">
                          <a:pos x="T58" y="T59"/>
                        </a:cxn>
                        <a:cxn ang="T134">
                          <a:pos x="T60" y="T61"/>
                        </a:cxn>
                        <a:cxn ang="T135">
                          <a:pos x="T62" y="T63"/>
                        </a:cxn>
                        <a:cxn ang="T136">
                          <a:pos x="T64" y="T65"/>
                        </a:cxn>
                        <a:cxn ang="T137">
                          <a:pos x="T66" y="T67"/>
                        </a:cxn>
                        <a:cxn ang="T138">
                          <a:pos x="T68" y="T69"/>
                        </a:cxn>
                        <a:cxn ang="T139">
                          <a:pos x="T70" y="T71"/>
                        </a:cxn>
                        <a:cxn ang="T140">
                          <a:pos x="T72" y="T73"/>
                        </a:cxn>
                        <a:cxn ang="T141">
                          <a:pos x="T74" y="T75"/>
                        </a:cxn>
                        <a:cxn ang="T142">
                          <a:pos x="T76" y="T77"/>
                        </a:cxn>
                        <a:cxn ang="T143">
                          <a:pos x="T78" y="T79"/>
                        </a:cxn>
                        <a:cxn ang="T144">
                          <a:pos x="T80" y="T81"/>
                        </a:cxn>
                        <a:cxn ang="T145">
                          <a:pos x="T82" y="T83"/>
                        </a:cxn>
                        <a:cxn ang="T146">
                          <a:pos x="T84" y="T85"/>
                        </a:cxn>
                        <a:cxn ang="T147">
                          <a:pos x="T86" y="T87"/>
                        </a:cxn>
                        <a:cxn ang="T148">
                          <a:pos x="T88" y="T89"/>
                        </a:cxn>
                        <a:cxn ang="T149">
                          <a:pos x="T90" y="T91"/>
                        </a:cxn>
                        <a:cxn ang="T150">
                          <a:pos x="T92" y="T93"/>
                        </a:cxn>
                        <a:cxn ang="T151">
                          <a:pos x="T94" y="T95"/>
                        </a:cxn>
                        <a:cxn ang="T152">
                          <a:pos x="T96" y="T97"/>
                        </a:cxn>
                        <a:cxn ang="T153">
                          <a:pos x="T98" y="T99"/>
                        </a:cxn>
                        <a:cxn ang="T154">
                          <a:pos x="T100" y="T101"/>
                        </a:cxn>
                        <a:cxn ang="T155">
                          <a:pos x="T102" y="T103"/>
                        </a:cxn>
                      </a:cxnLst>
                      <a:rect l="T156" t="T157" r="T158" b="T159"/>
                      <a:pathLst>
                        <a:path w="1075" h="510">
                          <a:moveTo>
                            <a:pt x="323" y="0"/>
                          </a:moveTo>
                          <a:lnTo>
                            <a:pt x="184" y="39"/>
                          </a:lnTo>
                          <a:lnTo>
                            <a:pt x="145" y="61"/>
                          </a:lnTo>
                          <a:lnTo>
                            <a:pt x="117" y="82"/>
                          </a:lnTo>
                          <a:lnTo>
                            <a:pt x="95" y="98"/>
                          </a:lnTo>
                          <a:lnTo>
                            <a:pt x="80" y="111"/>
                          </a:lnTo>
                          <a:lnTo>
                            <a:pt x="70" y="120"/>
                          </a:lnTo>
                          <a:lnTo>
                            <a:pt x="69" y="122"/>
                          </a:lnTo>
                          <a:lnTo>
                            <a:pt x="37" y="158"/>
                          </a:lnTo>
                          <a:lnTo>
                            <a:pt x="17" y="191"/>
                          </a:lnTo>
                          <a:lnTo>
                            <a:pt x="6" y="224"/>
                          </a:lnTo>
                          <a:lnTo>
                            <a:pt x="0" y="254"/>
                          </a:lnTo>
                          <a:lnTo>
                            <a:pt x="2" y="282"/>
                          </a:lnTo>
                          <a:lnTo>
                            <a:pt x="7" y="308"/>
                          </a:lnTo>
                          <a:lnTo>
                            <a:pt x="15" y="328"/>
                          </a:lnTo>
                          <a:lnTo>
                            <a:pt x="24" y="347"/>
                          </a:lnTo>
                          <a:lnTo>
                            <a:pt x="31" y="360"/>
                          </a:lnTo>
                          <a:lnTo>
                            <a:pt x="37" y="369"/>
                          </a:lnTo>
                          <a:lnTo>
                            <a:pt x="41" y="371"/>
                          </a:lnTo>
                          <a:lnTo>
                            <a:pt x="67" y="402"/>
                          </a:lnTo>
                          <a:lnTo>
                            <a:pt x="98" y="428"/>
                          </a:lnTo>
                          <a:lnTo>
                            <a:pt x="133" y="449"/>
                          </a:lnTo>
                          <a:lnTo>
                            <a:pt x="172" y="467"/>
                          </a:lnTo>
                          <a:lnTo>
                            <a:pt x="213" y="480"/>
                          </a:lnTo>
                          <a:lnTo>
                            <a:pt x="250" y="489"/>
                          </a:lnTo>
                          <a:lnTo>
                            <a:pt x="286" y="497"/>
                          </a:lnTo>
                          <a:lnTo>
                            <a:pt x="317" y="502"/>
                          </a:lnTo>
                          <a:lnTo>
                            <a:pt x="341" y="504"/>
                          </a:lnTo>
                          <a:lnTo>
                            <a:pt x="356" y="506"/>
                          </a:lnTo>
                          <a:lnTo>
                            <a:pt x="362" y="506"/>
                          </a:lnTo>
                          <a:lnTo>
                            <a:pt x="395" y="510"/>
                          </a:lnTo>
                          <a:lnTo>
                            <a:pt x="432" y="510"/>
                          </a:lnTo>
                          <a:lnTo>
                            <a:pt x="473" y="508"/>
                          </a:lnTo>
                          <a:lnTo>
                            <a:pt x="514" y="504"/>
                          </a:lnTo>
                          <a:lnTo>
                            <a:pt x="553" y="501"/>
                          </a:lnTo>
                          <a:lnTo>
                            <a:pt x="588" y="497"/>
                          </a:lnTo>
                          <a:lnTo>
                            <a:pt x="619" y="493"/>
                          </a:lnTo>
                          <a:lnTo>
                            <a:pt x="643" y="491"/>
                          </a:lnTo>
                          <a:lnTo>
                            <a:pt x="660" y="488"/>
                          </a:lnTo>
                          <a:lnTo>
                            <a:pt x="666" y="488"/>
                          </a:lnTo>
                          <a:lnTo>
                            <a:pt x="708" y="475"/>
                          </a:lnTo>
                          <a:lnTo>
                            <a:pt x="751" y="458"/>
                          </a:lnTo>
                          <a:lnTo>
                            <a:pt x="792" y="441"/>
                          </a:lnTo>
                          <a:lnTo>
                            <a:pt x="831" y="423"/>
                          </a:lnTo>
                          <a:lnTo>
                            <a:pt x="866" y="404"/>
                          </a:lnTo>
                          <a:lnTo>
                            <a:pt x="897" y="386"/>
                          </a:lnTo>
                          <a:lnTo>
                            <a:pt x="927" y="369"/>
                          </a:lnTo>
                          <a:lnTo>
                            <a:pt x="949" y="354"/>
                          </a:lnTo>
                          <a:lnTo>
                            <a:pt x="966" y="343"/>
                          </a:lnTo>
                          <a:lnTo>
                            <a:pt x="977" y="336"/>
                          </a:lnTo>
                          <a:lnTo>
                            <a:pt x="981" y="332"/>
                          </a:lnTo>
                          <a:lnTo>
                            <a:pt x="1075" y="317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4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1276" y="2469"/>
                      <a:ext cx="126" cy="103"/>
                    </a:xfrm>
                    <a:custGeom>
                      <a:avLst/>
                      <a:gdLst>
                        <a:gd name="T0" fmla="*/ 0 w 126"/>
                        <a:gd name="T1" fmla="*/ 50 h 103"/>
                        <a:gd name="T2" fmla="*/ 86 w 126"/>
                        <a:gd name="T3" fmla="*/ 0 h 103"/>
                        <a:gd name="T4" fmla="*/ 88 w 126"/>
                        <a:gd name="T5" fmla="*/ 0 h 103"/>
                        <a:gd name="T6" fmla="*/ 93 w 126"/>
                        <a:gd name="T7" fmla="*/ 0 h 103"/>
                        <a:gd name="T8" fmla="*/ 100 w 126"/>
                        <a:gd name="T9" fmla="*/ 0 h 103"/>
                        <a:gd name="T10" fmla="*/ 108 w 126"/>
                        <a:gd name="T11" fmla="*/ 3 h 103"/>
                        <a:gd name="T12" fmla="*/ 115 w 126"/>
                        <a:gd name="T13" fmla="*/ 9 h 103"/>
                        <a:gd name="T14" fmla="*/ 123 w 126"/>
                        <a:gd name="T15" fmla="*/ 18 h 103"/>
                        <a:gd name="T16" fmla="*/ 126 w 126"/>
                        <a:gd name="T17" fmla="*/ 33 h 103"/>
                        <a:gd name="T18" fmla="*/ 126 w 126"/>
                        <a:gd name="T19" fmla="*/ 53 h 103"/>
                        <a:gd name="T20" fmla="*/ 41 w 126"/>
                        <a:gd name="T21" fmla="*/ 103 h 103"/>
                        <a:gd name="T22" fmla="*/ 0 w 126"/>
                        <a:gd name="T23" fmla="*/ 50 h 103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126"/>
                        <a:gd name="T37" fmla="*/ 0 h 103"/>
                        <a:gd name="T38" fmla="*/ 126 w 126"/>
                        <a:gd name="T39" fmla="*/ 103 h 103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126" h="103">
                          <a:moveTo>
                            <a:pt x="0" y="50"/>
                          </a:moveTo>
                          <a:lnTo>
                            <a:pt x="86" y="0"/>
                          </a:lnTo>
                          <a:lnTo>
                            <a:pt x="88" y="0"/>
                          </a:lnTo>
                          <a:lnTo>
                            <a:pt x="93" y="0"/>
                          </a:lnTo>
                          <a:lnTo>
                            <a:pt x="100" y="0"/>
                          </a:lnTo>
                          <a:lnTo>
                            <a:pt x="108" y="3"/>
                          </a:lnTo>
                          <a:lnTo>
                            <a:pt x="115" y="9"/>
                          </a:lnTo>
                          <a:lnTo>
                            <a:pt x="123" y="18"/>
                          </a:lnTo>
                          <a:lnTo>
                            <a:pt x="126" y="33"/>
                          </a:lnTo>
                          <a:lnTo>
                            <a:pt x="126" y="53"/>
                          </a:lnTo>
                          <a:lnTo>
                            <a:pt x="41" y="103"/>
                          </a:lnTo>
                          <a:lnTo>
                            <a:pt x="0" y="5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5" name="Freeform 14"/>
                    <p:cNvSpPr>
                      <a:spLocks/>
                    </p:cNvSpPr>
                    <p:nvPr/>
                  </p:nvSpPr>
                  <p:spPr bwMode="auto">
                    <a:xfrm>
                      <a:off x="1276" y="2469"/>
                      <a:ext cx="126" cy="103"/>
                    </a:xfrm>
                    <a:custGeom>
                      <a:avLst/>
                      <a:gdLst>
                        <a:gd name="T0" fmla="*/ 0 w 126"/>
                        <a:gd name="T1" fmla="*/ 50 h 103"/>
                        <a:gd name="T2" fmla="*/ 86 w 126"/>
                        <a:gd name="T3" fmla="*/ 0 h 103"/>
                        <a:gd name="T4" fmla="*/ 88 w 126"/>
                        <a:gd name="T5" fmla="*/ 0 h 103"/>
                        <a:gd name="T6" fmla="*/ 93 w 126"/>
                        <a:gd name="T7" fmla="*/ 0 h 103"/>
                        <a:gd name="T8" fmla="*/ 100 w 126"/>
                        <a:gd name="T9" fmla="*/ 0 h 103"/>
                        <a:gd name="T10" fmla="*/ 108 w 126"/>
                        <a:gd name="T11" fmla="*/ 3 h 103"/>
                        <a:gd name="T12" fmla="*/ 115 w 126"/>
                        <a:gd name="T13" fmla="*/ 9 h 103"/>
                        <a:gd name="T14" fmla="*/ 123 w 126"/>
                        <a:gd name="T15" fmla="*/ 18 h 103"/>
                        <a:gd name="T16" fmla="*/ 126 w 126"/>
                        <a:gd name="T17" fmla="*/ 33 h 103"/>
                        <a:gd name="T18" fmla="*/ 126 w 126"/>
                        <a:gd name="T19" fmla="*/ 53 h 103"/>
                        <a:gd name="T20" fmla="*/ 41 w 126"/>
                        <a:gd name="T21" fmla="*/ 103 h 103"/>
                        <a:gd name="T22" fmla="*/ 0 w 126"/>
                        <a:gd name="T23" fmla="*/ 50 h 103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126"/>
                        <a:gd name="T37" fmla="*/ 0 h 103"/>
                        <a:gd name="T38" fmla="*/ 126 w 126"/>
                        <a:gd name="T39" fmla="*/ 103 h 103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126" h="103">
                          <a:moveTo>
                            <a:pt x="0" y="50"/>
                          </a:moveTo>
                          <a:lnTo>
                            <a:pt x="86" y="0"/>
                          </a:lnTo>
                          <a:lnTo>
                            <a:pt x="88" y="0"/>
                          </a:lnTo>
                          <a:lnTo>
                            <a:pt x="93" y="0"/>
                          </a:lnTo>
                          <a:lnTo>
                            <a:pt x="100" y="0"/>
                          </a:lnTo>
                          <a:lnTo>
                            <a:pt x="108" y="3"/>
                          </a:lnTo>
                          <a:lnTo>
                            <a:pt x="115" y="9"/>
                          </a:lnTo>
                          <a:lnTo>
                            <a:pt x="123" y="18"/>
                          </a:lnTo>
                          <a:lnTo>
                            <a:pt x="126" y="33"/>
                          </a:lnTo>
                          <a:lnTo>
                            <a:pt x="126" y="53"/>
                          </a:lnTo>
                          <a:lnTo>
                            <a:pt x="41" y="103"/>
                          </a:lnTo>
                          <a:lnTo>
                            <a:pt x="0" y="50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6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1282" y="2471"/>
                      <a:ext cx="120" cy="94"/>
                    </a:xfrm>
                    <a:custGeom>
                      <a:avLst/>
                      <a:gdLst>
                        <a:gd name="T0" fmla="*/ 35 w 120"/>
                        <a:gd name="T1" fmla="*/ 94 h 94"/>
                        <a:gd name="T2" fmla="*/ 0 w 120"/>
                        <a:gd name="T3" fmla="*/ 48 h 94"/>
                        <a:gd name="T4" fmla="*/ 83 w 120"/>
                        <a:gd name="T5" fmla="*/ 0 h 94"/>
                        <a:gd name="T6" fmla="*/ 85 w 120"/>
                        <a:gd name="T7" fmla="*/ 0 h 94"/>
                        <a:gd name="T8" fmla="*/ 91 w 120"/>
                        <a:gd name="T9" fmla="*/ 0 h 94"/>
                        <a:gd name="T10" fmla="*/ 98 w 120"/>
                        <a:gd name="T11" fmla="*/ 1 h 94"/>
                        <a:gd name="T12" fmla="*/ 107 w 120"/>
                        <a:gd name="T13" fmla="*/ 5 h 94"/>
                        <a:gd name="T14" fmla="*/ 115 w 120"/>
                        <a:gd name="T15" fmla="*/ 14 h 94"/>
                        <a:gd name="T16" fmla="*/ 119 w 120"/>
                        <a:gd name="T17" fmla="*/ 27 h 94"/>
                        <a:gd name="T18" fmla="*/ 120 w 120"/>
                        <a:gd name="T19" fmla="*/ 46 h 94"/>
                        <a:gd name="T20" fmla="*/ 35 w 120"/>
                        <a:gd name="T21" fmla="*/ 94 h 94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20"/>
                        <a:gd name="T34" fmla="*/ 0 h 94"/>
                        <a:gd name="T35" fmla="*/ 120 w 120"/>
                        <a:gd name="T36" fmla="*/ 94 h 94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20" h="94">
                          <a:moveTo>
                            <a:pt x="35" y="94"/>
                          </a:moveTo>
                          <a:lnTo>
                            <a:pt x="0" y="48"/>
                          </a:lnTo>
                          <a:lnTo>
                            <a:pt x="83" y="0"/>
                          </a:lnTo>
                          <a:lnTo>
                            <a:pt x="85" y="0"/>
                          </a:lnTo>
                          <a:lnTo>
                            <a:pt x="91" y="0"/>
                          </a:lnTo>
                          <a:lnTo>
                            <a:pt x="98" y="1"/>
                          </a:lnTo>
                          <a:lnTo>
                            <a:pt x="107" y="5"/>
                          </a:lnTo>
                          <a:lnTo>
                            <a:pt x="115" y="14"/>
                          </a:lnTo>
                          <a:lnTo>
                            <a:pt x="119" y="27"/>
                          </a:lnTo>
                          <a:lnTo>
                            <a:pt x="120" y="46"/>
                          </a:lnTo>
                          <a:lnTo>
                            <a:pt x="35" y="94"/>
                          </a:lnTo>
                          <a:close/>
                        </a:path>
                      </a:pathLst>
                    </a:custGeom>
                    <a:solidFill>
                      <a:srgbClr val="2B2BFF"/>
                    </a:solidFill>
                    <a:ln w="0">
                      <a:solidFill>
                        <a:srgbClr val="2B2B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7" name="Freeform 16"/>
                    <p:cNvSpPr>
                      <a:spLocks/>
                    </p:cNvSpPr>
                    <p:nvPr/>
                  </p:nvSpPr>
                  <p:spPr bwMode="auto">
                    <a:xfrm>
                      <a:off x="1287" y="2471"/>
                      <a:ext cx="114" cy="89"/>
                    </a:xfrm>
                    <a:custGeom>
                      <a:avLst/>
                      <a:gdLst>
                        <a:gd name="T0" fmla="*/ 30 w 114"/>
                        <a:gd name="T1" fmla="*/ 89 h 89"/>
                        <a:gd name="T2" fmla="*/ 0 w 114"/>
                        <a:gd name="T3" fmla="*/ 48 h 89"/>
                        <a:gd name="T4" fmla="*/ 82 w 114"/>
                        <a:gd name="T5" fmla="*/ 0 h 89"/>
                        <a:gd name="T6" fmla="*/ 84 w 114"/>
                        <a:gd name="T7" fmla="*/ 1 h 89"/>
                        <a:gd name="T8" fmla="*/ 91 w 114"/>
                        <a:gd name="T9" fmla="*/ 1 h 89"/>
                        <a:gd name="T10" fmla="*/ 99 w 114"/>
                        <a:gd name="T11" fmla="*/ 5 h 89"/>
                        <a:gd name="T12" fmla="*/ 108 w 114"/>
                        <a:gd name="T13" fmla="*/ 12 h 89"/>
                        <a:gd name="T14" fmla="*/ 114 w 114"/>
                        <a:gd name="T15" fmla="*/ 24 h 89"/>
                        <a:gd name="T16" fmla="*/ 114 w 114"/>
                        <a:gd name="T17" fmla="*/ 40 h 89"/>
                        <a:gd name="T18" fmla="*/ 30 w 114"/>
                        <a:gd name="T19" fmla="*/ 89 h 8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14"/>
                        <a:gd name="T31" fmla="*/ 0 h 89"/>
                        <a:gd name="T32" fmla="*/ 114 w 114"/>
                        <a:gd name="T33" fmla="*/ 89 h 89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14" h="89">
                          <a:moveTo>
                            <a:pt x="30" y="89"/>
                          </a:moveTo>
                          <a:lnTo>
                            <a:pt x="0" y="48"/>
                          </a:lnTo>
                          <a:lnTo>
                            <a:pt x="82" y="0"/>
                          </a:lnTo>
                          <a:lnTo>
                            <a:pt x="84" y="1"/>
                          </a:lnTo>
                          <a:lnTo>
                            <a:pt x="91" y="1"/>
                          </a:lnTo>
                          <a:lnTo>
                            <a:pt x="99" y="5"/>
                          </a:lnTo>
                          <a:lnTo>
                            <a:pt x="108" y="12"/>
                          </a:lnTo>
                          <a:lnTo>
                            <a:pt x="114" y="24"/>
                          </a:lnTo>
                          <a:lnTo>
                            <a:pt x="114" y="40"/>
                          </a:lnTo>
                          <a:lnTo>
                            <a:pt x="30" y="89"/>
                          </a:lnTo>
                          <a:close/>
                        </a:path>
                      </a:pathLst>
                    </a:custGeom>
                    <a:solidFill>
                      <a:srgbClr val="5555FF"/>
                    </a:solidFill>
                    <a:ln w="0">
                      <a:solidFill>
                        <a:srgbClr val="5555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8" name="Freeform 17"/>
                    <p:cNvSpPr>
                      <a:spLocks/>
                    </p:cNvSpPr>
                    <p:nvPr/>
                  </p:nvSpPr>
                  <p:spPr bwMode="auto">
                    <a:xfrm>
                      <a:off x="1293" y="2472"/>
                      <a:ext cx="108" cy="82"/>
                    </a:xfrm>
                    <a:custGeom>
                      <a:avLst/>
                      <a:gdLst>
                        <a:gd name="T0" fmla="*/ 24 w 108"/>
                        <a:gd name="T1" fmla="*/ 82 h 82"/>
                        <a:gd name="T2" fmla="*/ 0 w 108"/>
                        <a:gd name="T3" fmla="*/ 49 h 82"/>
                        <a:gd name="T4" fmla="*/ 80 w 108"/>
                        <a:gd name="T5" fmla="*/ 0 h 82"/>
                        <a:gd name="T6" fmla="*/ 82 w 108"/>
                        <a:gd name="T7" fmla="*/ 0 h 82"/>
                        <a:gd name="T8" fmla="*/ 87 w 108"/>
                        <a:gd name="T9" fmla="*/ 2 h 82"/>
                        <a:gd name="T10" fmla="*/ 95 w 108"/>
                        <a:gd name="T11" fmla="*/ 6 h 82"/>
                        <a:gd name="T12" fmla="*/ 102 w 108"/>
                        <a:gd name="T13" fmla="*/ 11 h 82"/>
                        <a:gd name="T14" fmla="*/ 106 w 108"/>
                        <a:gd name="T15" fmla="*/ 21 h 82"/>
                        <a:gd name="T16" fmla="*/ 108 w 108"/>
                        <a:gd name="T17" fmla="*/ 36 h 82"/>
                        <a:gd name="T18" fmla="*/ 24 w 108"/>
                        <a:gd name="T19" fmla="*/ 82 h 82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08"/>
                        <a:gd name="T31" fmla="*/ 0 h 82"/>
                        <a:gd name="T32" fmla="*/ 108 w 108"/>
                        <a:gd name="T33" fmla="*/ 82 h 82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08" h="82">
                          <a:moveTo>
                            <a:pt x="24" y="82"/>
                          </a:moveTo>
                          <a:lnTo>
                            <a:pt x="0" y="49"/>
                          </a:lnTo>
                          <a:lnTo>
                            <a:pt x="80" y="0"/>
                          </a:lnTo>
                          <a:lnTo>
                            <a:pt x="82" y="0"/>
                          </a:lnTo>
                          <a:lnTo>
                            <a:pt x="87" y="2"/>
                          </a:lnTo>
                          <a:lnTo>
                            <a:pt x="95" y="6"/>
                          </a:lnTo>
                          <a:lnTo>
                            <a:pt x="102" y="11"/>
                          </a:lnTo>
                          <a:lnTo>
                            <a:pt x="106" y="21"/>
                          </a:lnTo>
                          <a:lnTo>
                            <a:pt x="108" y="36"/>
                          </a:lnTo>
                          <a:lnTo>
                            <a:pt x="24" y="82"/>
                          </a:lnTo>
                          <a:close/>
                        </a:path>
                      </a:pathLst>
                    </a:custGeom>
                    <a:solidFill>
                      <a:srgbClr val="8080FF"/>
                    </a:solidFill>
                    <a:ln w="0">
                      <a:solidFill>
                        <a:srgbClr val="808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69" name="Freeform 18"/>
                    <p:cNvSpPr>
                      <a:spLocks/>
                    </p:cNvSpPr>
                    <p:nvPr/>
                  </p:nvSpPr>
                  <p:spPr bwMode="auto">
                    <a:xfrm>
                      <a:off x="1299" y="2474"/>
                      <a:ext cx="100" cy="74"/>
                    </a:xfrm>
                    <a:custGeom>
                      <a:avLst/>
                      <a:gdLst>
                        <a:gd name="T0" fmla="*/ 18 w 100"/>
                        <a:gd name="T1" fmla="*/ 74 h 74"/>
                        <a:gd name="T2" fmla="*/ 0 w 100"/>
                        <a:gd name="T3" fmla="*/ 47 h 74"/>
                        <a:gd name="T4" fmla="*/ 77 w 100"/>
                        <a:gd name="T5" fmla="*/ 0 h 74"/>
                        <a:gd name="T6" fmla="*/ 79 w 100"/>
                        <a:gd name="T7" fmla="*/ 0 h 74"/>
                        <a:gd name="T8" fmla="*/ 81 w 100"/>
                        <a:gd name="T9" fmla="*/ 0 h 74"/>
                        <a:gd name="T10" fmla="*/ 85 w 100"/>
                        <a:gd name="T11" fmla="*/ 2 h 74"/>
                        <a:gd name="T12" fmla="*/ 89 w 100"/>
                        <a:gd name="T13" fmla="*/ 4 h 74"/>
                        <a:gd name="T14" fmla="*/ 92 w 100"/>
                        <a:gd name="T15" fmla="*/ 8 h 74"/>
                        <a:gd name="T16" fmla="*/ 96 w 100"/>
                        <a:gd name="T17" fmla="*/ 11 h 74"/>
                        <a:gd name="T18" fmla="*/ 98 w 100"/>
                        <a:gd name="T19" fmla="*/ 15 h 74"/>
                        <a:gd name="T20" fmla="*/ 100 w 100"/>
                        <a:gd name="T21" fmla="*/ 21 h 74"/>
                        <a:gd name="T22" fmla="*/ 100 w 100"/>
                        <a:gd name="T23" fmla="*/ 28 h 74"/>
                        <a:gd name="T24" fmla="*/ 18 w 100"/>
                        <a:gd name="T25" fmla="*/ 74 h 74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00"/>
                        <a:gd name="T40" fmla="*/ 0 h 74"/>
                        <a:gd name="T41" fmla="*/ 100 w 100"/>
                        <a:gd name="T42" fmla="*/ 74 h 74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00" h="74">
                          <a:moveTo>
                            <a:pt x="18" y="74"/>
                          </a:moveTo>
                          <a:lnTo>
                            <a:pt x="0" y="47"/>
                          </a:lnTo>
                          <a:lnTo>
                            <a:pt x="77" y="0"/>
                          </a:lnTo>
                          <a:lnTo>
                            <a:pt x="79" y="0"/>
                          </a:lnTo>
                          <a:lnTo>
                            <a:pt x="81" y="0"/>
                          </a:lnTo>
                          <a:lnTo>
                            <a:pt x="85" y="2"/>
                          </a:lnTo>
                          <a:lnTo>
                            <a:pt x="89" y="4"/>
                          </a:lnTo>
                          <a:lnTo>
                            <a:pt x="92" y="8"/>
                          </a:lnTo>
                          <a:lnTo>
                            <a:pt x="96" y="11"/>
                          </a:lnTo>
                          <a:lnTo>
                            <a:pt x="98" y="15"/>
                          </a:lnTo>
                          <a:lnTo>
                            <a:pt x="100" y="21"/>
                          </a:lnTo>
                          <a:lnTo>
                            <a:pt x="100" y="28"/>
                          </a:lnTo>
                          <a:lnTo>
                            <a:pt x="18" y="74"/>
                          </a:lnTo>
                          <a:close/>
                        </a:path>
                      </a:pathLst>
                    </a:custGeom>
                    <a:solidFill>
                      <a:srgbClr val="AAAAFF"/>
                    </a:solidFill>
                    <a:ln w="0">
                      <a:solidFill>
                        <a:srgbClr val="AAAA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0" name="Freeform 19"/>
                    <p:cNvSpPr>
                      <a:spLocks/>
                    </p:cNvSpPr>
                    <p:nvPr/>
                  </p:nvSpPr>
                  <p:spPr bwMode="auto">
                    <a:xfrm>
                      <a:off x="1304" y="2474"/>
                      <a:ext cx="95" cy="67"/>
                    </a:xfrm>
                    <a:custGeom>
                      <a:avLst/>
                      <a:gdLst>
                        <a:gd name="T0" fmla="*/ 13 w 95"/>
                        <a:gd name="T1" fmla="*/ 67 h 67"/>
                        <a:gd name="T2" fmla="*/ 0 w 95"/>
                        <a:gd name="T3" fmla="*/ 47 h 67"/>
                        <a:gd name="T4" fmla="*/ 76 w 95"/>
                        <a:gd name="T5" fmla="*/ 0 h 67"/>
                        <a:gd name="T6" fmla="*/ 78 w 95"/>
                        <a:gd name="T7" fmla="*/ 2 h 67"/>
                        <a:gd name="T8" fmla="*/ 80 w 95"/>
                        <a:gd name="T9" fmla="*/ 4 h 67"/>
                        <a:gd name="T10" fmla="*/ 84 w 95"/>
                        <a:gd name="T11" fmla="*/ 6 h 67"/>
                        <a:gd name="T12" fmla="*/ 87 w 95"/>
                        <a:gd name="T13" fmla="*/ 9 h 67"/>
                        <a:gd name="T14" fmla="*/ 91 w 95"/>
                        <a:gd name="T15" fmla="*/ 13 h 67"/>
                        <a:gd name="T16" fmla="*/ 95 w 95"/>
                        <a:gd name="T17" fmla="*/ 19 h 67"/>
                        <a:gd name="T18" fmla="*/ 95 w 95"/>
                        <a:gd name="T19" fmla="*/ 22 h 67"/>
                        <a:gd name="T20" fmla="*/ 13 w 95"/>
                        <a:gd name="T21" fmla="*/ 67 h 67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95"/>
                        <a:gd name="T34" fmla="*/ 0 h 67"/>
                        <a:gd name="T35" fmla="*/ 95 w 95"/>
                        <a:gd name="T36" fmla="*/ 67 h 67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95" h="67">
                          <a:moveTo>
                            <a:pt x="13" y="67"/>
                          </a:moveTo>
                          <a:lnTo>
                            <a:pt x="0" y="47"/>
                          </a:lnTo>
                          <a:lnTo>
                            <a:pt x="76" y="0"/>
                          </a:lnTo>
                          <a:lnTo>
                            <a:pt x="78" y="2"/>
                          </a:lnTo>
                          <a:lnTo>
                            <a:pt x="80" y="4"/>
                          </a:lnTo>
                          <a:lnTo>
                            <a:pt x="84" y="6"/>
                          </a:lnTo>
                          <a:lnTo>
                            <a:pt x="87" y="9"/>
                          </a:lnTo>
                          <a:lnTo>
                            <a:pt x="91" y="13"/>
                          </a:lnTo>
                          <a:lnTo>
                            <a:pt x="95" y="19"/>
                          </a:lnTo>
                          <a:lnTo>
                            <a:pt x="95" y="22"/>
                          </a:lnTo>
                          <a:lnTo>
                            <a:pt x="13" y="67"/>
                          </a:lnTo>
                          <a:close/>
                        </a:path>
                      </a:pathLst>
                    </a:custGeom>
                    <a:solidFill>
                      <a:srgbClr val="D5D5FF"/>
                    </a:solidFill>
                    <a:ln w="0">
                      <a:solidFill>
                        <a:srgbClr val="D5D5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1" name="Freeform 20"/>
                    <p:cNvSpPr>
                      <a:spLocks/>
                    </p:cNvSpPr>
                    <p:nvPr/>
                  </p:nvSpPr>
                  <p:spPr bwMode="auto">
                    <a:xfrm>
                      <a:off x="1310" y="2476"/>
                      <a:ext cx="89" cy="59"/>
                    </a:xfrm>
                    <a:custGeom>
                      <a:avLst/>
                      <a:gdLst>
                        <a:gd name="T0" fmla="*/ 89 w 89"/>
                        <a:gd name="T1" fmla="*/ 15 h 59"/>
                        <a:gd name="T2" fmla="*/ 7 w 89"/>
                        <a:gd name="T3" fmla="*/ 59 h 59"/>
                        <a:gd name="T4" fmla="*/ 0 w 89"/>
                        <a:gd name="T5" fmla="*/ 45 h 59"/>
                        <a:gd name="T6" fmla="*/ 74 w 89"/>
                        <a:gd name="T7" fmla="*/ 0 h 59"/>
                        <a:gd name="T8" fmla="*/ 89 w 89"/>
                        <a:gd name="T9" fmla="*/ 15 h 5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9"/>
                        <a:gd name="T16" fmla="*/ 0 h 59"/>
                        <a:gd name="T17" fmla="*/ 89 w 89"/>
                        <a:gd name="T18" fmla="*/ 59 h 5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9" h="59">
                          <a:moveTo>
                            <a:pt x="89" y="15"/>
                          </a:moveTo>
                          <a:lnTo>
                            <a:pt x="7" y="59"/>
                          </a:lnTo>
                          <a:lnTo>
                            <a:pt x="0" y="45"/>
                          </a:lnTo>
                          <a:lnTo>
                            <a:pt x="74" y="0"/>
                          </a:lnTo>
                          <a:lnTo>
                            <a:pt x="89" y="1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2" name="Freeform 21"/>
                    <p:cNvSpPr>
                      <a:spLocks/>
                    </p:cNvSpPr>
                    <p:nvPr/>
                  </p:nvSpPr>
                  <p:spPr bwMode="auto">
                    <a:xfrm>
                      <a:off x="1262" y="2517"/>
                      <a:ext cx="63" cy="68"/>
                    </a:xfrm>
                    <a:custGeom>
                      <a:avLst/>
                      <a:gdLst>
                        <a:gd name="T0" fmla="*/ 46 w 63"/>
                        <a:gd name="T1" fmla="*/ 67 h 68"/>
                        <a:gd name="T2" fmla="*/ 57 w 63"/>
                        <a:gd name="T3" fmla="*/ 55 h 68"/>
                        <a:gd name="T4" fmla="*/ 63 w 63"/>
                        <a:gd name="T5" fmla="*/ 39 h 68"/>
                        <a:gd name="T6" fmla="*/ 59 w 63"/>
                        <a:gd name="T7" fmla="*/ 22 h 68"/>
                        <a:gd name="T8" fmla="*/ 48 w 63"/>
                        <a:gd name="T9" fmla="*/ 7 h 68"/>
                        <a:gd name="T10" fmla="*/ 33 w 63"/>
                        <a:gd name="T11" fmla="*/ 0 h 68"/>
                        <a:gd name="T12" fmla="*/ 16 w 63"/>
                        <a:gd name="T13" fmla="*/ 4 h 68"/>
                        <a:gd name="T14" fmla="*/ 3 w 63"/>
                        <a:gd name="T15" fmla="*/ 15 h 68"/>
                        <a:gd name="T16" fmla="*/ 0 w 63"/>
                        <a:gd name="T17" fmla="*/ 30 h 68"/>
                        <a:gd name="T18" fmla="*/ 1 w 63"/>
                        <a:gd name="T19" fmla="*/ 48 h 68"/>
                        <a:gd name="T20" fmla="*/ 13 w 63"/>
                        <a:gd name="T21" fmla="*/ 61 h 68"/>
                        <a:gd name="T22" fmla="*/ 29 w 63"/>
                        <a:gd name="T23" fmla="*/ 68 h 68"/>
                        <a:gd name="T24" fmla="*/ 46 w 63"/>
                        <a:gd name="T25" fmla="*/ 67 h 68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8"/>
                        <a:gd name="T41" fmla="*/ 63 w 63"/>
                        <a:gd name="T42" fmla="*/ 68 h 68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8">
                          <a:moveTo>
                            <a:pt x="46" y="67"/>
                          </a:moveTo>
                          <a:lnTo>
                            <a:pt x="57" y="55"/>
                          </a:lnTo>
                          <a:lnTo>
                            <a:pt x="63" y="39"/>
                          </a:lnTo>
                          <a:lnTo>
                            <a:pt x="59" y="22"/>
                          </a:lnTo>
                          <a:lnTo>
                            <a:pt x="48" y="7"/>
                          </a:lnTo>
                          <a:lnTo>
                            <a:pt x="33" y="0"/>
                          </a:lnTo>
                          <a:lnTo>
                            <a:pt x="16" y="4"/>
                          </a:lnTo>
                          <a:lnTo>
                            <a:pt x="3" y="15"/>
                          </a:lnTo>
                          <a:lnTo>
                            <a:pt x="0" y="30"/>
                          </a:lnTo>
                          <a:lnTo>
                            <a:pt x="1" y="48"/>
                          </a:lnTo>
                          <a:lnTo>
                            <a:pt x="13" y="61"/>
                          </a:lnTo>
                          <a:lnTo>
                            <a:pt x="29" y="68"/>
                          </a:lnTo>
                          <a:lnTo>
                            <a:pt x="46" y="67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3" name="Freeform 22"/>
                    <p:cNvSpPr>
                      <a:spLocks/>
                    </p:cNvSpPr>
                    <p:nvPr/>
                  </p:nvSpPr>
                  <p:spPr bwMode="auto">
                    <a:xfrm>
                      <a:off x="1262" y="2517"/>
                      <a:ext cx="63" cy="68"/>
                    </a:xfrm>
                    <a:custGeom>
                      <a:avLst/>
                      <a:gdLst>
                        <a:gd name="T0" fmla="*/ 46 w 63"/>
                        <a:gd name="T1" fmla="*/ 67 h 68"/>
                        <a:gd name="T2" fmla="*/ 57 w 63"/>
                        <a:gd name="T3" fmla="*/ 55 h 68"/>
                        <a:gd name="T4" fmla="*/ 63 w 63"/>
                        <a:gd name="T5" fmla="*/ 39 h 68"/>
                        <a:gd name="T6" fmla="*/ 59 w 63"/>
                        <a:gd name="T7" fmla="*/ 22 h 68"/>
                        <a:gd name="T8" fmla="*/ 48 w 63"/>
                        <a:gd name="T9" fmla="*/ 7 h 68"/>
                        <a:gd name="T10" fmla="*/ 33 w 63"/>
                        <a:gd name="T11" fmla="*/ 0 h 68"/>
                        <a:gd name="T12" fmla="*/ 16 w 63"/>
                        <a:gd name="T13" fmla="*/ 4 h 68"/>
                        <a:gd name="T14" fmla="*/ 3 w 63"/>
                        <a:gd name="T15" fmla="*/ 15 h 68"/>
                        <a:gd name="T16" fmla="*/ 0 w 63"/>
                        <a:gd name="T17" fmla="*/ 30 h 68"/>
                        <a:gd name="T18" fmla="*/ 1 w 63"/>
                        <a:gd name="T19" fmla="*/ 48 h 68"/>
                        <a:gd name="T20" fmla="*/ 13 w 63"/>
                        <a:gd name="T21" fmla="*/ 61 h 68"/>
                        <a:gd name="T22" fmla="*/ 29 w 63"/>
                        <a:gd name="T23" fmla="*/ 68 h 68"/>
                        <a:gd name="T24" fmla="*/ 46 w 63"/>
                        <a:gd name="T25" fmla="*/ 67 h 68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8"/>
                        <a:gd name="T41" fmla="*/ 63 w 63"/>
                        <a:gd name="T42" fmla="*/ 68 h 68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8">
                          <a:moveTo>
                            <a:pt x="46" y="67"/>
                          </a:moveTo>
                          <a:lnTo>
                            <a:pt x="57" y="55"/>
                          </a:lnTo>
                          <a:lnTo>
                            <a:pt x="63" y="39"/>
                          </a:lnTo>
                          <a:lnTo>
                            <a:pt x="59" y="22"/>
                          </a:lnTo>
                          <a:lnTo>
                            <a:pt x="48" y="7"/>
                          </a:lnTo>
                          <a:lnTo>
                            <a:pt x="33" y="0"/>
                          </a:lnTo>
                          <a:lnTo>
                            <a:pt x="16" y="4"/>
                          </a:lnTo>
                          <a:lnTo>
                            <a:pt x="3" y="15"/>
                          </a:lnTo>
                          <a:lnTo>
                            <a:pt x="0" y="30"/>
                          </a:lnTo>
                          <a:lnTo>
                            <a:pt x="1" y="48"/>
                          </a:lnTo>
                          <a:lnTo>
                            <a:pt x="13" y="61"/>
                          </a:lnTo>
                          <a:lnTo>
                            <a:pt x="29" y="68"/>
                          </a:lnTo>
                          <a:lnTo>
                            <a:pt x="46" y="67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4" name="Freeform 24"/>
                    <p:cNvSpPr>
                      <a:spLocks/>
                    </p:cNvSpPr>
                    <p:nvPr/>
                  </p:nvSpPr>
                  <p:spPr bwMode="auto">
                    <a:xfrm>
                      <a:off x="1584" y="1961"/>
                      <a:ext cx="686" cy="430"/>
                    </a:xfrm>
                    <a:custGeom>
                      <a:avLst/>
                      <a:gdLst>
                        <a:gd name="T0" fmla="*/ 0 w 686"/>
                        <a:gd name="T1" fmla="*/ 376 h 430"/>
                        <a:gd name="T2" fmla="*/ 645 w 686"/>
                        <a:gd name="T3" fmla="*/ 0 h 430"/>
                        <a:gd name="T4" fmla="*/ 647 w 686"/>
                        <a:gd name="T5" fmla="*/ 0 h 430"/>
                        <a:gd name="T6" fmla="*/ 653 w 686"/>
                        <a:gd name="T7" fmla="*/ 0 h 430"/>
                        <a:gd name="T8" fmla="*/ 660 w 686"/>
                        <a:gd name="T9" fmla="*/ 0 h 430"/>
                        <a:gd name="T10" fmla="*/ 670 w 686"/>
                        <a:gd name="T11" fmla="*/ 3 h 430"/>
                        <a:gd name="T12" fmla="*/ 677 w 686"/>
                        <a:gd name="T13" fmla="*/ 9 h 430"/>
                        <a:gd name="T14" fmla="*/ 683 w 686"/>
                        <a:gd name="T15" fmla="*/ 18 h 430"/>
                        <a:gd name="T16" fmla="*/ 686 w 686"/>
                        <a:gd name="T17" fmla="*/ 33 h 430"/>
                        <a:gd name="T18" fmla="*/ 686 w 686"/>
                        <a:gd name="T19" fmla="*/ 53 h 430"/>
                        <a:gd name="T20" fmla="*/ 41 w 686"/>
                        <a:gd name="T21" fmla="*/ 430 h 430"/>
                        <a:gd name="T22" fmla="*/ 0 w 686"/>
                        <a:gd name="T23" fmla="*/ 376 h 430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686"/>
                        <a:gd name="T37" fmla="*/ 0 h 430"/>
                        <a:gd name="T38" fmla="*/ 686 w 686"/>
                        <a:gd name="T39" fmla="*/ 430 h 430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686" h="430">
                          <a:moveTo>
                            <a:pt x="0" y="376"/>
                          </a:moveTo>
                          <a:lnTo>
                            <a:pt x="645" y="0"/>
                          </a:lnTo>
                          <a:lnTo>
                            <a:pt x="647" y="0"/>
                          </a:lnTo>
                          <a:lnTo>
                            <a:pt x="653" y="0"/>
                          </a:lnTo>
                          <a:lnTo>
                            <a:pt x="660" y="0"/>
                          </a:lnTo>
                          <a:lnTo>
                            <a:pt x="670" y="3"/>
                          </a:lnTo>
                          <a:lnTo>
                            <a:pt x="677" y="9"/>
                          </a:lnTo>
                          <a:lnTo>
                            <a:pt x="683" y="18"/>
                          </a:lnTo>
                          <a:lnTo>
                            <a:pt x="686" y="33"/>
                          </a:lnTo>
                          <a:lnTo>
                            <a:pt x="686" y="53"/>
                          </a:lnTo>
                          <a:lnTo>
                            <a:pt x="41" y="430"/>
                          </a:lnTo>
                          <a:lnTo>
                            <a:pt x="0" y="376"/>
                          </a:lnTo>
                          <a:close/>
                        </a:path>
                      </a:pathLst>
                    </a:custGeom>
                    <a:solidFill>
                      <a:srgbClr val="FF0000"/>
                    </a:solidFill>
                    <a:ln w="0">
                      <a:solidFill>
                        <a:srgbClr val="FF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5" name="Freeform 25"/>
                    <p:cNvSpPr>
                      <a:spLocks/>
                    </p:cNvSpPr>
                    <p:nvPr/>
                  </p:nvSpPr>
                  <p:spPr bwMode="auto">
                    <a:xfrm>
                      <a:off x="1584" y="1961"/>
                      <a:ext cx="686" cy="430"/>
                    </a:xfrm>
                    <a:custGeom>
                      <a:avLst/>
                      <a:gdLst>
                        <a:gd name="T0" fmla="*/ 0 w 686"/>
                        <a:gd name="T1" fmla="*/ 376 h 430"/>
                        <a:gd name="T2" fmla="*/ 645 w 686"/>
                        <a:gd name="T3" fmla="*/ 0 h 430"/>
                        <a:gd name="T4" fmla="*/ 647 w 686"/>
                        <a:gd name="T5" fmla="*/ 0 h 430"/>
                        <a:gd name="T6" fmla="*/ 653 w 686"/>
                        <a:gd name="T7" fmla="*/ 0 h 430"/>
                        <a:gd name="T8" fmla="*/ 660 w 686"/>
                        <a:gd name="T9" fmla="*/ 0 h 430"/>
                        <a:gd name="T10" fmla="*/ 670 w 686"/>
                        <a:gd name="T11" fmla="*/ 3 h 430"/>
                        <a:gd name="T12" fmla="*/ 677 w 686"/>
                        <a:gd name="T13" fmla="*/ 9 h 430"/>
                        <a:gd name="T14" fmla="*/ 683 w 686"/>
                        <a:gd name="T15" fmla="*/ 18 h 430"/>
                        <a:gd name="T16" fmla="*/ 686 w 686"/>
                        <a:gd name="T17" fmla="*/ 33 h 430"/>
                        <a:gd name="T18" fmla="*/ 686 w 686"/>
                        <a:gd name="T19" fmla="*/ 53 h 430"/>
                        <a:gd name="T20" fmla="*/ 41 w 686"/>
                        <a:gd name="T21" fmla="*/ 430 h 430"/>
                        <a:gd name="T22" fmla="*/ 0 w 686"/>
                        <a:gd name="T23" fmla="*/ 376 h 430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686"/>
                        <a:gd name="T37" fmla="*/ 0 h 430"/>
                        <a:gd name="T38" fmla="*/ 686 w 686"/>
                        <a:gd name="T39" fmla="*/ 430 h 430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686" h="430">
                          <a:moveTo>
                            <a:pt x="0" y="376"/>
                          </a:moveTo>
                          <a:lnTo>
                            <a:pt x="645" y="0"/>
                          </a:lnTo>
                          <a:lnTo>
                            <a:pt x="647" y="0"/>
                          </a:lnTo>
                          <a:lnTo>
                            <a:pt x="653" y="0"/>
                          </a:lnTo>
                          <a:lnTo>
                            <a:pt x="660" y="0"/>
                          </a:lnTo>
                          <a:lnTo>
                            <a:pt x="670" y="3"/>
                          </a:lnTo>
                          <a:lnTo>
                            <a:pt x="677" y="9"/>
                          </a:lnTo>
                          <a:lnTo>
                            <a:pt x="683" y="18"/>
                          </a:lnTo>
                          <a:lnTo>
                            <a:pt x="686" y="33"/>
                          </a:lnTo>
                          <a:lnTo>
                            <a:pt x="686" y="53"/>
                          </a:lnTo>
                          <a:lnTo>
                            <a:pt x="41" y="430"/>
                          </a:lnTo>
                          <a:lnTo>
                            <a:pt x="0" y="376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6" name="Line 2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92" y="2407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7" name="Line 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567" y="2422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8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1551" y="2437"/>
                      <a:ext cx="5" cy="9"/>
                    </a:xfrm>
                    <a:custGeom>
                      <a:avLst/>
                      <a:gdLst>
                        <a:gd name="T0" fmla="*/ 5 w 5"/>
                        <a:gd name="T1" fmla="*/ 0 h 9"/>
                        <a:gd name="T2" fmla="*/ 0 w 5"/>
                        <a:gd name="T3" fmla="*/ 6 h 9"/>
                        <a:gd name="T4" fmla="*/ 4 w 5"/>
                        <a:gd name="T5" fmla="*/ 9 h 9"/>
                        <a:gd name="T6" fmla="*/ 0 60000 65536"/>
                        <a:gd name="T7" fmla="*/ 0 60000 65536"/>
                        <a:gd name="T8" fmla="*/ 0 60000 65536"/>
                        <a:gd name="T9" fmla="*/ 0 w 5"/>
                        <a:gd name="T10" fmla="*/ 0 h 9"/>
                        <a:gd name="T11" fmla="*/ 5 w 5"/>
                        <a:gd name="T12" fmla="*/ 9 h 9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5" h="9">
                          <a:moveTo>
                            <a:pt x="5" y="0"/>
                          </a:moveTo>
                          <a:lnTo>
                            <a:pt x="0" y="6"/>
                          </a:lnTo>
                          <a:lnTo>
                            <a:pt x="4" y="9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79" name="Line 2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566" y="2456"/>
                      <a:ext cx="11" cy="11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0" name="Line 3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588" y="2456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1" name="Line 3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12" y="2443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2" name="Line 3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36" y="2428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3" name="Line 3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62" y="2413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4" name="Line 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86" y="2398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5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10" y="2385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6" name="Line 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36" y="2370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7" name="Line 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60" y="2356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8" name="Line 3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784" y="2343"/>
                      <a:ext cx="13" cy="5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89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809" y="2328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0" name="Line 4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835" y="2313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1" name="Line 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859" y="2298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2" name="Line 4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883" y="2285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3" name="Line 4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907" y="2270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4" name="Line 4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933" y="2255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5" name="Line 4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957" y="2241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6" name="Line 4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981" y="2228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7" name="Line 4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07" y="2213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8" name="Line 4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31" y="2198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99" name="Line 4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55" y="2191"/>
                      <a:ext cx="1" cy="1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0" name="Line 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63" y="2483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1" name="Line 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39" y="2498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2" name="Line 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13" y="2511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3" name="Line 1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89" y="2526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4" name="Line 1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65" y="2541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5" name="Line 1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39" y="2554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6" name="Line 1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15" y="2569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7" name="Line 1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91" y="2584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8" name="Line 10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65" y="2598"/>
                      <a:ext cx="13" cy="6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09" name="Line 10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41" y="2611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0" name="Line 10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17" y="2626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1" name="Line 10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93" y="2641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2" name="Line 10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67" y="2654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3" name="Freeform 110"/>
                    <p:cNvSpPr>
                      <a:spLocks/>
                    </p:cNvSpPr>
                    <p:nvPr/>
                  </p:nvSpPr>
                  <p:spPr bwMode="auto">
                    <a:xfrm>
                      <a:off x="2242" y="2669"/>
                      <a:ext cx="13" cy="7"/>
                    </a:xfrm>
                    <a:custGeom>
                      <a:avLst/>
                      <a:gdLst>
                        <a:gd name="T0" fmla="*/ 13 w 13"/>
                        <a:gd name="T1" fmla="*/ 0 h 7"/>
                        <a:gd name="T2" fmla="*/ 0 w 13"/>
                        <a:gd name="T3" fmla="*/ 7 h 7"/>
                        <a:gd name="T4" fmla="*/ 0 w 13"/>
                        <a:gd name="T5" fmla="*/ 7 h 7"/>
                        <a:gd name="T6" fmla="*/ 0 60000 65536"/>
                        <a:gd name="T7" fmla="*/ 0 60000 65536"/>
                        <a:gd name="T8" fmla="*/ 0 60000 65536"/>
                        <a:gd name="T9" fmla="*/ 0 w 13"/>
                        <a:gd name="T10" fmla="*/ 0 h 7"/>
                        <a:gd name="T11" fmla="*/ 13 w 13"/>
                        <a:gd name="T12" fmla="*/ 7 h 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13" h="7">
                          <a:moveTo>
                            <a:pt x="13" y="0"/>
                          </a:moveTo>
                          <a:lnTo>
                            <a:pt x="0" y="7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4" name="Line 1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54" y="2686"/>
                      <a:ext cx="11" cy="9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5" name="Line 11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76" y="2680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6" name="Line 11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0" y="2665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7" name="Freeform 114"/>
                    <p:cNvSpPr>
                      <a:spLocks/>
                    </p:cNvSpPr>
                    <p:nvPr/>
                  </p:nvSpPr>
                  <p:spPr bwMode="auto">
                    <a:xfrm>
                      <a:off x="1579" y="1962"/>
                      <a:ext cx="691" cy="429"/>
                    </a:xfrm>
                    <a:custGeom>
                      <a:avLst/>
                      <a:gdLst>
                        <a:gd name="T0" fmla="*/ 654 w 691"/>
                        <a:gd name="T1" fmla="*/ 0 h 429"/>
                        <a:gd name="T2" fmla="*/ 658 w 691"/>
                        <a:gd name="T3" fmla="*/ 0 h 429"/>
                        <a:gd name="T4" fmla="*/ 663 w 691"/>
                        <a:gd name="T5" fmla="*/ 0 h 429"/>
                        <a:gd name="T6" fmla="*/ 671 w 691"/>
                        <a:gd name="T7" fmla="*/ 2 h 429"/>
                        <a:gd name="T8" fmla="*/ 678 w 691"/>
                        <a:gd name="T9" fmla="*/ 6 h 429"/>
                        <a:gd name="T10" fmla="*/ 686 w 691"/>
                        <a:gd name="T11" fmla="*/ 13 h 429"/>
                        <a:gd name="T12" fmla="*/ 691 w 691"/>
                        <a:gd name="T13" fmla="*/ 28 h 429"/>
                        <a:gd name="T14" fmla="*/ 691 w 691"/>
                        <a:gd name="T15" fmla="*/ 47 h 429"/>
                        <a:gd name="T16" fmla="*/ 35 w 691"/>
                        <a:gd name="T17" fmla="*/ 429 h 429"/>
                        <a:gd name="T18" fmla="*/ 0 w 691"/>
                        <a:gd name="T19" fmla="*/ 381 h 429"/>
                        <a:gd name="T20" fmla="*/ 654 w 691"/>
                        <a:gd name="T21" fmla="*/ 0 h 429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691"/>
                        <a:gd name="T34" fmla="*/ 0 h 429"/>
                        <a:gd name="T35" fmla="*/ 691 w 691"/>
                        <a:gd name="T36" fmla="*/ 429 h 429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691" h="429">
                          <a:moveTo>
                            <a:pt x="654" y="0"/>
                          </a:moveTo>
                          <a:lnTo>
                            <a:pt x="658" y="0"/>
                          </a:lnTo>
                          <a:lnTo>
                            <a:pt x="663" y="0"/>
                          </a:lnTo>
                          <a:lnTo>
                            <a:pt x="671" y="2"/>
                          </a:lnTo>
                          <a:lnTo>
                            <a:pt x="678" y="6"/>
                          </a:lnTo>
                          <a:lnTo>
                            <a:pt x="686" y="13"/>
                          </a:lnTo>
                          <a:lnTo>
                            <a:pt x="691" y="28"/>
                          </a:lnTo>
                          <a:lnTo>
                            <a:pt x="691" y="47"/>
                          </a:lnTo>
                          <a:lnTo>
                            <a:pt x="35" y="429"/>
                          </a:lnTo>
                          <a:lnTo>
                            <a:pt x="0" y="381"/>
                          </a:lnTo>
                          <a:lnTo>
                            <a:pt x="654" y="0"/>
                          </a:lnTo>
                          <a:close/>
                        </a:path>
                      </a:pathLst>
                    </a:custGeom>
                    <a:solidFill>
                      <a:srgbClr val="FF2B2B"/>
                    </a:solidFill>
                    <a:ln w="0">
                      <a:solidFill>
                        <a:srgbClr val="FF2B2B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8" name="Freeform 115"/>
                    <p:cNvSpPr>
                      <a:spLocks/>
                    </p:cNvSpPr>
                    <p:nvPr/>
                  </p:nvSpPr>
                  <p:spPr bwMode="auto">
                    <a:xfrm>
                      <a:off x="1584" y="1962"/>
                      <a:ext cx="686" cy="421"/>
                    </a:xfrm>
                    <a:custGeom>
                      <a:avLst/>
                      <a:gdLst>
                        <a:gd name="T0" fmla="*/ 653 w 686"/>
                        <a:gd name="T1" fmla="*/ 0 h 421"/>
                        <a:gd name="T2" fmla="*/ 657 w 686"/>
                        <a:gd name="T3" fmla="*/ 0 h 421"/>
                        <a:gd name="T4" fmla="*/ 662 w 686"/>
                        <a:gd name="T5" fmla="*/ 2 h 421"/>
                        <a:gd name="T6" fmla="*/ 671 w 686"/>
                        <a:gd name="T7" fmla="*/ 4 h 421"/>
                        <a:gd name="T8" fmla="*/ 679 w 686"/>
                        <a:gd name="T9" fmla="*/ 12 h 421"/>
                        <a:gd name="T10" fmla="*/ 684 w 686"/>
                        <a:gd name="T11" fmla="*/ 23 h 421"/>
                        <a:gd name="T12" fmla="*/ 686 w 686"/>
                        <a:gd name="T13" fmla="*/ 41 h 421"/>
                        <a:gd name="T14" fmla="*/ 32 w 686"/>
                        <a:gd name="T15" fmla="*/ 421 h 421"/>
                        <a:gd name="T16" fmla="*/ 0 w 686"/>
                        <a:gd name="T17" fmla="*/ 381 h 421"/>
                        <a:gd name="T18" fmla="*/ 653 w 686"/>
                        <a:gd name="T19" fmla="*/ 0 h 421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686"/>
                        <a:gd name="T31" fmla="*/ 0 h 421"/>
                        <a:gd name="T32" fmla="*/ 686 w 686"/>
                        <a:gd name="T33" fmla="*/ 421 h 421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686" h="421">
                          <a:moveTo>
                            <a:pt x="653" y="0"/>
                          </a:moveTo>
                          <a:lnTo>
                            <a:pt x="657" y="0"/>
                          </a:lnTo>
                          <a:lnTo>
                            <a:pt x="662" y="2"/>
                          </a:lnTo>
                          <a:lnTo>
                            <a:pt x="671" y="4"/>
                          </a:lnTo>
                          <a:lnTo>
                            <a:pt x="679" y="12"/>
                          </a:lnTo>
                          <a:lnTo>
                            <a:pt x="684" y="23"/>
                          </a:lnTo>
                          <a:lnTo>
                            <a:pt x="686" y="41"/>
                          </a:lnTo>
                          <a:lnTo>
                            <a:pt x="32" y="421"/>
                          </a:lnTo>
                          <a:lnTo>
                            <a:pt x="0" y="381"/>
                          </a:lnTo>
                          <a:lnTo>
                            <a:pt x="653" y="0"/>
                          </a:lnTo>
                          <a:close/>
                        </a:path>
                      </a:pathLst>
                    </a:custGeom>
                    <a:solidFill>
                      <a:srgbClr val="FF5555"/>
                    </a:solidFill>
                    <a:ln w="0">
                      <a:solidFill>
                        <a:srgbClr val="FF555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19" name="Freeform 116"/>
                    <p:cNvSpPr>
                      <a:spLocks/>
                    </p:cNvSpPr>
                    <p:nvPr/>
                  </p:nvSpPr>
                  <p:spPr bwMode="auto">
                    <a:xfrm>
                      <a:off x="1592" y="1964"/>
                      <a:ext cx="676" cy="414"/>
                    </a:xfrm>
                    <a:custGeom>
                      <a:avLst/>
                      <a:gdLst>
                        <a:gd name="T0" fmla="*/ 650 w 676"/>
                        <a:gd name="T1" fmla="*/ 0 h 414"/>
                        <a:gd name="T2" fmla="*/ 652 w 676"/>
                        <a:gd name="T3" fmla="*/ 0 h 414"/>
                        <a:gd name="T4" fmla="*/ 658 w 676"/>
                        <a:gd name="T5" fmla="*/ 2 h 414"/>
                        <a:gd name="T6" fmla="*/ 665 w 676"/>
                        <a:gd name="T7" fmla="*/ 4 h 414"/>
                        <a:gd name="T8" fmla="*/ 671 w 676"/>
                        <a:gd name="T9" fmla="*/ 11 h 414"/>
                        <a:gd name="T10" fmla="*/ 676 w 676"/>
                        <a:gd name="T11" fmla="*/ 21 h 414"/>
                        <a:gd name="T12" fmla="*/ 676 w 676"/>
                        <a:gd name="T13" fmla="*/ 34 h 414"/>
                        <a:gd name="T14" fmla="*/ 24 w 676"/>
                        <a:gd name="T15" fmla="*/ 414 h 414"/>
                        <a:gd name="T16" fmla="*/ 0 w 676"/>
                        <a:gd name="T17" fmla="*/ 379 h 414"/>
                        <a:gd name="T18" fmla="*/ 650 w 676"/>
                        <a:gd name="T19" fmla="*/ 0 h 414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676"/>
                        <a:gd name="T31" fmla="*/ 0 h 414"/>
                        <a:gd name="T32" fmla="*/ 676 w 676"/>
                        <a:gd name="T33" fmla="*/ 414 h 414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676" h="414">
                          <a:moveTo>
                            <a:pt x="650" y="0"/>
                          </a:moveTo>
                          <a:lnTo>
                            <a:pt x="652" y="0"/>
                          </a:lnTo>
                          <a:lnTo>
                            <a:pt x="658" y="2"/>
                          </a:lnTo>
                          <a:lnTo>
                            <a:pt x="665" y="4"/>
                          </a:lnTo>
                          <a:lnTo>
                            <a:pt x="671" y="11"/>
                          </a:lnTo>
                          <a:lnTo>
                            <a:pt x="676" y="21"/>
                          </a:lnTo>
                          <a:lnTo>
                            <a:pt x="676" y="34"/>
                          </a:lnTo>
                          <a:lnTo>
                            <a:pt x="24" y="414"/>
                          </a:lnTo>
                          <a:lnTo>
                            <a:pt x="0" y="379"/>
                          </a:lnTo>
                          <a:lnTo>
                            <a:pt x="650" y="0"/>
                          </a:lnTo>
                          <a:close/>
                        </a:path>
                      </a:pathLst>
                    </a:custGeom>
                    <a:solidFill>
                      <a:srgbClr val="FF8080"/>
                    </a:solidFill>
                    <a:ln w="0">
                      <a:solidFill>
                        <a:srgbClr val="FF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0" name="Freeform 117"/>
                    <p:cNvSpPr>
                      <a:spLocks/>
                    </p:cNvSpPr>
                    <p:nvPr/>
                  </p:nvSpPr>
                  <p:spPr bwMode="auto">
                    <a:xfrm>
                      <a:off x="1597" y="1964"/>
                      <a:ext cx="671" cy="406"/>
                    </a:xfrm>
                    <a:custGeom>
                      <a:avLst/>
                      <a:gdLst>
                        <a:gd name="T0" fmla="*/ 649 w 671"/>
                        <a:gd name="T1" fmla="*/ 0 h 406"/>
                        <a:gd name="T2" fmla="*/ 649 w 671"/>
                        <a:gd name="T3" fmla="*/ 0 h 406"/>
                        <a:gd name="T4" fmla="*/ 651 w 671"/>
                        <a:gd name="T5" fmla="*/ 2 h 406"/>
                        <a:gd name="T6" fmla="*/ 655 w 671"/>
                        <a:gd name="T7" fmla="*/ 2 h 406"/>
                        <a:gd name="T8" fmla="*/ 658 w 671"/>
                        <a:gd name="T9" fmla="*/ 6 h 406"/>
                        <a:gd name="T10" fmla="*/ 662 w 671"/>
                        <a:gd name="T11" fmla="*/ 8 h 406"/>
                        <a:gd name="T12" fmla="*/ 666 w 671"/>
                        <a:gd name="T13" fmla="*/ 11 h 406"/>
                        <a:gd name="T14" fmla="*/ 670 w 671"/>
                        <a:gd name="T15" fmla="*/ 17 h 406"/>
                        <a:gd name="T16" fmla="*/ 671 w 671"/>
                        <a:gd name="T17" fmla="*/ 23 h 406"/>
                        <a:gd name="T18" fmla="*/ 671 w 671"/>
                        <a:gd name="T19" fmla="*/ 28 h 406"/>
                        <a:gd name="T20" fmla="*/ 19 w 671"/>
                        <a:gd name="T21" fmla="*/ 406 h 406"/>
                        <a:gd name="T22" fmla="*/ 0 w 671"/>
                        <a:gd name="T23" fmla="*/ 379 h 406"/>
                        <a:gd name="T24" fmla="*/ 649 w 671"/>
                        <a:gd name="T25" fmla="*/ 0 h 40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71"/>
                        <a:gd name="T40" fmla="*/ 0 h 406"/>
                        <a:gd name="T41" fmla="*/ 671 w 671"/>
                        <a:gd name="T42" fmla="*/ 406 h 406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71" h="406">
                          <a:moveTo>
                            <a:pt x="649" y="0"/>
                          </a:moveTo>
                          <a:lnTo>
                            <a:pt x="649" y="0"/>
                          </a:lnTo>
                          <a:lnTo>
                            <a:pt x="651" y="2"/>
                          </a:lnTo>
                          <a:lnTo>
                            <a:pt x="655" y="2"/>
                          </a:lnTo>
                          <a:lnTo>
                            <a:pt x="658" y="6"/>
                          </a:lnTo>
                          <a:lnTo>
                            <a:pt x="662" y="8"/>
                          </a:lnTo>
                          <a:lnTo>
                            <a:pt x="666" y="11"/>
                          </a:lnTo>
                          <a:lnTo>
                            <a:pt x="670" y="17"/>
                          </a:lnTo>
                          <a:lnTo>
                            <a:pt x="671" y="23"/>
                          </a:lnTo>
                          <a:lnTo>
                            <a:pt x="671" y="28"/>
                          </a:lnTo>
                          <a:lnTo>
                            <a:pt x="19" y="406"/>
                          </a:lnTo>
                          <a:lnTo>
                            <a:pt x="0" y="379"/>
                          </a:lnTo>
                          <a:lnTo>
                            <a:pt x="649" y="0"/>
                          </a:lnTo>
                          <a:close/>
                        </a:path>
                      </a:pathLst>
                    </a:custGeom>
                    <a:solidFill>
                      <a:srgbClr val="FFAAAA"/>
                    </a:solidFill>
                    <a:ln w="0">
                      <a:solidFill>
                        <a:srgbClr val="FFAAAA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1" name="Freeform 119"/>
                    <p:cNvSpPr>
                      <a:spLocks/>
                    </p:cNvSpPr>
                    <p:nvPr/>
                  </p:nvSpPr>
                  <p:spPr bwMode="auto">
                    <a:xfrm>
                      <a:off x="1621" y="1966"/>
                      <a:ext cx="646" cy="386"/>
                    </a:xfrm>
                    <a:custGeom>
                      <a:avLst/>
                      <a:gdLst>
                        <a:gd name="T0" fmla="*/ 646 w 646"/>
                        <a:gd name="T1" fmla="*/ 15 h 386"/>
                        <a:gd name="T2" fmla="*/ 8 w 646"/>
                        <a:gd name="T3" fmla="*/ 386 h 386"/>
                        <a:gd name="T4" fmla="*/ 0 w 646"/>
                        <a:gd name="T5" fmla="*/ 371 h 386"/>
                        <a:gd name="T6" fmla="*/ 633 w 646"/>
                        <a:gd name="T7" fmla="*/ 0 h 386"/>
                        <a:gd name="T8" fmla="*/ 646 w 646"/>
                        <a:gd name="T9" fmla="*/ 15 h 38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6"/>
                        <a:gd name="T16" fmla="*/ 0 h 386"/>
                        <a:gd name="T17" fmla="*/ 646 w 646"/>
                        <a:gd name="T18" fmla="*/ 386 h 38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6" h="386">
                          <a:moveTo>
                            <a:pt x="646" y="15"/>
                          </a:moveTo>
                          <a:lnTo>
                            <a:pt x="8" y="386"/>
                          </a:lnTo>
                          <a:lnTo>
                            <a:pt x="0" y="371"/>
                          </a:lnTo>
                          <a:lnTo>
                            <a:pt x="633" y="0"/>
                          </a:lnTo>
                          <a:lnTo>
                            <a:pt x="646" y="1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2" name="Freeform 120"/>
                    <p:cNvSpPr>
                      <a:spLocks/>
                    </p:cNvSpPr>
                    <p:nvPr/>
                  </p:nvSpPr>
                  <p:spPr bwMode="auto">
                    <a:xfrm>
                      <a:off x="1573" y="2331"/>
                      <a:ext cx="65" cy="69"/>
                    </a:xfrm>
                    <a:custGeom>
                      <a:avLst/>
                      <a:gdLst>
                        <a:gd name="T0" fmla="*/ 46 w 65"/>
                        <a:gd name="T1" fmla="*/ 65 h 69"/>
                        <a:gd name="T2" fmla="*/ 59 w 65"/>
                        <a:gd name="T3" fmla="*/ 54 h 69"/>
                        <a:gd name="T4" fmla="*/ 65 w 65"/>
                        <a:gd name="T5" fmla="*/ 39 h 69"/>
                        <a:gd name="T6" fmla="*/ 61 w 65"/>
                        <a:gd name="T7" fmla="*/ 21 h 69"/>
                        <a:gd name="T8" fmla="*/ 50 w 65"/>
                        <a:gd name="T9" fmla="*/ 8 h 69"/>
                        <a:gd name="T10" fmla="*/ 35 w 65"/>
                        <a:gd name="T11" fmla="*/ 0 h 69"/>
                        <a:gd name="T12" fmla="*/ 19 w 65"/>
                        <a:gd name="T13" fmla="*/ 2 h 69"/>
                        <a:gd name="T14" fmla="*/ 6 w 65"/>
                        <a:gd name="T15" fmla="*/ 13 h 69"/>
                        <a:gd name="T16" fmla="*/ 0 w 65"/>
                        <a:gd name="T17" fmla="*/ 30 h 69"/>
                        <a:gd name="T18" fmla="*/ 4 w 65"/>
                        <a:gd name="T19" fmla="*/ 47 h 69"/>
                        <a:gd name="T20" fmla="*/ 15 w 65"/>
                        <a:gd name="T21" fmla="*/ 62 h 69"/>
                        <a:gd name="T22" fmla="*/ 30 w 65"/>
                        <a:gd name="T23" fmla="*/ 69 h 69"/>
                        <a:gd name="T24" fmla="*/ 46 w 65"/>
                        <a:gd name="T25" fmla="*/ 65 h 69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5"/>
                        <a:gd name="T40" fmla="*/ 0 h 69"/>
                        <a:gd name="T41" fmla="*/ 65 w 65"/>
                        <a:gd name="T42" fmla="*/ 69 h 69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5" h="69">
                          <a:moveTo>
                            <a:pt x="46" y="65"/>
                          </a:moveTo>
                          <a:lnTo>
                            <a:pt x="59" y="54"/>
                          </a:lnTo>
                          <a:lnTo>
                            <a:pt x="65" y="39"/>
                          </a:lnTo>
                          <a:lnTo>
                            <a:pt x="61" y="21"/>
                          </a:lnTo>
                          <a:lnTo>
                            <a:pt x="50" y="8"/>
                          </a:lnTo>
                          <a:lnTo>
                            <a:pt x="35" y="0"/>
                          </a:lnTo>
                          <a:lnTo>
                            <a:pt x="19" y="2"/>
                          </a:lnTo>
                          <a:lnTo>
                            <a:pt x="6" y="13"/>
                          </a:lnTo>
                          <a:lnTo>
                            <a:pt x="0" y="30"/>
                          </a:lnTo>
                          <a:lnTo>
                            <a:pt x="4" y="47"/>
                          </a:lnTo>
                          <a:lnTo>
                            <a:pt x="15" y="62"/>
                          </a:lnTo>
                          <a:lnTo>
                            <a:pt x="30" y="69"/>
                          </a:lnTo>
                          <a:lnTo>
                            <a:pt x="46" y="65"/>
                          </a:lnTo>
                          <a:close/>
                        </a:path>
                      </a:pathLst>
                    </a:custGeom>
                    <a:solidFill>
                      <a:srgbClr val="CC0000"/>
                    </a:solidFill>
                    <a:ln w="0">
                      <a:solidFill>
                        <a:srgbClr val="CC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3" name="Freeform 121"/>
                    <p:cNvSpPr>
                      <a:spLocks/>
                    </p:cNvSpPr>
                    <p:nvPr/>
                  </p:nvSpPr>
                  <p:spPr bwMode="auto">
                    <a:xfrm>
                      <a:off x="1573" y="2331"/>
                      <a:ext cx="65" cy="69"/>
                    </a:xfrm>
                    <a:custGeom>
                      <a:avLst/>
                      <a:gdLst>
                        <a:gd name="T0" fmla="*/ 46 w 65"/>
                        <a:gd name="T1" fmla="*/ 65 h 69"/>
                        <a:gd name="T2" fmla="*/ 59 w 65"/>
                        <a:gd name="T3" fmla="*/ 54 h 69"/>
                        <a:gd name="T4" fmla="*/ 65 w 65"/>
                        <a:gd name="T5" fmla="*/ 39 h 69"/>
                        <a:gd name="T6" fmla="*/ 61 w 65"/>
                        <a:gd name="T7" fmla="*/ 21 h 69"/>
                        <a:gd name="T8" fmla="*/ 50 w 65"/>
                        <a:gd name="T9" fmla="*/ 8 h 69"/>
                        <a:gd name="T10" fmla="*/ 35 w 65"/>
                        <a:gd name="T11" fmla="*/ 0 h 69"/>
                        <a:gd name="T12" fmla="*/ 19 w 65"/>
                        <a:gd name="T13" fmla="*/ 2 h 69"/>
                        <a:gd name="T14" fmla="*/ 6 w 65"/>
                        <a:gd name="T15" fmla="*/ 13 h 69"/>
                        <a:gd name="T16" fmla="*/ 0 w 65"/>
                        <a:gd name="T17" fmla="*/ 30 h 69"/>
                        <a:gd name="T18" fmla="*/ 4 w 65"/>
                        <a:gd name="T19" fmla="*/ 47 h 69"/>
                        <a:gd name="T20" fmla="*/ 15 w 65"/>
                        <a:gd name="T21" fmla="*/ 62 h 69"/>
                        <a:gd name="T22" fmla="*/ 30 w 65"/>
                        <a:gd name="T23" fmla="*/ 69 h 69"/>
                        <a:gd name="T24" fmla="*/ 46 w 65"/>
                        <a:gd name="T25" fmla="*/ 65 h 69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5"/>
                        <a:gd name="T40" fmla="*/ 0 h 69"/>
                        <a:gd name="T41" fmla="*/ 65 w 65"/>
                        <a:gd name="T42" fmla="*/ 69 h 69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5" h="69">
                          <a:moveTo>
                            <a:pt x="46" y="65"/>
                          </a:moveTo>
                          <a:lnTo>
                            <a:pt x="59" y="54"/>
                          </a:lnTo>
                          <a:lnTo>
                            <a:pt x="65" y="39"/>
                          </a:lnTo>
                          <a:lnTo>
                            <a:pt x="61" y="21"/>
                          </a:lnTo>
                          <a:lnTo>
                            <a:pt x="50" y="8"/>
                          </a:lnTo>
                          <a:lnTo>
                            <a:pt x="35" y="0"/>
                          </a:lnTo>
                          <a:lnTo>
                            <a:pt x="19" y="2"/>
                          </a:lnTo>
                          <a:lnTo>
                            <a:pt x="6" y="13"/>
                          </a:lnTo>
                          <a:lnTo>
                            <a:pt x="0" y="30"/>
                          </a:lnTo>
                          <a:lnTo>
                            <a:pt x="4" y="47"/>
                          </a:lnTo>
                          <a:lnTo>
                            <a:pt x="15" y="62"/>
                          </a:lnTo>
                          <a:lnTo>
                            <a:pt x="30" y="69"/>
                          </a:lnTo>
                          <a:lnTo>
                            <a:pt x="46" y="65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4" name="Line 1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061" y="2192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5" name="Freeform 130"/>
                    <p:cNvSpPr>
                      <a:spLocks/>
                    </p:cNvSpPr>
                    <p:nvPr/>
                  </p:nvSpPr>
                  <p:spPr bwMode="auto">
                    <a:xfrm>
                      <a:off x="1108" y="2576"/>
                      <a:ext cx="72" cy="117"/>
                    </a:xfrm>
                    <a:custGeom>
                      <a:avLst/>
                      <a:gdLst>
                        <a:gd name="T0" fmla="*/ 72 w 72"/>
                        <a:gd name="T1" fmla="*/ 117 h 117"/>
                        <a:gd name="T2" fmla="*/ 72 w 72"/>
                        <a:gd name="T3" fmla="*/ 34 h 117"/>
                        <a:gd name="T4" fmla="*/ 0 w 72"/>
                        <a:gd name="T5" fmla="*/ 0 h 117"/>
                        <a:gd name="T6" fmla="*/ 0 w 72"/>
                        <a:gd name="T7" fmla="*/ 84 h 117"/>
                        <a:gd name="T8" fmla="*/ 72 w 72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2"/>
                        <a:gd name="T16" fmla="*/ 0 h 117"/>
                        <a:gd name="T17" fmla="*/ 72 w 72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2" h="117">
                          <a:moveTo>
                            <a:pt x="72" y="117"/>
                          </a:moveTo>
                          <a:lnTo>
                            <a:pt x="72" y="34"/>
                          </a:lnTo>
                          <a:lnTo>
                            <a:pt x="0" y="0"/>
                          </a:lnTo>
                          <a:lnTo>
                            <a:pt x="0" y="84"/>
                          </a:lnTo>
                          <a:lnTo>
                            <a:pt x="72" y="117"/>
                          </a:lnTo>
                          <a:close/>
                        </a:path>
                      </a:pathLst>
                    </a:custGeom>
                    <a:solidFill>
                      <a:srgbClr val="00B200"/>
                    </a:solidFill>
                    <a:ln w="0">
                      <a:solidFill>
                        <a:srgbClr val="00B2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6" name="Freeform 131"/>
                    <p:cNvSpPr>
                      <a:spLocks/>
                    </p:cNvSpPr>
                    <p:nvPr/>
                  </p:nvSpPr>
                  <p:spPr bwMode="auto">
                    <a:xfrm>
                      <a:off x="1180" y="2576"/>
                      <a:ext cx="70" cy="117"/>
                    </a:xfrm>
                    <a:custGeom>
                      <a:avLst/>
                      <a:gdLst>
                        <a:gd name="T0" fmla="*/ 0 w 70"/>
                        <a:gd name="T1" fmla="*/ 117 h 117"/>
                        <a:gd name="T2" fmla="*/ 0 w 70"/>
                        <a:gd name="T3" fmla="*/ 34 h 117"/>
                        <a:gd name="T4" fmla="*/ 70 w 70"/>
                        <a:gd name="T5" fmla="*/ 0 h 117"/>
                        <a:gd name="T6" fmla="*/ 70 w 70"/>
                        <a:gd name="T7" fmla="*/ 84 h 117"/>
                        <a:gd name="T8" fmla="*/ 0 w 70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0"/>
                        <a:gd name="T16" fmla="*/ 0 h 117"/>
                        <a:gd name="T17" fmla="*/ 70 w 70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0" h="117">
                          <a:moveTo>
                            <a:pt x="0" y="117"/>
                          </a:moveTo>
                          <a:lnTo>
                            <a:pt x="0" y="34"/>
                          </a:lnTo>
                          <a:lnTo>
                            <a:pt x="70" y="0"/>
                          </a:lnTo>
                          <a:lnTo>
                            <a:pt x="70" y="84"/>
                          </a:lnTo>
                          <a:lnTo>
                            <a:pt x="0" y="11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7" name="Line 13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1250" y="2552"/>
                      <a:ext cx="43" cy="24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8" name="Freeform 133"/>
                    <p:cNvSpPr>
                      <a:spLocks/>
                    </p:cNvSpPr>
                    <p:nvPr/>
                  </p:nvSpPr>
                  <p:spPr bwMode="auto">
                    <a:xfrm>
                      <a:off x="1271" y="2285"/>
                      <a:ext cx="1075" cy="471"/>
                    </a:xfrm>
                    <a:custGeom>
                      <a:avLst/>
                      <a:gdLst>
                        <a:gd name="T0" fmla="*/ 1075 w 1075"/>
                        <a:gd name="T1" fmla="*/ 402 h 471"/>
                        <a:gd name="T2" fmla="*/ 981 w 1075"/>
                        <a:gd name="T3" fmla="*/ 295 h 471"/>
                        <a:gd name="T4" fmla="*/ 977 w 1075"/>
                        <a:gd name="T5" fmla="*/ 297 h 471"/>
                        <a:gd name="T6" fmla="*/ 966 w 1075"/>
                        <a:gd name="T7" fmla="*/ 304 h 471"/>
                        <a:gd name="T8" fmla="*/ 949 w 1075"/>
                        <a:gd name="T9" fmla="*/ 315 h 471"/>
                        <a:gd name="T10" fmla="*/ 925 w 1075"/>
                        <a:gd name="T11" fmla="*/ 330 h 471"/>
                        <a:gd name="T12" fmla="*/ 897 w 1075"/>
                        <a:gd name="T13" fmla="*/ 347 h 471"/>
                        <a:gd name="T14" fmla="*/ 866 w 1075"/>
                        <a:gd name="T15" fmla="*/ 365 h 471"/>
                        <a:gd name="T16" fmla="*/ 829 w 1075"/>
                        <a:gd name="T17" fmla="*/ 384 h 471"/>
                        <a:gd name="T18" fmla="*/ 790 w 1075"/>
                        <a:gd name="T19" fmla="*/ 402 h 471"/>
                        <a:gd name="T20" fmla="*/ 749 w 1075"/>
                        <a:gd name="T21" fmla="*/ 419 h 471"/>
                        <a:gd name="T22" fmla="*/ 708 w 1075"/>
                        <a:gd name="T23" fmla="*/ 436 h 471"/>
                        <a:gd name="T24" fmla="*/ 665 w 1075"/>
                        <a:gd name="T25" fmla="*/ 449 h 471"/>
                        <a:gd name="T26" fmla="*/ 662 w 1075"/>
                        <a:gd name="T27" fmla="*/ 451 h 471"/>
                        <a:gd name="T28" fmla="*/ 653 w 1075"/>
                        <a:gd name="T29" fmla="*/ 453 h 471"/>
                        <a:gd name="T30" fmla="*/ 638 w 1075"/>
                        <a:gd name="T31" fmla="*/ 456 h 471"/>
                        <a:gd name="T32" fmla="*/ 615 w 1075"/>
                        <a:gd name="T33" fmla="*/ 462 h 471"/>
                        <a:gd name="T34" fmla="*/ 586 w 1075"/>
                        <a:gd name="T35" fmla="*/ 466 h 471"/>
                        <a:gd name="T36" fmla="*/ 549 w 1075"/>
                        <a:gd name="T37" fmla="*/ 469 h 471"/>
                        <a:gd name="T38" fmla="*/ 502 w 1075"/>
                        <a:gd name="T39" fmla="*/ 471 h 471"/>
                        <a:gd name="T40" fmla="*/ 447 w 1075"/>
                        <a:gd name="T41" fmla="*/ 471 h 471"/>
                        <a:gd name="T42" fmla="*/ 380 w 1075"/>
                        <a:gd name="T43" fmla="*/ 469 h 471"/>
                        <a:gd name="T44" fmla="*/ 304 w 1075"/>
                        <a:gd name="T45" fmla="*/ 464 h 471"/>
                        <a:gd name="T46" fmla="*/ 298 w 1075"/>
                        <a:gd name="T47" fmla="*/ 462 h 471"/>
                        <a:gd name="T48" fmla="*/ 280 w 1075"/>
                        <a:gd name="T49" fmla="*/ 460 h 471"/>
                        <a:gd name="T50" fmla="*/ 254 w 1075"/>
                        <a:gd name="T51" fmla="*/ 454 h 471"/>
                        <a:gd name="T52" fmla="*/ 222 w 1075"/>
                        <a:gd name="T53" fmla="*/ 445 h 471"/>
                        <a:gd name="T54" fmla="*/ 185 w 1075"/>
                        <a:gd name="T55" fmla="*/ 434 h 471"/>
                        <a:gd name="T56" fmla="*/ 146 w 1075"/>
                        <a:gd name="T57" fmla="*/ 417 h 471"/>
                        <a:gd name="T58" fmla="*/ 107 w 1075"/>
                        <a:gd name="T59" fmla="*/ 395 h 471"/>
                        <a:gd name="T60" fmla="*/ 70 w 1075"/>
                        <a:gd name="T61" fmla="*/ 367 h 471"/>
                        <a:gd name="T62" fmla="*/ 39 w 1075"/>
                        <a:gd name="T63" fmla="*/ 332 h 471"/>
                        <a:gd name="T64" fmla="*/ 37 w 1075"/>
                        <a:gd name="T65" fmla="*/ 330 h 471"/>
                        <a:gd name="T66" fmla="*/ 31 w 1075"/>
                        <a:gd name="T67" fmla="*/ 321 h 471"/>
                        <a:gd name="T68" fmla="*/ 22 w 1075"/>
                        <a:gd name="T69" fmla="*/ 308 h 471"/>
                        <a:gd name="T70" fmla="*/ 15 w 1075"/>
                        <a:gd name="T71" fmla="*/ 291 h 471"/>
                        <a:gd name="T72" fmla="*/ 5 w 1075"/>
                        <a:gd name="T73" fmla="*/ 269 h 471"/>
                        <a:gd name="T74" fmla="*/ 2 w 1075"/>
                        <a:gd name="T75" fmla="*/ 243 h 471"/>
                        <a:gd name="T76" fmla="*/ 0 w 1075"/>
                        <a:gd name="T77" fmla="*/ 215 h 471"/>
                        <a:gd name="T78" fmla="*/ 4 w 1075"/>
                        <a:gd name="T79" fmla="*/ 186 h 471"/>
                        <a:gd name="T80" fmla="*/ 16 w 1075"/>
                        <a:gd name="T81" fmla="*/ 152 h 471"/>
                        <a:gd name="T82" fmla="*/ 37 w 1075"/>
                        <a:gd name="T83" fmla="*/ 119 h 471"/>
                        <a:gd name="T84" fmla="*/ 68 w 1075"/>
                        <a:gd name="T85" fmla="*/ 84 h 471"/>
                        <a:gd name="T86" fmla="*/ 70 w 1075"/>
                        <a:gd name="T87" fmla="*/ 82 h 471"/>
                        <a:gd name="T88" fmla="*/ 80 w 1075"/>
                        <a:gd name="T89" fmla="*/ 72 h 471"/>
                        <a:gd name="T90" fmla="*/ 93 w 1075"/>
                        <a:gd name="T91" fmla="*/ 59 h 471"/>
                        <a:gd name="T92" fmla="*/ 115 w 1075"/>
                        <a:gd name="T93" fmla="*/ 43 h 471"/>
                        <a:gd name="T94" fmla="*/ 144 w 1075"/>
                        <a:gd name="T95" fmla="*/ 22 h 471"/>
                        <a:gd name="T96" fmla="*/ 182 w 1075"/>
                        <a:gd name="T97" fmla="*/ 0 h 471"/>
                        <a:gd name="T98" fmla="*/ 322 w 1075"/>
                        <a:gd name="T99" fmla="*/ 85 h 471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w 1075"/>
                        <a:gd name="T151" fmla="*/ 0 h 471"/>
                        <a:gd name="T152" fmla="*/ 1075 w 1075"/>
                        <a:gd name="T153" fmla="*/ 471 h 471"/>
                      </a:gdLst>
                      <a:ahLst/>
                      <a:cxnLst>
                        <a:cxn ang="T100">
                          <a:pos x="T0" y="T1"/>
                        </a:cxn>
                        <a:cxn ang="T101">
                          <a:pos x="T2" y="T3"/>
                        </a:cxn>
                        <a:cxn ang="T102">
                          <a:pos x="T4" y="T5"/>
                        </a:cxn>
                        <a:cxn ang="T103">
                          <a:pos x="T6" y="T7"/>
                        </a:cxn>
                        <a:cxn ang="T104">
                          <a:pos x="T8" y="T9"/>
                        </a:cxn>
                        <a:cxn ang="T105">
                          <a:pos x="T10" y="T11"/>
                        </a:cxn>
                        <a:cxn ang="T106">
                          <a:pos x="T12" y="T13"/>
                        </a:cxn>
                        <a:cxn ang="T107">
                          <a:pos x="T14" y="T15"/>
                        </a:cxn>
                        <a:cxn ang="T108">
                          <a:pos x="T16" y="T17"/>
                        </a:cxn>
                        <a:cxn ang="T109">
                          <a:pos x="T18" y="T19"/>
                        </a:cxn>
                        <a:cxn ang="T110">
                          <a:pos x="T20" y="T21"/>
                        </a:cxn>
                        <a:cxn ang="T111">
                          <a:pos x="T22" y="T23"/>
                        </a:cxn>
                        <a:cxn ang="T112">
                          <a:pos x="T24" y="T25"/>
                        </a:cxn>
                        <a:cxn ang="T113">
                          <a:pos x="T26" y="T27"/>
                        </a:cxn>
                        <a:cxn ang="T114">
                          <a:pos x="T28" y="T29"/>
                        </a:cxn>
                        <a:cxn ang="T115">
                          <a:pos x="T30" y="T31"/>
                        </a:cxn>
                        <a:cxn ang="T116">
                          <a:pos x="T32" y="T33"/>
                        </a:cxn>
                        <a:cxn ang="T117">
                          <a:pos x="T34" y="T35"/>
                        </a:cxn>
                        <a:cxn ang="T118">
                          <a:pos x="T36" y="T37"/>
                        </a:cxn>
                        <a:cxn ang="T119">
                          <a:pos x="T38" y="T39"/>
                        </a:cxn>
                        <a:cxn ang="T120">
                          <a:pos x="T40" y="T41"/>
                        </a:cxn>
                        <a:cxn ang="T121">
                          <a:pos x="T42" y="T43"/>
                        </a:cxn>
                        <a:cxn ang="T122">
                          <a:pos x="T44" y="T45"/>
                        </a:cxn>
                        <a:cxn ang="T123">
                          <a:pos x="T46" y="T47"/>
                        </a:cxn>
                        <a:cxn ang="T124">
                          <a:pos x="T48" y="T49"/>
                        </a:cxn>
                        <a:cxn ang="T125">
                          <a:pos x="T50" y="T51"/>
                        </a:cxn>
                        <a:cxn ang="T126">
                          <a:pos x="T52" y="T53"/>
                        </a:cxn>
                        <a:cxn ang="T127">
                          <a:pos x="T54" y="T55"/>
                        </a:cxn>
                        <a:cxn ang="T128">
                          <a:pos x="T56" y="T57"/>
                        </a:cxn>
                        <a:cxn ang="T129">
                          <a:pos x="T58" y="T59"/>
                        </a:cxn>
                        <a:cxn ang="T130">
                          <a:pos x="T60" y="T61"/>
                        </a:cxn>
                        <a:cxn ang="T131">
                          <a:pos x="T62" y="T63"/>
                        </a:cxn>
                        <a:cxn ang="T132">
                          <a:pos x="T64" y="T65"/>
                        </a:cxn>
                        <a:cxn ang="T133">
                          <a:pos x="T66" y="T67"/>
                        </a:cxn>
                        <a:cxn ang="T134">
                          <a:pos x="T68" y="T69"/>
                        </a:cxn>
                        <a:cxn ang="T135">
                          <a:pos x="T70" y="T71"/>
                        </a:cxn>
                        <a:cxn ang="T136">
                          <a:pos x="T72" y="T73"/>
                        </a:cxn>
                        <a:cxn ang="T137">
                          <a:pos x="T74" y="T75"/>
                        </a:cxn>
                        <a:cxn ang="T138">
                          <a:pos x="T76" y="T77"/>
                        </a:cxn>
                        <a:cxn ang="T139">
                          <a:pos x="T78" y="T79"/>
                        </a:cxn>
                        <a:cxn ang="T140">
                          <a:pos x="T80" y="T81"/>
                        </a:cxn>
                        <a:cxn ang="T141">
                          <a:pos x="T82" y="T83"/>
                        </a:cxn>
                        <a:cxn ang="T142">
                          <a:pos x="T84" y="T85"/>
                        </a:cxn>
                        <a:cxn ang="T143">
                          <a:pos x="T86" y="T87"/>
                        </a:cxn>
                        <a:cxn ang="T144">
                          <a:pos x="T88" y="T89"/>
                        </a:cxn>
                        <a:cxn ang="T145">
                          <a:pos x="T90" y="T91"/>
                        </a:cxn>
                        <a:cxn ang="T146">
                          <a:pos x="T92" y="T93"/>
                        </a:cxn>
                        <a:cxn ang="T147">
                          <a:pos x="T94" y="T95"/>
                        </a:cxn>
                        <a:cxn ang="T148">
                          <a:pos x="T96" y="T97"/>
                        </a:cxn>
                        <a:cxn ang="T149">
                          <a:pos x="T98" y="T99"/>
                        </a:cxn>
                      </a:cxnLst>
                      <a:rect l="T150" t="T151" r="T152" b="T153"/>
                      <a:pathLst>
                        <a:path w="1075" h="471">
                          <a:moveTo>
                            <a:pt x="1075" y="402"/>
                          </a:moveTo>
                          <a:lnTo>
                            <a:pt x="981" y="295"/>
                          </a:lnTo>
                          <a:lnTo>
                            <a:pt x="977" y="297"/>
                          </a:lnTo>
                          <a:lnTo>
                            <a:pt x="966" y="304"/>
                          </a:lnTo>
                          <a:lnTo>
                            <a:pt x="949" y="315"/>
                          </a:lnTo>
                          <a:lnTo>
                            <a:pt x="925" y="330"/>
                          </a:lnTo>
                          <a:lnTo>
                            <a:pt x="897" y="347"/>
                          </a:lnTo>
                          <a:lnTo>
                            <a:pt x="866" y="365"/>
                          </a:lnTo>
                          <a:lnTo>
                            <a:pt x="829" y="384"/>
                          </a:lnTo>
                          <a:lnTo>
                            <a:pt x="790" y="402"/>
                          </a:lnTo>
                          <a:lnTo>
                            <a:pt x="749" y="419"/>
                          </a:lnTo>
                          <a:lnTo>
                            <a:pt x="708" y="436"/>
                          </a:lnTo>
                          <a:lnTo>
                            <a:pt x="665" y="449"/>
                          </a:lnTo>
                          <a:lnTo>
                            <a:pt x="662" y="451"/>
                          </a:lnTo>
                          <a:lnTo>
                            <a:pt x="653" y="453"/>
                          </a:lnTo>
                          <a:lnTo>
                            <a:pt x="638" y="456"/>
                          </a:lnTo>
                          <a:lnTo>
                            <a:pt x="615" y="462"/>
                          </a:lnTo>
                          <a:lnTo>
                            <a:pt x="586" y="466"/>
                          </a:lnTo>
                          <a:lnTo>
                            <a:pt x="549" y="469"/>
                          </a:lnTo>
                          <a:lnTo>
                            <a:pt x="502" y="471"/>
                          </a:lnTo>
                          <a:lnTo>
                            <a:pt x="447" y="471"/>
                          </a:lnTo>
                          <a:lnTo>
                            <a:pt x="380" y="469"/>
                          </a:lnTo>
                          <a:lnTo>
                            <a:pt x="304" y="464"/>
                          </a:lnTo>
                          <a:lnTo>
                            <a:pt x="298" y="462"/>
                          </a:lnTo>
                          <a:lnTo>
                            <a:pt x="280" y="460"/>
                          </a:lnTo>
                          <a:lnTo>
                            <a:pt x="254" y="454"/>
                          </a:lnTo>
                          <a:lnTo>
                            <a:pt x="222" y="445"/>
                          </a:lnTo>
                          <a:lnTo>
                            <a:pt x="185" y="434"/>
                          </a:lnTo>
                          <a:lnTo>
                            <a:pt x="146" y="417"/>
                          </a:lnTo>
                          <a:lnTo>
                            <a:pt x="107" y="395"/>
                          </a:lnTo>
                          <a:lnTo>
                            <a:pt x="70" y="367"/>
                          </a:lnTo>
                          <a:lnTo>
                            <a:pt x="39" y="332"/>
                          </a:lnTo>
                          <a:lnTo>
                            <a:pt x="37" y="330"/>
                          </a:lnTo>
                          <a:lnTo>
                            <a:pt x="31" y="321"/>
                          </a:lnTo>
                          <a:lnTo>
                            <a:pt x="22" y="308"/>
                          </a:lnTo>
                          <a:lnTo>
                            <a:pt x="15" y="291"/>
                          </a:lnTo>
                          <a:lnTo>
                            <a:pt x="5" y="269"/>
                          </a:lnTo>
                          <a:lnTo>
                            <a:pt x="2" y="243"/>
                          </a:lnTo>
                          <a:lnTo>
                            <a:pt x="0" y="215"/>
                          </a:lnTo>
                          <a:lnTo>
                            <a:pt x="4" y="186"/>
                          </a:lnTo>
                          <a:lnTo>
                            <a:pt x="16" y="152"/>
                          </a:lnTo>
                          <a:lnTo>
                            <a:pt x="37" y="119"/>
                          </a:lnTo>
                          <a:lnTo>
                            <a:pt x="68" y="84"/>
                          </a:lnTo>
                          <a:lnTo>
                            <a:pt x="70" y="82"/>
                          </a:lnTo>
                          <a:lnTo>
                            <a:pt x="80" y="72"/>
                          </a:lnTo>
                          <a:lnTo>
                            <a:pt x="93" y="59"/>
                          </a:lnTo>
                          <a:lnTo>
                            <a:pt x="115" y="43"/>
                          </a:lnTo>
                          <a:lnTo>
                            <a:pt x="144" y="22"/>
                          </a:lnTo>
                          <a:lnTo>
                            <a:pt x="182" y="0"/>
                          </a:lnTo>
                          <a:lnTo>
                            <a:pt x="322" y="85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29" name="Freeform 134"/>
                    <p:cNvSpPr>
                      <a:spLocks/>
                    </p:cNvSpPr>
                    <p:nvPr/>
                  </p:nvSpPr>
                  <p:spPr bwMode="auto">
                    <a:xfrm>
                      <a:off x="1260" y="2354"/>
                      <a:ext cx="1075" cy="469"/>
                    </a:xfrm>
                    <a:custGeom>
                      <a:avLst/>
                      <a:gdLst>
                        <a:gd name="T0" fmla="*/ 1075 w 1075"/>
                        <a:gd name="T1" fmla="*/ 354 h 469"/>
                        <a:gd name="T2" fmla="*/ 981 w 1075"/>
                        <a:gd name="T3" fmla="*/ 293 h 469"/>
                        <a:gd name="T4" fmla="*/ 977 w 1075"/>
                        <a:gd name="T5" fmla="*/ 295 h 469"/>
                        <a:gd name="T6" fmla="*/ 966 w 1075"/>
                        <a:gd name="T7" fmla="*/ 303 h 469"/>
                        <a:gd name="T8" fmla="*/ 949 w 1075"/>
                        <a:gd name="T9" fmla="*/ 314 h 469"/>
                        <a:gd name="T10" fmla="*/ 925 w 1075"/>
                        <a:gd name="T11" fmla="*/ 328 h 469"/>
                        <a:gd name="T12" fmla="*/ 897 w 1075"/>
                        <a:gd name="T13" fmla="*/ 345 h 469"/>
                        <a:gd name="T14" fmla="*/ 866 w 1075"/>
                        <a:gd name="T15" fmla="*/ 364 h 469"/>
                        <a:gd name="T16" fmla="*/ 829 w 1075"/>
                        <a:gd name="T17" fmla="*/ 382 h 469"/>
                        <a:gd name="T18" fmla="*/ 790 w 1075"/>
                        <a:gd name="T19" fmla="*/ 401 h 469"/>
                        <a:gd name="T20" fmla="*/ 749 w 1075"/>
                        <a:gd name="T21" fmla="*/ 419 h 469"/>
                        <a:gd name="T22" fmla="*/ 708 w 1075"/>
                        <a:gd name="T23" fmla="*/ 434 h 469"/>
                        <a:gd name="T24" fmla="*/ 665 w 1075"/>
                        <a:gd name="T25" fmla="*/ 447 h 469"/>
                        <a:gd name="T26" fmla="*/ 662 w 1075"/>
                        <a:gd name="T27" fmla="*/ 449 h 469"/>
                        <a:gd name="T28" fmla="*/ 653 w 1075"/>
                        <a:gd name="T29" fmla="*/ 451 h 469"/>
                        <a:gd name="T30" fmla="*/ 638 w 1075"/>
                        <a:gd name="T31" fmla="*/ 456 h 469"/>
                        <a:gd name="T32" fmla="*/ 615 w 1075"/>
                        <a:gd name="T33" fmla="*/ 460 h 469"/>
                        <a:gd name="T34" fmla="*/ 586 w 1075"/>
                        <a:gd name="T35" fmla="*/ 464 h 469"/>
                        <a:gd name="T36" fmla="*/ 549 w 1075"/>
                        <a:gd name="T37" fmla="*/ 468 h 469"/>
                        <a:gd name="T38" fmla="*/ 502 w 1075"/>
                        <a:gd name="T39" fmla="*/ 469 h 469"/>
                        <a:gd name="T40" fmla="*/ 447 w 1075"/>
                        <a:gd name="T41" fmla="*/ 469 h 469"/>
                        <a:gd name="T42" fmla="*/ 380 w 1075"/>
                        <a:gd name="T43" fmla="*/ 468 h 469"/>
                        <a:gd name="T44" fmla="*/ 304 w 1075"/>
                        <a:gd name="T45" fmla="*/ 462 h 469"/>
                        <a:gd name="T46" fmla="*/ 298 w 1075"/>
                        <a:gd name="T47" fmla="*/ 462 h 469"/>
                        <a:gd name="T48" fmla="*/ 280 w 1075"/>
                        <a:gd name="T49" fmla="*/ 458 h 469"/>
                        <a:gd name="T50" fmla="*/ 254 w 1075"/>
                        <a:gd name="T51" fmla="*/ 453 h 469"/>
                        <a:gd name="T52" fmla="*/ 222 w 1075"/>
                        <a:gd name="T53" fmla="*/ 445 h 469"/>
                        <a:gd name="T54" fmla="*/ 185 w 1075"/>
                        <a:gd name="T55" fmla="*/ 432 h 469"/>
                        <a:gd name="T56" fmla="*/ 146 w 1075"/>
                        <a:gd name="T57" fmla="*/ 416 h 469"/>
                        <a:gd name="T58" fmla="*/ 107 w 1075"/>
                        <a:gd name="T59" fmla="*/ 393 h 469"/>
                        <a:gd name="T60" fmla="*/ 70 w 1075"/>
                        <a:gd name="T61" fmla="*/ 366 h 469"/>
                        <a:gd name="T62" fmla="*/ 39 w 1075"/>
                        <a:gd name="T63" fmla="*/ 332 h 469"/>
                        <a:gd name="T64" fmla="*/ 37 w 1075"/>
                        <a:gd name="T65" fmla="*/ 328 h 469"/>
                        <a:gd name="T66" fmla="*/ 31 w 1075"/>
                        <a:gd name="T67" fmla="*/ 321 h 469"/>
                        <a:gd name="T68" fmla="*/ 22 w 1075"/>
                        <a:gd name="T69" fmla="*/ 306 h 469"/>
                        <a:gd name="T70" fmla="*/ 15 w 1075"/>
                        <a:gd name="T71" fmla="*/ 290 h 469"/>
                        <a:gd name="T72" fmla="*/ 5 w 1075"/>
                        <a:gd name="T73" fmla="*/ 267 h 469"/>
                        <a:gd name="T74" fmla="*/ 2 w 1075"/>
                        <a:gd name="T75" fmla="*/ 243 h 469"/>
                        <a:gd name="T76" fmla="*/ 0 w 1075"/>
                        <a:gd name="T77" fmla="*/ 215 h 469"/>
                        <a:gd name="T78" fmla="*/ 4 w 1075"/>
                        <a:gd name="T79" fmla="*/ 184 h 469"/>
                        <a:gd name="T80" fmla="*/ 16 w 1075"/>
                        <a:gd name="T81" fmla="*/ 152 h 469"/>
                        <a:gd name="T82" fmla="*/ 37 w 1075"/>
                        <a:gd name="T83" fmla="*/ 117 h 469"/>
                        <a:gd name="T84" fmla="*/ 68 w 1075"/>
                        <a:gd name="T85" fmla="*/ 84 h 469"/>
                        <a:gd name="T86" fmla="*/ 70 w 1075"/>
                        <a:gd name="T87" fmla="*/ 80 h 469"/>
                        <a:gd name="T88" fmla="*/ 80 w 1075"/>
                        <a:gd name="T89" fmla="*/ 73 h 469"/>
                        <a:gd name="T90" fmla="*/ 93 w 1075"/>
                        <a:gd name="T91" fmla="*/ 60 h 469"/>
                        <a:gd name="T92" fmla="*/ 115 w 1075"/>
                        <a:gd name="T93" fmla="*/ 41 h 469"/>
                        <a:gd name="T94" fmla="*/ 144 w 1075"/>
                        <a:gd name="T95" fmla="*/ 23 h 469"/>
                        <a:gd name="T96" fmla="*/ 182 w 1075"/>
                        <a:gd name="T97" fmla="*/ 0 h 469"/>
                        <a:gd name="T98" fmla="*/ 315 w 1075"/>
                        <a:gd name="T99" fmla="*/ 37 h 469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w 1075"/>
                        <a:gd name="T151" fmla="*/ 0 h 469"/>
                        <a:gd name="T152" fmla="*/ 1075 w 1075"/>
                        <a:gd name="T153" fmla="*/ 469 h 469"/>
                      </a:gdLst>
                      <a:ahLst/>
                      <a:cxnLst>
                        <a:cxn ang="T100">
                          <a:pos x="T0" y="T1"/>
                        </a:cxn>
                        <a:cxn ang="T101">
                          <a:pos x="T2" y="T3"/>
                        </a:cxn>
                        <a:cxn ang="T102">
                          <a:pos x="T4" y="T5"/>
                        </a:cxn>
                        <a:cxn ang="T103">
                          <a:pos x="T6" y="T7"/>
                        </a:cxn>
                        <a:cxn ang="T104">
                          <a:pos x="T8" y="T9"/>
                        </a:cxn>
                        <a:cxn ang="T105">
                          <a:pos x="T10" y="T11"/>
                        </a:cxn>
                        <a:cxn ang="T106">
                          <a:pos x="T12" y="T13"/>
                        </a:cxn>
                        <a:cxn ang="T107">
                          <a:pos x="T14" y="T15"/>
                        </a:cxn>
                        <a:cxn ang="T108">
                          <a:pos x="T16" y="T17"/>
                        </a:cxn>
                        <a:cxn ang="T109">
                          <a:pos x="T18" y="T19"/>
                        </a:cxn>
                        <a:cxn ang="T110">
                          <a:pos x="T20" y="T21"/>
                        </a:cxn>
                        <a:cxn ang="T111">
                          <a:pos x="T22" y="T23"/>
                        </a:cxn>
                        <a:cxn ang="T112">
                          <a:pos x="T24" y="T25"/>
                        </a:cxn>
                        <a:cxn ang="T113">
                          <a:pos x="T26" y="T27"/>
                        </a:cxn>
                        <a:cxn ang="T114">
                          <a:pos x="T28" y="T29"/>
                        </a:cxn>
                        <a:cxn ang="T115">
                          <a:pos x="T30" y="T31"/>
                        </a:cxn>
                        <a:cxn ang="T116">
                          <a:pos x="T32" y="T33"/>
                        </a:cxn>
                        <a:cxn ang="T117">
                          <a:pos x="T34" y="T35"/>
                        </a:cxn>
                        <a:cxn ang="T118">
                          <a:pos x="T36" y="T37"/>
                        </a:cxn>
                        <a:cxn ang="T119">
                          <a:pos x="T38" y="T39"/>
                        </a:cxn>
                        <a:cxn ang="T120">
                          <a:pos x="T40" y="T41"/>
                        </a:cxn>
                        <a:cxn ang="T121">
                          <a:pos x="T42" y="T43"/>
                        </a:cxn>
                        <a:cxn ang="T122">
                          <a:pos x="T44" y="T45"/>
                        </a:cxn>
                        <a:cxn ang="T123">
                          <a:pos x="T46" y="T47"/>
                        </a:cxn>
                        <a:cxn ang="T124">
                          <a:pos x="T48" y="T49"/>
                        </a:cxn>
                        <a:cxn ang="T125">
                          <a:pos x="T50" y="T51"/>
                        </a:cxn>
                        <a:cxn ang="T126">
                          <a:pos x="T52" y="T53"/>
                        </a:cxn>
                        <a:cxn ang="T127">
                          <a:pos x="T54" y="T55"/>
                        </a:cxn>
                        <a:cxn ang="T128">
                          <a:pos x="T56" y="T57"/>
                        </a:cxn>
                        <a:cxn ang="T129">
                          <a:pos x="T58" y="T59"/>
                        </a:cxn>
                        <a:cxn ang="T130">
                          <a:pos x="T60" y="T61"/>
                        </a:cxn>
                        <a:cxn ang="T131">
                          <a:pos x="T62" y="T63"/>
                        </a:cxn>
                        <a:cxn ang="T132">
                          <a:pos x="T64" y="T65"/>
                        </a:cxn>
                        <a:cxn ang="T133">
                          <a:pos x="T66" y="T67"/>
                        </a:cxn>
                        <a:cxn ang="T134">
                          <a:pos x="T68" y="T69"/>
                        </a:cxn>
                        <a:cxn ang="T135">
                          <a:pos x="T70" y="T71"/>
                        </a:cxn>
                        <a:cxn ang="T136">
                          <a:pos x="T72" y="T73"/>
                        </a:cxn>
                        <a:cxn ang="T137">
                          <a:pos x="T74" y="T75"/>
                        </a:cxn>
                        <a:cxn ang="T138">
                          <a:pos x="T76" y="T77"/>
                        </a:cxn>
                        <a:cxn ang="T139">
                          <a:pos x="T78" y="T79"/>
                        </a:cxn>
                        <a:cxn ang="T140">
                          <a:pos x="T80" y="T81"/>
                        </a:cxn>
                        <a:cxn ang="T141">
                          <a:pos x="T82" y="T83"/>
                        </a:cxn>
                        <a:cxn ang="T142">
                          <a:pos x="T84" y="T85"/>
                        </a:cxn>
                        <a:cxn ang="T143">
                          <a:pos x="T86" y="T87"/>
                        </a:cxn>
                        <a:cxn ang="T144">
                          <a:pos x="T88" y="T89"/>
                        </a:cxn>
                        <a:cxn ang="T145">
                          <a:pos x="T90" y="T91"/>
                        </a:cxn>
                        <a:cxn ang="T146">
                          <a:pos x="T92" y="T93"/>
                        </a:cxn>
                        <a:cxn ang="T147">
                          <a:pos x="T94" y="T95"/>
                        </a:cxn>
                        <a:cxn ang="T148">
                          <a:pos x="T96" y="T97"/>
                        </a:cxn>
                        <a:cxn ang="T149">
                          <a:pos x="T98" y="T99"/>
                        </a:cxn>
                      </a:cxnLst>
                      <a:rect l="T150" t="T151" r="T152" b="T153"/>
                      <a:pathLst>
                        <a:path w="1075" h="469">
                          <a:moveTo>
                            <a:pt x="1075" y="354"/>
                          </a:moveTo>
                          <a:lnTo>
                            <a:pt x="981" y="293"/>
                          </a:lnTo>
                          <a:lnTo>
                            <a:pt x="977" y="295"/>
                          </a:lnTo>
                          <a:lnTo>
                            <a:pt x="966" y="303"/>
                          </a:lnTo>
                          <a:lnTo>
                            <a:pt x="949" y="314"/>
                          </a:lnTo>
                          <a:lnTo>
                            <a:pt x="925" y="328"/>
                          </a:lnTo>
                          <a:lnTo>
                            <a:pt x="897" y="345"/>
                          </a:lnTo>
                          <a:lnTo>
                            <a:pt x="866" y="364"/>
                          </a:lnTo>
                          <a:lnTo>
                            <a:pt x="829" y="382"/>
                          </a:lnTo>
                          <a:lnTo>
                            <a:pt x="790" y="401"/>
                          </a:lnTo>
                          <a:lnTo>
                            <a:pt x="749" y="419"/>
                          </a:lnTo>
                          <a:lnTo>
                            <a:pt x="708" y="434"/>
                          </a:lnTo>
                          <a:lnTo>
                            <a:pt x="665" y="447"/>
                          </a:lnTo>
                          <a:lnTo>
                            <a:pt x="662" y="449"/>
                          </a:lnTo>
                          <a:lnTo>
                            <a:pt x="653" y="451"/>
                          </a:lnTo>
                          <a:lnTo>
                            <a:pt x="638" y="456"/>
                          </a:lnTo>
                          <a:lnTo>
                            <a:pt x="615" y="460"/>
                          </a:lnTo>
                          <a:lnTo>
                            <a:pt x="586" y="464"/>
                          </a:lnTo>
                          <a:lnTo>
                            <a:pt x="549" y="468"/>
                          </a:lnTo>
                          <a:lnTo>
                            <a:pt x="502" y="469"/>
                          </a:lnTo>
                          <a:lnTo>
                            <a:pt x="447" y="469"/>
                          </a:lnTo>
                          <a:lnTo>
                            <a:pt x="380" y="468"/>
                          </a:lnTo>
                          <a:lnTo>
                            <a:pt x="304" y="462"/>
                          </a:lnTo>
                          <a:lnTo>
                            <a:pt x="298" y="462"/>
                          </a:lnTo>
                          <a:lnTo>
                            <a:pt x="280" y="458"/>
                          </a:lnTo>
                          <a:lnTo>
                            <a:pt x="254" y="453"/>
                          </a:lnTo>
                          <a:lnTo>
                            <a:pt x="222" y="445"/>
                          </a:lnTo>
                          <a:lnTo>
                            <a:pt x="185" y="432"/>
                          </a:lnTo>
                          <a:lnTo>
                            <a:pt x="146" y="416"/>
                          </a:lnTo>
                          <a:lnTo>
                            <a:pt x="107" y="393"/>
                          </a:lnTo>
                          <a:lnTo>
                            <a:pt x="70" y="366"/>
                          </a:lnTo>
                          <a:lnTo>
                            <a:pt x="39" y="332"/>
                          </a:lnTo>
                          <a:lnTo>
                            <a:pt x="37" y="328"/>
                          </a:lnTo>
                          <a:lnTo>
                            <a:pt x="31" y="321"/>
                          </a:lnTo>
                          <a:lnTo>
                            <a:pt x="22" y="306"/>
                          </a:lnTo>
                          <a:lnTo>
                            <a:pt x="15" y="290"/>
                          </a:lnTo>
                          <a:lnTo>
                            <a:pt x="5" y="267"/>
                          </a:lnTo>
                          <a:lnTo>
                            <a:pt x="2" y="243"/>
                          </a:lnTo>
                          <a:lnTo>
                            <a:pt x="0" y="215"/>
                          </a:lnTo>
                          <a:lnTo>
                            <a:pt x="4" y="184"/>
                          </a:lnTo>
                          <a:lnTo>
                            <a:pt x="16" y="152"/>
                          </a:lnTo>
                          <a:lnTo>
                            <a:pt x="37" y="117"/>
                          </a:lnTo>
                          <a:lnTo>
                            <a:pt x="68" y="84"/>
                          </a:lnTo>
                          <a:lnTo>
                            <a:pt x="70" y="80"/>
                          </a:lnTo>
                          <a:lnTo>
                            <a:pt x="80" y="73"/>
                          </a:lnTo>
                          <a:lnTo>
                            <a:pt x="93" y="60"/>
                          </a:lnTo>
                          <a:lnTo>
                            <a:pt x="115" y="41"/>
                          </a:lnTo>
                          <a:lnTo>
                            <a:pt x="144" y="23"/>
                          </a:lnTo>
                          <a:lnTo>
                            <a:pt x="182" y="0"/>
                          </a:lnTo>
                          <a:lnTo>
                            <a:pt x="315" y="37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0" name="Freeform 136"/>
                    <p:cNvSpPr>
                      <a:spLocks/>
                    </p:cNvSpPr>
                    <p:nvPr/>
                  </p:nvSpPr>
                  <p:spPr bwMode="auto">
                    <a:xfrm>
                      <a:off x="2100" y="2572"/>
                      <a:ext cx="44" cy="58"/>
                    </a:xfrm>
                    <a:custGeom>
                      <a:avLst/>
                      <a:gdLst>
                        <a:gd name="T0" fmla="*/ 44 w 44"/>
                        <a:gd name="T1" fmla="*/ 0 h 58"/>
                        <a:gd name="T2" fmla="*/ 0 w 44"/>
                        <a:gd name="T3" fmla="*/ 25 h 58"/>
                        <a:gd name="T4" fmla="*/ 0 w 44"/>
                        <a:gd name="T5" fmla="*/ 58 h 58"/>
                        <a:gd name="T6" fmla="*/ 44 w 44"/>
                        <a:gd name="T7" fmla="*/ 34 h 58"/>
                        <a:gd name="T8" fmla="*/ 44 w 44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8"/>
                        <a:gd name="T17" fmla="*/ 44 w 44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8">
                          <a:moveTo>
                            <a:pt x="44" y="0"/>
                          </a:moveTo>
                          <a:lnTo>
                            <a:pt x="0" y="25"/>
                          </a:lnTo>
                          <a:lnTo>
                            <a:pt x="0" y="58"/>
                          </a:lnTo>
                          <a:lnTo>
                            <a:pt x="44" y="3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1" name="Freeform 137"/>
                    <p:cNvSpPr>
                      <a:spLocks/>
                    </p:cNvSpPr>
                    <p:nvPr/>
                  </p:nvSpPr>
                  <p:spPr bwMode="auto">
                    <a:xfrm>
                      <a:off x="2100" y="2572"/>
                      <a:ext cx="44" cy="58"/>
                    </a:xfrm>
                    <a:custGeom>
                      <a:avLst/>
                      <a:gdLst>
                        <a:gd name="T0" fmla="*/ 44 w 44"/>
                        <a:gd name="T1" fmla="*/ 0 h 58"/>
                        <a:gd name="T2" fmla="*/ 0 w 44"/>
                        <a:gd name="T3" fmla="*/ 25 h 58"/>
                        <a:gd name="T4" fmla="*/ 0 w 44"/>
                        <a:gd name="T5" fmla="*/ 58 h 58"/>
                        <a:gd name="T6" fmla="*/ 44 w 44"/>
                        <a:gd name="T7" fmla="*/ 34 h 58"/>
                        <a:gd name="T8" fmla="*/ 44 w 44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8"/>
                        <a:gd name="T17" fmla="*/ 44 w 44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8">
                          <a:moveTo>
                            <a:pt x="44" y="0"/>
                          </a:moveTo>
                          <a:lnTo>
                            <a:pt x="0" y="25"/>
                          </a:lnTo>
                          <a:lnTo>
                            <a:pt x="0" y="58"/>
                          </a:lnTo>
                          <a:lnTo>
                            <a:pt x="44" y="34"/>
                          </a:lnTo>
                          <a:lnTo>
                            <a:pt x="4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2" name="Freeform 138"/>
                    <p:cNvSpPr>
                      <a:spLocks/>
                    </p:cNvSpPr>
                    <p:nvPr/>
                  </p:nvSpPr>
                  <p:spPr bwMode="auto">
                    <a:xfrm>
                      <a:off x="2100" y="2632"/>
                      <a:ext cx="44" cy="57"/>
                    </a:xfrm>
                    <a:custGeom>
                      <a:avLst/>
                      <a:gdLst>
                        <a:gd name="T0" fmla="*/ 44 w 44"/>
                        <a:gd name="T1" fmla="*/ 0 h 57"/>
                        <a:gd name="T2" fmla="*/ 0 w 44"/>
                        <a:gd name="T3" fmla="*/ 24 h 57"/>
                        <a:gd name="T4" fmla="*/ 0 w 44"/>
                        <a:gd name="T5" fmla="*/ 57 h 57"/>
                        <a:gd name="T6" fmla="*/ 44 w 44"/>
                        <a:gd name="T7" fmla="*/ 31 h 57"/>
                        <a:gd name="T8" fmla="*/ 44 w 44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7"/>
                        <a:gd name="T17" fmla="*/ 44 w 44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7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4" y="31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3" name="Freeform 139"/>
                    <p:cNvSpPr>
                      <a:spLocks/>
                    </p:cNvSpPr>
                    <p:nvPr/>
                  </p:nvSpPr>
                  <p:spPr bwMode="auto">
                    <a:xfrm>
                      <a:off x="2100" y="2632"/>
                      <a:ext cx="44" cy="57"/>
                    </a:xfrm>
                    <a:custGeom>
                      <a:avLst/>
                      <a:gdLst>
                        <a:gd name="T0" fmla="*/ 44 w 44"/>
                        <a:gd name="T1" fmla="*/ 0 h 57"/>
                        <a:gd name="T2" fmla="*/ 0 w 44"/>
                        <a:gd name="T3" fmla="*/ 24 h 57"/>
                        <a:gd name="T4" fmla="*/ 0 w 44"/>
                        <a:gd name="T5" fmla="*/ 57 h 57"/>
                        <a:gd name="T6" fmla="*/ 44 w 44"/>
                        <a:gd name="T7" fmla="*/ 31 h 57"/>
                        <a:gd name="T8" fmla="*/ 44 w 44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7"/>
                        <a:gd name="T17" fmla="*/ 44 w 44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7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4" y="31"/>
                          </a:lnTo>
                          <a:lnTo>
                            <a:pt x="4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4" name="Freeform 140"/>
                    <p:cNvSpPr>
                      <a:spLocks/>
                    </p:cNvSpPr>
                    <p:nvPr/>
                  </p:nvSpPr>
                  <p:spPr bwMode="auto">
                    <a:xfrm>
                      <a:off x="2100" y="2680"/>
                      <a:ext cx="44" cy="58"/>
                    </a:xfrm>
                    <a:custGeom>
                      <a:avLst/>
                      <a:gdLst>
                        <a:gd name="T0" fmla="*/ 44 w 44"/>
                        <a:gd name="T1" fmla="*/ 0 h 58"/>
                        <a:gd name="T2" fmla="*/ 0 w 44"/>
                        <a:gd name="T3" fmla="*/ 24 h 58"/>
                        <a:gd name="T4" fmla="*/ 0 w 44"/>
                        <a:gd name="T5" fmla="*/ 58 h 58"/>
                        <a:gd name="T6" fmla="*/ 44 w 44"/>
                        <a:gd name="T7" fmla="*/ 33 h 58"/>
                        <a:gd name="T8" fmla="*/ 44 w 44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8"/>
                        <a:gd name="T17" fmla="*/ 44 w 44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8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8"/>
                          </a:lnTo>
                          <a:lnTo>
                            <a:pt x="44" y="33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5" name="Freeform 141"/>
                    <p:cNvSpPr>
                      <a:spLocks/>
                    </p:cNvSpPr>
                    <p:nvPr/>
                  </p:nvSpPr>
                  <p:spPr bwMode="auto">
                    <a:xfrm>
                      <a:off x="2100" y="2680"/>
                      <a:ext cx="44" cy="58"/>
                    </a:xfrm>
                    <a:custGeom>
                      <a:avLst/>
                      <a:gdLst>
                        <a:gd name="T0" fmla="*/ 44 w 44"/>
                        <a:gd name="T1" fmla="*/ 0 h 58"/>
                        <a:gd name="T2" fmla="*/ 0 w 44"/>
                        <a:gd name="T3" fmla="*/ 24 h 58"/>
                        <a:gd name="T4" fmla="*/ 0 w 44"/>
                        <a:gd name="T5" fmla="*/ 58 h 58"/>
                        <a:gd name="T6" fmla="*/ 44 w 44"/>
                        <a:gd name="T7" fmla="*/ 33 h 58"/>
                        <a:gd name="T8" fmla="*/ 44 w 44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8"/>
                        <a:gd name="T17" fmla="*/ 44 w 44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8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8"/>
                          </a:lnTo>
                          <a:lnTo>
                            <a:pt x="44" y="33"/>
                          </a:lnTo>
                          <a:lnTo>
                            <a:pt x="4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6" name="Freeform 142"/>
                    <p:cNvSpPr>
                      <a:spLocks/>
                    </p:cNvSpPr>
                    <p:nvPr/>
                  </p:nvSpPr>
                  <p:spPr bwMode="auto">
                    <a:xfrm>
                      <a:off x="2100" y="2734"/>
                      <a:ext cx="44" cy="57"/>
                    </a:xfrm>
                    <a:custGeom>
                      <a:avLst/>
                      <a:gdLst>
                        <a:gd name="T0" fmla="*/ 44 w 44"/>
                        <a:gd name="T1" fmla="*/ 0 h 57"/>
                        <a:gd name="T2" fmla="*/ 0 w 44"/>
                        <a:gd name="T3" fmla="*/ 24 h 57"/>
                        <a:gd name="T4" fmla="*/ 0 w 44"/>
                        <a:gd name="T5" fmla="*/ 57 h 57"/>
                        <a:gd name="T6" fmla="*/ 44 w 44"/>
                        <a:gd name="T7" fmla="*/ 31 h 57"/>
                        <a:gd name="T8" fmla="*/ 44 w 44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7"/>
                        <a:gd name="T17" fmla="*/ 44 w 44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7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4" y="31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7" name="Freeform 143"/>
                    <p:cNvSpPr>
                      <a:spLocks/>
                    </p:cNvSpPr>
                    <p:nvPr/>
                  </p:nvSpPr>
                  <p:spPr bwMode="auto">
                    <a:xfrm>
                      <a:off x="2100" y="2734"/>
                      <a:ext cx="44" cy="57"/>
                    </a:xfrm>
                    <a:custGeom>
                      <a:avLst/>
                      <a:gdLst>
                        <a:gd name="T0" fmla="*/ 44 w 44"/>
                        <a:gd name="T1" fmla="*/ 0 h 57"/>
                        <a:gd name="T2" fmla="*/ 0 w 44"/>
                        <a:gd name="T3" fmla="*/ 24 h 57"/>
                        <a:gd name="T4" fmla="*/ 0 w 44"/>
                        <a:gd name="T5" fmla="*/ 57 h 57"/>
                        <a:gd name="T6" fmla="*/ 44 w 44"/>
                        <a:gd name="T7" fmla="*/ 31 h 57"/>
                        <a:gd name="T8" fmla="*/ 44 w 44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57"/>
                        <a:gd name="T17" fmla="*/ 44 w 44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57">
                          <a:moveTo>
                            <a:pt x="44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4" y="31"/>
                          </a:lnTo>
                          <a:lnTo>
                            <a:pt x="44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8" name="Freeform 144"/>
                    <p:cNvSpPr>
                      <a:spLocks/>
                    </p:cNvSpPr>
                    <p:nvPr/>
                  </p:nvSpPr>
                  <p:spPr bwMode="auto">
                    <a:xfrm>
                      <a:off x="2105" y="2623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1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1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0">
                      <a:solidFill>
                        <a:srgbClr val="FFFF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39" name="Freeform 145"/>
                    <p:cNvSpPr>
                      <a:spLocks/>
                    </p:cNvSpPr>
                    <p:nvPr/>
                  </p:nvSpPr>
                  <p:spPr bwMode="auto">
                    <a:xfrm>
                      <a:off x="2105" y="2623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1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1"/>
                          </a:lnTo>
                          <a:lnTo>
                            <a:pt x="45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0" name="Freeform 146"/>
                    <p:cNvSpPr>
                      <a:spLocks/>
                    </p:cNvSpPr>
                    <p:nvPr/>
                  </p:nvSpPr>
                  <p:spPr bwMode="auto">
                    <a:xfrm>
                      <a:off x="2105" y="2671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3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3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0">
                      <a:solidFill>
                        <a:srgbClr val="FFFF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1" name="Freeform 147"/>
                    <p:cNvSpPr>
                      <a:spLocks/>
                    </p:cNvSpPr>
                    <p:nvPr/>
                  </p:nvSpPr>
                  <p:spPr bwMode="auto">
                    <a:xfrm>
                      <a:off x="2105" y="2671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3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3"/>
                          </a:lnTo>
                          <a:lnTo>
                            <a:pt x="45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2" name="Freeform 148"/>
                    <p:cNvSpPr>
                      <a:spLocks/>
                    </p:cNvSpPr>
                    <p:nvPr/>
                  </p:nvSpPr>
                  <p:spPr bwMode="auto">
                    <a:xfrm>
                      <a:off x="2105" y="2725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1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1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0">
                      <a:solidFill>
                        <a:srgbClr val="FFFF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3" name="Freeform 149"/>
                    <p:cNvSpPr>
                      <a:spLocks/>
                    </p:cNvSpPr>
                    <p:nvPr/>
                  </p:nvSpPr>
                  <p:spPr bwMode="auto">
                    <a:xfrm>
                      <a:off x="2105" y="2725"/>
                      <a:ext cx="45" cy="57"/>
                    </a:xfrm>
                    <a:custGeom>
                      <a:avLst/>
                      <a:gdLst>
                        <a:gd name="T0" fmla="*/ 45 w 45"/>
                        <a:gd name="T1" fmla="*/ 0 h 57"/>
                        <a:gd name="T2" fmla="*/ 0 w 45"/>
                        <a:gd name="T3" fmla="*/ 24 h 57"/>
                        <a:gd name="T4" fmla="*/ 0 w 45"/>
                        <a:gd name="T5" fmla="*/ 57 h 57"/>
                        <a:gd name="T6" fmla="*/ 45 w 45"/>
                        <a:gd name="T7" fmla="*/ 31 h 57"/>
                        <a:gd name="T8" fmla="*/ 45 w 45"/>
                        <a:gd name="T9" fmla="*/ 0 h 5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7"/>
                        <a:gd name="T17" fmla="*/ 45 w 45"/>
                        <a:gd name="T18" fmla="*/ 57 h 5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7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7"/>
                          </a:lnTo>
                          <a:lnTo>
                            <a:pt x="45" y="31"/>
                          </a:lnTo>
                          <a:lnTo>
                            <a:pt x="45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4" name="Freeform 159"/>
                    <p:cNvSpPr>
                      <a:spLocks/>
                    </p:cNvSpPr>
                    <p:nvPr/>
                  </p:nvSpPr>
                  <p:spPr bwMode="auto">
                    <a:xfrm>
                      <a:off x="2537" y="2166"/>
                      <a:ext cx="673" cy="414"/>
                    </a:xfrm>
                    <a:custGeom>
                      <a:avLst/>
                      <a:gdLst>
                        <a:gd name="T0" fmla="*/ 0 w 673"/>
                        <a:gd name="T1" fmla="*/ 362 h 414"/>
                        <a:gd name="T2" fmla="*/ 633 w 673"/>
                        <a:gd name="T3" fmla="*/ 2 h 414"/>
                        <a:gd name="T4" fmla="*/ 634 w 673"/>
                        <a:gd name="T5" fmla="*/ 0 h 414"/>
                        <a:gd name="T6" fmla="*/ 640 w 673"/>
                        <a:gd name="T7" fmla="*/ 0 h 414"/>
                        <a:gd name="T8" fmla="*/ 647 w 673"/>
                        <a:gd name="T9" fmla="*/ 2 h 414"/>
                        <a:gd name="T10" fmla="*/ 655 w 673"/>
                        <a:gd name="T11" fmla="*/ 4 h 414"/>
                        <a:gd name="T12" fmla="*/ 662 w 673"/>
                        <a:gd name="T13" fmla="*/ 10 h 414"/>
                        <a:gd name="T14" fmla="*/ 670 w 673"/>
                        <a:gd name="T15" fmla="*/ 19 h 414"/>
                        <a:gd name="T16" fmla="*/ 673 w 673"/>
                        <a:gd name="T17" fmla="*/ 34 h 414"/>
                        <a:gd name="T18" fmla="*/ 673 w 673"/>
                        <a:gd name="T19" fmla="*/ 54 h 414"/>
                        <a:gd name="T20" fmla="*/ 41 w 673"/>
                        <a:gd name="T21" fmla="*/ 414 h 414"/>
                        <a:gd name="T22" fmla="*/ 0 w 673"/>
                        <a:gd name="T23" fmla="*/ 362 h 414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673"/>
                        <a:gd name="T37" fmla="*/ 0 h 414"/>
                        <a:gd name="T38" fmla="*/ 673 w 673"/>
                        <a:gd name="T39" fmla="*/ 414 h 414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673" h="414">
                          <a:moveTo>
                            <a:pt x="0" y="362"/>
                          </a:moveTo>
                          <a:lnTo>
                            <a:pt x="633" y="2"/>
                          </a:lnTo>
                          <a:lnTo>
                            <a:pt x="634" y="0"/>
                          </a:lnTo>
                          <a:lnTo>
                            <a:pt x="640" y="0"/>
                          </a:lnTo>
                          <a:lnTo>
                            <a:pt x="647" y="2"/>
                          </a:lnTo>
                          <a:lnTo>
                            <a:pt x="655" y="4"/>
                          </a:lnTo>
                          <a:lnTo>
                            <a:pt x="662" y="10"/>
                          </a:lnTo>
                          <a:lnTo>
                            <a:pt x="670" y="19"/>
                          </a:lnTo>
                          <a:lnTo>
                            <a:pt x="673" y="34"/>
                          </a:lnTo>
                          <a:lnTo>
                            <a:pt x="673" y="54"/>
                          </a:lnTo>
                          <a:lnTo>
                            <a:pt x="41" y="414"/>
                          </a:lnTo>
                          <a:lnTo>
                            <a:pt x="0" y="362"/>
                          </a:lnTo>
                          <a:close/>
                        </a:path>
                      </a:pathLst>
                    </a:custGeom>
                    <a:solidFill>
                      <a:srgbClr val="FF0000"/>
                    </a:solidFill>
                    <a:ln w="0">
                      <a:solidFill>
                        <a:srgbClr val="FF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5" name="Freeform 160"/>
                    <p:cNvSpPr>
                      <a:spLocks/>
                    </p:cNvSpPr>
                    <p:nvPr/>
                  </p:nvSpPr>
                  <p:spPr bwMode="auto">
                    <a:xfrm>
                      <a:off x="2537" y="2166"/>
                      <a:ext cx="673" cy="414"/>
                    </a:xfrm>
                    <a:custGeom>
                      <a:avLst/>
                      <a:gdLst>
                        <a:gd name="T0" fmla="*/ 0 w 673"/>
                        <a:gd name="T1" fmla="*/ 362 h 414"/>
                        <a:gd name="T2" fmla="*/ 633 w 673"/>
                        <a:gd name="T3" fmla="*/ 2 h 414"/>
                        <a:gd name="T4" fmla="*/ 634 w 673"/>
                        <a:gd name="T5" fmla="*/ 0 h 414"/>
                        <a:gd name="T6" fmla="*/ 640 w 673"/>
                        <a:gd name="T7" fmla="*/ 0 h 414"/>
                        <a:gd name="T8" fmla="*/ 647 w 673"/>
                        <a:gd name="T9" fmla="*/ 2 h 414"/>
                        <a:gd name="T10" fmla="*/ 655 w 673"/>
                        <a:gd name="T11" fmla="*/ 4 h 414"/>
                        <a:gd name="T12" fmla="*/ 662 w 673"/>
                        <a:gd name="T13" fmla="*/ 10 h 414"/>
                        <a:gd name="T14" fmla="*/ 670 w 673"/>
                        <a:gd name="T15" fmla="*/ 19 h 414"/>
                        <a:gd name="T16" fmla="*/ 673 w 673"/>
                        <a:gd name="T17" fmla="*/ 34 h 414"/>
                        <a:gd name="T18" fmla="*/ 673 w 673"/>
                        <a:gd name="T19" fmla="*/ 54 h 414"/>
                        <a:gd name="T20" fmla="*/ 41 w 673"/>
                        <a:gd name="T21" fmla="*/ 414 h 414"/>
                        <a:gd name="T22" fmla="*/ 0 w 673"/>
                        <a:gd name="T23" fmla="*/ 362 h 414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w 673"/>
                        <a:gd name="T37" fmla="*/ 0 h 414"/>
                        <a:gd name="T38" fmla="*/ 673 w 673"/>
                        <a:gd name="T39" fmla="*/ 414 h 414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T36" t="T37" r="T38" b="T39"/>
                      <a:pathLst>
                        <a:path w="673" h="414">
                          <a:moveTo>
                            <a:pt x="0" y="362"/>
                          </a:moveTo>
                          <a:lnTo>
                            <a:pt x="633" y="2"/>
                          </a:lnTo>
                          <a:lnTo>
                            <a:pt x="634" y="0"/>
                          </a:lnTo>
                          <a:lnTo>
                            <a:pt x="640" y="0"/>
                          </a:lnTo>
                          <a:lnTo>
                            <a:pt x="647" y="2"/>
                          </a:lnTo>
                          <a:lnTo>
                            <a:pt x="655" y="4"/>
                          </a:lnTo>
                          <a:lnTo>
                            <a:pt x="662" y="10"/>
                          </a:lnTo>
                          <a:lnTo>
                            <a:pt x="670" y="19"/>
                          </a:lnTo>
                          <a:lnTo>
                            <a:pt x="673" y="34"/>
                          </a:lnTo>
                          <a:lnTo>
                            <a:pt x="673" y="54"/>
                          </a:lnTo>
                          <a:lnTo>
                            <a:pt x="41" y="414"/>
                          </a:lnTo>
                          <a:lnTo>
                            <a:pt x="0" y="362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6" name="Freeform 161"/>
                    <p:cNvSpPr>
                      <a:spLocks/>
                    </p:cNvSpPr>
                    <p:nvPr/>
                  </p:nvSpPr>
                  <p:spPr bwMode="auto">
                    <a:xfrm>
                      <a:off x="2543" y="2168"/>
                      <a:ext cx="667" cy="406"/>
                    </a:xfrm>
                    <a:custGeom>
                      <a:avLst/>
                      <a:gdLst>
                        <a:gd name="T0" fmla="*/ 630 w 667"/>
                        <a:gd name="T1" fmla="*/ 0 h 406"/>
                        <a:gd name="T2" fmla="*/ 632 w 667"/>
                        <a:gd name="T3" fmla="*/ 0 h 406"/>
                        <a:gd name="T4" fmla="*/ 638 w 667"/>
                        <a:gd name="T5" fmla="*/ 0 h 406"/>
                        <a:gd name="T6" fmla="*/ 645 w 667"/>
                        <a:gd name="T7" fmla="*/ 2 h 406"/>
                        <a:gd name="T8" fmla="*/ 654 w 667"/>
                        <a:gd name="T9" fmla="*/ 6 h 406"/>
                        <a:gd name="T10" fmla="*/ 662 w 667"/>
                        <a:gd name="T11" fmla="*/ 15 h 406"/>
                        <a:gd name="T12" fmla="*/ 666 w 667"/>
                        <a:gd name="T13" fmla="*/ 28 h 406"/>
                        <a:gd name="T14" fmla="*/ 667 w 667"/>
                        <a:gd name="T15" fmla="*/ 47 h 406"/>
                        <a:gd name="T16" fmla="*/ 35 w 667"/>
                        <a:gd name="T17" fmla="*/ 406 h 406"/>
                        <a:gd name="T18" fmla="*/ 0 w 667"/>
                        <a:gd name="T19" fmla="*/ 360 h 406"/>
                        <a:gd name="T20" fmla="*/ 630 w 667"/>
                        <a:gd name="T21" fmla="*/ 0 h 40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667"/>
                        <a:gd name="T34" fmla="*/ 0 h 406"/>
                        <a:gd name="T35" fmla="*/ 667 w 667"/>
                        <a:gd name="T36" fmla="*/ 406 h 40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667" h="406">
                          <a:moveTo>
                            <a:pt x="630" y="0"/>
                          </a:moveTo>
                          <a:lnTo>
                            <a:pt x="632" y="0"/>
                          </a:lnTo>
                          <a:lnTo>
                            <a:pt x="638" y="0"/>
                          </a:lnTo>
                          <a:lnTo>
                            <a:pt x="645" y="2"/>
                          </a:lnTo>
                          <a:lnTo>
                            <a:pt x="654" y="6"/>
                          </a:lnTo>
                          <a:lnTo>
                            <a:pt x="662" y="15"/>
                          </a:lnTo>
                          <a:lnTo>
                            <a:pt x="666" y="28"/>
                          </a:lnTo>
                          <a:lnTo>
                            <a:pt x="667" y="47"/>
                          </a:lnTo>
                          <a:lnTo>
                            <a:pt x="35" y="406"/>
                          </a:lnTo>
                          <a:lnTo>
                            <a:pt x="0" y="360"/>
                          </a:lnTo>
                          <a:lnTo>
                            <a:pt x="630" y="0"/>
                          </a:lnTo>
                          <a:close/>
                        </a:path>
                      </a:pathLst>
                    </a:custGeom>
                    <a:solidFill>
                      <a:srgbClr val="FF2B2B"/>
                    </a:solidFill>
                    <a:ln w="0">
                      <a:solidFill>
                        <a:srgbClr val="FF2B2B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7" name="Freeform 162"/>
                    <p:cNvSpPr>
                      <a:spLocks/>
                    </p:cNvSpPr>
                    <p:nvPr/>
                  </p:nvSpPr>
                  <p:spPr bwMode="auto">
                    <a:xfrm>
                      <a:off x="2548" y="2170"/>
                      <a:ext cx="661" cy="397"/>
                    </a:xfrm>
                    <a:custGeom>
                      <a:avLst/>
                      <a:gdLst>
                        <a:gd name="T0" fmla="*/ 629 w 661"/>
                        <a:gd name="T1" fmla="*/ 0 h 397"/>
                        <a:gd name="T2" fmla="*/ 631 w 661"/>
                        <a:gd name="T3" fmla="*/ 0 h 397"/>
                        <a:gd name="T4" fmla="*/ 638 w 661"/>
                        <a:gd name="T5" fmla="*/ 0 h 397"/>
                        <a:gd name="T6" fmla="*/ 646 w 661"/>
                        <a:gd name="T7" fmla="*/ 4 h 397"/>
                        <a:gd name="T8" fmla="*/ 655 w 661"/>
                        <a:gd name="T9" fmla="*/ 11 h 397"/>
                        <a:gd name="T10" fmla="*/ 661 w 661"/>
                        <a:gd name="T11" fmla="*/ 22 h 397"/>
                        <a:gd name="T12" fmla="*/ 661 w 661"/>
                        <a:gd name="T13" fmla="*/ 39 h 397"/>
                        <a:gd name="T14" fmla="*/ 32 w 661"/>
                        <a:gd name="T15" fmla="*/ 397 h 397"/>
                        <a:gd name="T16" fmla="*/ 0 w 661"/>
                        <a:gd name="T17" fmla="*/ 358 h 397"/>
                        <a:gd name="T18" fmla="*/ 629 w 661"/>
                        <a:gd name="T19" fmla="*/ 0 h 397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661"/>
                        <a:gd name="T31" fmla="*/ 0 h 397"/>
                        <a:gd name="T32" fmla="*/ 661 w 661"/>
                        <a:gd name="T33" fmla="*/ 397 h 397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661" h="397">
                          <a:moveTo>
                            <a:pt x="629" y="0"/>
                          </a:moveTo>
                          <a:lnTo>
                            <a:pt x="631" y="0"/>
                          </a:lnTo>
                          <a:lnTo>
                            <a:pt x="638" y="0"/>
                          </a:lnTo>
                          <a:lnTo>
                            <a:pt x="646" y="4"/>
                          </a:lnTo>
                          <a:lnTo>
                            <a:pt x="655" y="11"/>
                          </a:lnTo>
                          <a:lnTo>
                            <a:pt x="661" y="22"/>
                          </a:lnTo>
                          <a:lnTo>
                            <a:pt x="661" y="39"/>
                          </a:lnTo>
                          <a:lnTo>
                            <a:pt x="32" y="397"/>
                          </a:lnTo>
                          <a:lnTo>
                            <a:pt x="0" y="358"/>
                          </a:lnTo>
                          <a:lnTo>
                            <a:pt x="629" y="0"/>
                          </a:lnTo>
                          <a:close/>
                        </a:path>
                      </a:pathLst>
                    </a:custGeom>
                    <a:solidFill>
                      <a:srgbClr val="FF5555"/>
                    </a:solidFill>
                    <a:ln w="0">
                      <a:solidFill>
                        <a:srgbClr val="FF555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8" name="Freeform 163"/>
                    <p:cNvSpPr>
                      <a:spLocks/>
                    </p:cNvSpPr>
                    <p:nvPr/>
                  </p:nvSpPr>
                  <p:spPr bwMode="auto">
                    <a:xfrm>
                      <a:off x="2556" y="2170"/>
                      <a:ext cx="653" cy="391"/>
                    </a:xfrm>
                    <a:custGeom>
                      <a:avLst/>
                      <a:gdLst>
                        <a:gd name="T0" fmla="*/ 625 w 653"/>
                        <a:gd name="T1" fmla="*/ 0 h 391"/>
                        <a:gd name="T2" fmla="*/ 627 w 653"/>
                        <a:gd name="T3" fmla="*/ 0 h 391"/>
                        <a:gd name="T4" fmla="*/ 632 w 653"/>
                        <a:gd name="T5" fmla="*/ 2 h 391"/>
                        <a:gd name="T6" fmla="*/ 640 w 653"/>
                        <a:gd name="T7" fmla="*/ 6 h 391"/>
                        <a:gd name="T8" fmla="*/ 647 w 653"/>
                        <a:gd name="T9" fmla="*/ 11 h 391"/>
                        <a:gd name="T10" fmla="*/ 651 w 653"/>
                        <a:gd name="T11" fmla="*/ 21 h 391"/>
                        <a:gd name="T12" fmla="*/ 653 w 653"/>
                        <a:gd name="T13" fmla="*/ 33 h 391"/>
                        <a:gd name="T14" fmla="*/ 24 w 653"/>
                        <a:gd name="T15" fmla="*/ 391 h 391"/>
                        <a:gd name="T16" fmla="*/ 0 w 653"/>
                        <a:gd name="T17" fmla="*/ 358 h 391"/>
                        <a:gd name="T18" fmla="*/ 625 w 653"/>
                        <a:gd name="T19" fmla="*/ 0 h 391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653"/>
                        <a:gd name="T31" fmla="*/ 0 h 391"/>
                        <a:gd name="T32" fmla="*/ 653 w 653"/>
                        <a:gd name="T33" fmla="*/ 391 h 391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653" h="391">
                          <a:moveTo>
                            <a:pt x="625" y="0"/>
                          </a:moveTo>
                          <a:lnTo>
                            <a:pt x="627" y="0"/>
                          </a:lnTo>
                          <a:lnTo>
                            <a:pt x="632" y="2"/>
                          </a:lnTo>
                          <a:lnTo>
                            <a:pt x="640" y="6"/>
                          </a:lnTo>
                          <a:lnTo>
                            <a:pt x="647" y="11"/>
                          </a:lnTo>
                          <a:lnTo>
                            <a:pt x="651" y="21"/>
                          </a:lnTo>
                          <a:lnTo>
                            <a:pt x="653" y="33"/>
                          </a:lnTo>
                          <a:lnTo>
                            <a:pt x="24" y="391"/>
                          </a:lnTo>
                          <a:lnTo>
                            <a:pt x="0" y="358"/>
                          </a:lnTo>
                          <a:lnTo>
                            <a:pt x="625" y="0"/>
                          </a:lnTo>
                          <a:close/>
                        </a:path>
                      </a:pathLst>
                    </a:custGeom>
                    <a:solidFill>
                      <a:srgbClr val="FF8080"/>
                    </a:solidFill>
                    <a:ln w="0">
                      <a:solidFill>
                        <a:srgbClr val="FF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49" name="Freeform 164"/>
                    <p:cNvSpPr>
                      <a:spLocks/>
                    </p:cNvSpPr>
                    <p:nvPr/>
                  </p:nvSpPr>
                  <p:spPr bwMode="auto">
                    <a:xfrm>
                      <a:off x="2561" y="2170"/>
                      <a:ext cx="646" cy="384"/>
                    </a:xfrm>
                    <a:custGeom>
                      <a:avLst/>
                      <a:gdLst>
                        <a:gd name="T0" fmla="*/ 623 w 646"/>
                        <a:gd name="T1" fmla="*/ 0 h 384"/>
                        <a:gd name="T2" fmla="*/ 625 w 646"/>
                        <a:gd name="T3" fmla="*/ 2 h 384"/>
                        <a:gd name="T4" fmla="*/ 627 w 646"/>
                        <a:gd name="T5" fmla="*/ 2 h 384"/>
                        <a:gd name="T6" fmla="*/ 631 w 646"/>
                        <a:gd name="T7" fmla="*/ 4 h 384"/>
                        <a:gd name="T8" fmla="*/ 635 w 646"/>
                        <a:gd name="T9" fmla="*/ 6 h 384"/>
                        <a:gd name="T10" fmla="*/ 638 w 646"/>
                        <a:gd name="T11" fmla="*/ 9 h 384"/>
                        <a:gd name="T12" fmla="*/ 642 w 646"/>
                        <a:gd name="T13" fmla="*/ 13 h 384"/>
                        <a:gd name="T14" fmla="*/ 644 w 646"/>
                        <a:gd name="T15" fmla="*/ 17 h 384"/>
                        <a:gd name="T16" fmla="*/ 646 w 646"/>
                        <a:gd name="T17" fmla="*/ 22 h 384"/>
                        <a:gd name="T18" fmla="*/ 646 w 646"/>
                        <a:gd name="T19" fmla="*/ 30 h 384"/>
                        <a:gd name="T20" fmla="*/ 19 w 646"/>
                        <a:gd name="T21" fmla="*/ 384 h 384"/>
                        <a:gd name="T22" fmla="*/ 0 w 646"/>
                        <a:gd name="T23" fmla="*/ 358 h 384"/>
                        <a:gd name="T24" fmla="*/ 623 w 646"/>
                        <a:gd name="T25" fmla="*/ 0 h 384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46"/>
                        <a:gd name="T40" fmla="*/ 0 h 384"/>
                        <a:gd name="T41" fmla="*/ 646 w 646"/>
                        <a:gd name="T42" fmla="*/ 384 h 384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46" h="384">
                          <a:moveTo>
                            <a:pt x="623" y="0"/>
                          </a:moveTo>
                          <a:lnTo>
                            <a:pt x="625" y="2"/>
                          </a:lnTo>
                          <a:lnTo>
                            <a:pt x="627" y="2"/>
                          </a:lnTo>
                          <a:lnTo>
                            <a:pt x="631" y="4"/>
                          </a:lnTo>
                          <a:lnTo>
                            <a:pt x="635" y="6"/>
                          </a:lnTo>
                          <a:lnTo>
                            <a:pt x="638" y="9"/>
                          </a:lnTo>
                          <a:lnTo>
                            <a:pt x="642" y="13"/>
                          </a:lnTo>
                          <a:lnTo>
                            <a:pt x="644" y="17"/>
                          </a:lnTo>
                          <a:lnTo>
                            <a:pt x="646" y="22"/>
                          </a:lnTo>
                          <a:lnTo>
                            <a:pt x="646" y="30"/>
                          </a:lnTo>
                          <a:lnTo>
                            <a:pt x="19" y="384"/>
                          </a:lnTo>
                          <a:lnTo>
                            <a:pt x="0" y="358"/>
                          </a:lnTo>
                          <a:lnTo>
                            <a:pt x="623" y="0"/>
                          </a:lnTo>
                          <a:close/>
                        </a:path>
                      </a:pathLst>
                    </a:custGeom>
                    <a:solidFill>
                      <a:srgbClr val="FFAAAA"/>
                    </a:solidFill>
                    <a:ln w="0">
                      <a:solidFill>
                        <a:srgbClr val="FFAAAA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0" name="Freeform 165"/>
                    <p:cNvSpPr>
                      <a:spLocks/>
                    </p:cNvSpPr>
                    <p:nvPr/>
                  </p:nvSpPr>
                  <p:spPr bwMode="auto">
                    <a:xfrm>
                      <a:off x="2569" y="2172"/>
                      <a:ext cx="638" cy="376"/>
                    </a:xfrm>
                    <a:custGeom>
                      <a:avLst/>
                      <a:gdLst>
                        <a:gd name="T0" fmla="*/ 619 w 638"/>
                        <a:gd name="T1" fmla="*/ 0 h 376"/>
                        <a:gd name="T2" fmla="*/ 621 w 638"/>
                        <a:gd name="T3" fmla="*/ 0 h 376"/>
                        <a:gd name="T4" fmla="*/ 623 w 638"/>
                        <a:gd name="T5" fmla="*/ 2 h 376"/>
                        <a:gd name="T6" fmla="*/ 627 w 638"/>
                        <a:gd name="T7" fmla="*/ 6 h 376"/>
                        <a:gd name="T8" fmla="*/ 632 w 638"/>
                        <a:gd name="T9" fmla="*/ 9 h 376"/>
                        <a:gd name="T10" fmla="*/ 634 w 638"/>
                        <a:gd name="T11" fmla="*/ 13 h 376"/>
                        <a:gd name="T12" fmla="*/ 638 w 638"/>
                        <a:gd name="T13" fmla="*/ 17 h 376"/>
                        <a:gd name="T14" fmla="*/ 638 w 638"/>
                        <a:gd name="T15" fmla="*/ 22 h 376"/>
                        <a:gd name="T16" fmla="*/ 13 w 638"/>
                        <a:gd name="T17" fmla="*/ 376 h 376"/>
                        <a:gd name="T18" fmla="*/ 0 w 638"/>
                        <a:gd name="T19" fmla="*/ 356 h 376"/>
                        <a:gd name="T20" fmla="*/ 619 w 638"/>
                        <a:gd name="T21" fmla="*/ 0 h 37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638"/>
                        <a:gd name="T34" fmla="*/ 0 h 376"/>
                        <a:gd name="T35" fmla="*/ 638 w 638"/>
                        <a:gd name="T36" fmla="*/ 376 h 37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638" h="376">
                          <a:moveTo>
                            <a:pt x="619" y="0"/>
                          </a:moveTo>
                          <a:lnTo>
                            <a:pt x="621" y="0"/>
                          </a:lnTo>
                          <a:lnTo>
                            <a:pt x="623" y="2"/>
                          </a:lnTo>
                          <a:lnTo>
                            <a:pt x="627" y="6"/>
                          </a:lnTo>
                          <a:lnTo>
                            <a:pt x="632" y="9"/>
                          </a:lnTo>
                          <a:lnTo>
                            <a:pt x="634" y="13"/>
                          </a:lnTo>
                          <a:lnTo>
                            <a:pt x="638" y="17"/>
                          </a:lnTo>
                          <a:lnTo>
                            <a:pt x="638" y="22"/>
                          </a:lnTo>
                          <a:lnTo>
                            <a:pt x="13" y="376"/>
                          </a:lnTo>
                          <a:lnTo>
                            <a:pt x="0" y="356"/>
                          </a:lnTo>
                          <a:lnTo>
                            <a:pt x="619" y="0"/>
                          </a:lnTo>
                          <a:close/>
                        </a:path>
                      </a:pathLst>
                    </a:custGeom>
                    <a:solidFill>
                      <a:srgbClr val="FFD5D5"/>
                    </a:solidFill>
                    <a:ln w="0">
                      <a:solidFill>
                        <a:srgbClr val="FFD5D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1" name="Freeform 166"/>
                    <p:cNvSpPr>
                      <a:spLocks/>
                    </p:cNvSpPr>
                    <p:nvPr/>
                  </p:nvSpPr>
                  <p:spPr bwMode="auto">
                    <a:xfrm>
                      <a:off x="2574" y="2172"/>
                      <a:ext cx="633" cy="371"/>
                    </a:xfrm>
                    <a:custGeom>
                      <a:avLst/>
                      <a:gdLst>
                        <a:gd name="T0" fmla="*/ 633 w 633"/>
                        <a:gd name="T1" fmla="*/ 17 h 371"/>
                        <a:gd name="T2" fmla="*/ 8 w 633"/>
                        <a:gd name="T3" fmla="*/ 371 h 371"/>
                        <a:gd name="T4" fmla="*/ 0 w 633"/>
                        <a:gd name="T5" fmla="*/ 356 h 371"/>
                        <a:gd name="T6" fmla="*/ 620 w 633"/>
                        <a:gd name="T7" fmla="*/ 0 h 371"/>
                        <a:gd name="T8" fmla="*/ 633 w 633"/>
                        <a:gd name="T9" fmla="*/ 17 h 37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33"/>
                        <a:gd name="T16" fmla="*/ 0 h 371"/>
                        <a:gd name="T17" fmla="*/ 633 w 633"/>
                        <a:gd name="T18" fmla="*/ 371 h 37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33" h="371">
                          <a:moveTo>
                            <a:pt x="633" y="17"/>
                          </a:moveTo>
                          <a:lnTo>
                            <a:pt x="8" y="371"/>
                          </a:lnTo>
                          <a:lnTo>
                            <a:pt x="0" y="356"/>
                          </a:lnTo>
                          <a:lnTo>
                            <a:pt x="620" y="0"/>
                          </a:lnTo>
                          <a:lnTo>
                            <a:pt x="633" y="1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2" name="Freeform 167"/>
                    <p:cNvSpPr>
                      <a:spLocks/>
                    </p:cNvSpPr>
                    <p:nvPr/>
                  </p:nvSpPr>
                  <p:spPr bwMode="auto">
                    <a:xfrm>
                      <a:off x="2522" y="2522"/>
                      <a:ext cx="65" cy="67"/>
                    </a:xfrm>
                    <a:custGeom>
                      <a:avLst/>
                      <a:gdLst>
                        <a:gd name="T0" fmla="*/ 47 w 65"/>
                        <a:gd name="T1" fmla="*/ 65 h 67"/>
                        <a:gd name="T2" fmla="*/ 60 w 65"/>
                        <a:gd name="T3" fmla="*/ 54 h 67"/>
                        <a:gd name="T4" fmla="*/ 65 w 65"/>
                        <a:gd name="T5" fmla="*/ 38 h 67"/>
                        <a:gd name="T6" fmla="*/ 62 w 65"/>
                        <a:gd name="T7" fmla="*/ 21 h 67"/>
                        <a:gd name="T8" fmla="*/ 51 w 65"/>
                        <a:gd name="T9" fmla="*/ 6 h 67"/>
                        <a:gd name="T10" fmla="*/ 36 w 65"/>
                        <a:gd name="T11" fmla="*/ 0 h 67"/>
                        <a:gd name="T12" fmla="*/ 19 w 65"/>
                        <a:gd name="T13" fmla="*/ 2 h 67"/>
                        <a:gd name="T14" fmla="*/ 6 w 65"/>
                        <a:gd name="T15" fmla="*/ 13 h 67"/>
                        <a:gd name="T16" fmla="*/ 0 w 65"/>
                        <a:gd name="T17" fmla="*/ 28 h 67"/>
                        <a:gd name="T18" fmla="*/ 4 w 65"/>
                        <a:gd name="T19" fmla="*/ 47 h 67"/>
                        <a:gd name="T20" fmla="*/ 15 w 65"/>
                        <a:gd name="T21" fmla="*/ 60 h 67"/>
                        <a:gd name="T22" fmla="*/ 30 w 65"/>
                        <a:gd name="T23" fmla="*/ 67 h 67"/>
                        <a:gd name="T24" fmla="*/ 47 w 65"/>
                        <a:gd name="T25" fmla="*/ 65 h 67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5"/>
                        <a:gd name="T40" fmla="*/ 0 h 67"/>
                        <a:gd name="T41" fmla="*/ 65 w 65"/>
                        <a:gd name="T42" fmla="*/ 67 h 67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5" h="67">
                          <a:moveTo>
                            <a:pt x="47" y="65"/>
                          </a:moveTo>
                          <a:lnTo>
                            <a:pt x="60" y="54"/>
                          </a:lnTo>
                          <a:lnTo>
                            <a:pt x="65" y="38"/>
                          </a:lnTo>
                          <a:lnTo>
                            <a:pt x="62" y="21"/>
                          </a:lnTo>
                          <a:lnTo>
                            <a:pt x="51" y="6"/>
                          </a:lnTo>
                          <a:lnTo>
                            <a:pt x="36" y="0"/>
                          </a:lnTo>
                          <a:lnTo>
                            <a:pt x="19" y="2"/>
                          </a:lnTo>
                          <a:lnTo>
                            <a:pt x="6" y="13"/>
                          </a:lnTo>
                          <a:lnTo>
                            <a:pt x="0" y="28"/>
                          </a:lnTo>
                          <a:lnTo>
                            <a:pt x="4" y="47"/>
                          </a:lnTo>
                          <a:lnTo>
                            <a:pt x="15" y="60"/>
                          </a:lnTo>
                          <a:lnTo>
                            <a:pt x="30" y="67"/>
                          </a:lnTo>
                          <a:lnTo>
                            <a:pt x="47" y="65"/>
                          </a:lnTo>
                          <a:close/>
                        </a:path>
                      </a:pathLst>
                    </a:custGeom>
                    <a:solidFill>
                      <a:srgbClr val="CC0000"/>
                    </a:solidFill>
                    <a:ln w="0">
                      <a:solidFill>
                        <a:srgbClr val="CC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3" name="Freeform 168"/>
                    <p:cNvSpPr>
                      <a:spLocks/>
                    </p:cNvSpPr>
                    <p:nvPr/>
                  </p:nvSpPr>
                  <p:spPr bwMode="auto">
                    <a:xfrm>
                      <a:off x="2522" y="2522"/>
                      <a:ext cx="65" cy="67"/>
                    </a:xfrm>
                    <a:custGeom>
                      <a:avLst/>
                      <a:gdLst>
                        <a:gd name="T0" fmla="*/ 47 w 65"/>
                        <a:gd name="T1" fmla="*/ 65 h 67"/>
                        <a:gd name="T2" fmla="*/ 60 w 65"/>
                        <a:gd name="T3" fmla="*/ 54 h 67"/>
                        <a:gd name="T4" fmla="*/ 65 w 65"/>
                        <a:gd name="T5" fmla="*/ 38 h 67"/>
                        <a:gd name="T6" fmla="*/ 62 w 65"/>
                        <a:gd name="T7" fmla="*/ 21 h 67"/>
                        <a:gd name="T8" fmla="*/ 51 w 65"/>
                        <a:gd name="T9" fmla="*/ 6 h 67"/>
                        <a:gd name="T10" fmla="*/ 36 w 65"/>
                        <a:gd name="T11" fmla="*/ 0 h 67"/>
                        <a:gd name="T12" fmla="*/ 19 w 65"/>
                        <a:gd name="T13" fmla="*/ 2 h 67"/>
                        <a:gd name="T14" fmla="*/ 6 w 65"/>
                        <a:gd name="T15" fmla="*/ 13 h 67"/>
                        <a:gd name="T16" fmla="*/ 0 w 65"/>
                        <a:gd name="T17" fmla="*/ 28 h 67"/>
                        <a:gd name="T18" fmla="*/ 4 w 65"/>
                        <a:gd name="T19" fmla="*/ 47 h 67"/>
                        <a:gd name="T20" fmla="*/ 15 w 65"/>
                        <a:gd name="T21" fmla="*/ 60 h 67"/>
                        <a:gd name="T22" fmla="*/ 30 w 65"/>
                        <a:gd name="T23" fmla="*/ 67 h 67"/>
                        <a:gd name="T24" fmla="*/ 47 w 65"/>
                        <a:gd name="T25" fmla="*/ 65 h 67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5"/>
                        <a:gd name="T40" fmla="*/ 0 h 67"/>
                        <a:gd name="T41" fmla="*/ 65 w 65"/>
                        <a:gd name="T42" fmla="*/ 67 h 67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5" h="67">
                          <a:moveTo>
                            <a:pt x="47" y="65"/>
                          </a:moveTo>
                          <a:lnTo>
                            <a:pt x="60" y="54"/>
                          </a:lnTo>
                          <a:lnTo>
                            <a:pt x="65" y="38"/>
                          </a:lnTo>
                          <a:lnTo>
                            <a:pt x="62" y="21"/>
                          </a:lnTo>
                          <a:lnTo>
                            <a:pt x="51" y="6"/>
                          </a:lnTo>
                          <a:lnTo>
                            <a:pt x="36" y="0"/>
                          </a:lnTo>
                          <a:lnTo>
                            <a:pt x="19" y="2"/>
                          </a:lnTo>
                          <a:lnTo>
                            <a:pt x="6" y="13"/>
                          </a:lnTo>
                          <a:lnTo>
                            <a:pt x="0" y="28"/>
                          </a:lnTo>
                          <a:lnTo>
                            <a:pt x="4" y="47"/>
                          </a:lnTo>
                          <a:lnTo>
                            <a:pt x="15" y="60"/>
                          </a:lnTo>
                          <a:lnTo>
                            <a:pt x="30" y="67"/>
                          </a:lnTo>
                          <a:lnTo>
                            <a:pt x="47" y="65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4" name="Freeform 169"/>
                    <p:cNvSpPr>
                      <a:spLocks/>
                    </p:cNvSpPr>
                    <p:nvPr/>
                  </p:nvSpPr>
                  <p:spPr bwMode="auto">
                    <a:xfrm>
                      <a:off x="1109" y="2545"/>
                      <a:ext cx="141" cy="63"/>
                    </a:xfrm>
                    <a:custGeom>
                      <a:avLst/>
                      <a:gdLst>
                        <a:gd name="T0" fmla="*/ 0 w 141"/>
                        <a:gd name="T1" fmla="*/ 31 h 63"/>
                        <a:gd name="T2" fmla="*/ 75 w 141"/>
                        <a:gd name="T3" fmla="*/ 0 h 63"/>
                        <a:gd name="T4" fmla="*/ 141 w 141"/>
                        <a:gd name="T5" fmla="*/ 29 h 63"/>
                        <a:gd name="T6" fmla="*/ 71 w 141"/>
                        <a:gd name="T7" fmla="*/ 63 h 63"/>
                        <a:gd name="T8" fmla="*/ 0 w 141"/>
                        <a:gd name="T9" fmla="*/ 31 h 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1"/>
                        <a:gd name="T16" fmla="*/ 0 h 63"/>
                        <a:gd name="T17" fmla="*/ 141 w 141"/>
                        <a:gd name="T18" fmla="*/ 63 h 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1" h="63">
                          <a:moveTo>
                            <a:pt x="0" y="31"/>
                          </a:moveTo>
                          <a:lnTo>
                            <a:pt x="75" y="0"/>
                          </a:lnTo>
                          <a:lnTo>
                            <a:pt x="141" y="29"/>
                          </a:lnTo>
                          <a:lnTo>
                            <a:pt x="71" y="63"/>
                          </a:lnTo>
                          <a:lnTo>
                            <a:pt x="0" y="31"/>
                          </a:lnTo>
                          <a:close/>
                        </a:path>
                      </a:pathLst>
                    </a:custGeom>
                    <a:solidFill>
                      <a:srgbClr val="80FF80"/>
                    </a:solidFill>
                    <a:ln w="0">
                      <a:solidFill>
                        <a:srgbClr val="80FF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5" name="Freeform 175"/>
                    <p:cNvSpPr>
                      <a:spLocks/>
                    </p:cNvSpPr>
                    <p:nvPr/>
                  </p:nvSpPr>
                  <p:spPr bwMode="auto">
                    <a:xfrm>
                      <a:off x="1271" y="2228"/>
                      <a:ext cx="1073" cy="471"/>
                    </a:xfrm>
                    <a:custGeom>
                      <a:avLst/>
                      <a:gdLst>
                        <a:gd name="T0" fmla="*/ 1073 w 1073"/>
                        <a:gd name="T1" fmla="*/ 456 h 471"/>
                        <a:gd name="T2" fmla="*/ 981 w 1073"/>
                        <a:gd name="T3" fmla="*/ 294 h 471"/>
                        <a:gd name="T4" fmla="*/ 977 w 1073"/>
                        <a:gd name="T5" fmla="*/ 296 h 471"/>
                        <a:gd name="T6" fmla="*/ 966 w 1073"/>
                        <a:gd name="T7" fmla="*/ 304 h 471"/>
                        <a:gd name="T8" fmla="*/ 949 w 1073"/>
                        <a:gd name="T9" fmla="*/ 315 h 471"/>
                        <a:gd name="T10" fmla="*/ 925 w 1073"/>
                        <a:gd name="T11" fmla="*/ 330 h 471"/>
                        <a:gd name="T12" fmla="*/ 897 w 1073"/>
                        <a:gd name="T13" fmla="*/ 346 h 471"/>
                        <a:gd name="T14" fmla="*/ 866 w 1073"/>
                        <a:gd name="T15" fmla="*/ 365 h 471"/>
                        <a:gd name="T16" fmla="*/ 829 w 1073"/>
                        <a:gd name="T17" fmla="*/ 383 h 471"/>
                        <a:gd name="T18" fmla="*/ 790 w 1073"/>
                        <a:gd name="T19" fmla="*/ 402 h 471"/>
                        <a:gd name="T20" fmla="*/ 749 w 1073"/>
                        <a:gd name="T21" fmla="*/ 421 h 471"/>
                        <a:gd name="T22" fmla="*/ 708 w 1073"/>
                        <a:gd name="T23" fmla="*/ 435 h 471"/>
                        <a:gd name="T24" fmla="*/ 665 w 1073"/>
                        <a:gd name="T25" fmla="*/ 448 h 471"/>
                        <a:gd name="T26" fmla="*/ 662 w 1073"/>
                        <a:gd name="T27" fmla="*/ 450 h 471"/>
                        <a:gd name="T28" fmla="*/ 653 w 1073"/>
                        <a:gd name="T29" fmla="*/ 452 h 471"/>
                        <a:gd name="T30" fmla="*/ 638 w 1073"/>
                        <a:gd name="T31" fmla="*/ 456 h 471"/>
                        <a:gd name="T32" fmla="*/ 615 w 1073"/>
                        <a:gd name="T33" fmla="*/ 461 h 471"/>
                        <a:gd name="T34" fmla="*/ 586 w 1073"/>
                        <a:gd name="T35" fmla="*/ 465 h 471"/>
                        <a:gd name="T36" fmla="*/ 549 w 1073"/>
                        <a:gd name="T37" fmla="*/ 469 h 471"/>
                        <a:gd name="T38" fmla="*/ 502 w 1073"/>
                        <a:gd name="T39" fmla="*/ 471 h 471"/>
                        <a:gd name="T40" fmla="*/ 447 w 1073"/>
                        <a:gd name="T41" fmla="*/ 471 h 471"/>
                        <a:gd name="T42" fmla="*/ 380 w 1073"/>
                        <a:gd name="T43" fmla="*/ 469 h 471"/>
                        <a:gd name="T44" fmla="*/ 304 w 1073"/>
                        <a:gd name="T45" fmla="*/ 463 h 471"/>
                        <a:gd name="T46" fmla="*/ 298 w 1073"/>
                        <a:gd name="T47" fmla="*/ 463 h 471"/>
                        <a:gd name="T48" fmla="*/ 280 w 1073"/>
                        <a:gd name="T49" fmla="*/ 459 h 471"/>
                        <a:gd name="T50" fmla="*/ 254 w 1073"/>
                        <a:gd name="T51" fmla="*/ 454 h 471"/>
                        <a:gd name="T52" fmla="*/ 222 w 1073"/>
                        <a:gd name="T53" fmla="*/ 446 h 471"/>
                        <a:gd name="T54" fmla="*/ 185 w 1073"/>
                        <a:gd name="T55" fmla="*/ 433 h 471"/>
                        <a:gd name="T56" fmla="*/ 146 w 1073"/>
                        <a:gd name="T57" fmla="*/ 417 h 471"/>
                        <a:gd name="T58" fmla="*/ 107 w 1073"/>
                        <a:gd name="T59" fmla="*/ 395 h 471"/>
                        <a:gd name="T60" fmla="*/ 70 w 1073"/>
                        <a:gd name="T61" fmla="*/ 367 h 471"/>
                        <a:gd name="T62" fmla="*/ 39 w 1073"/>
                        <a:gd name="T63" fmla="*/ 333 h 471"/>
                        <a:gd name="T64" fmla="*/ 37 w 1073"/>
                        <a:gd name="T65" fmla="*/ 330 h 471"/>
                        <a:gd name="T66" fmla="*/ 31 w 1073"/>
                        <a:gd name="T67" fmla="*/ 322 h 471"/>
                        <a:gd name="T68" fmla="*/ 22 w 1073"/>
                        <a:gd name="T69" fmla="*/ 307 h 471"/>
                        <a:gd name="T70" fmla="*/ 15 w 1073"/>
                        <a:gd name="T71" fmla="*/ 291 h 471"/>
                        <a:gd name="T72" fmla="*/ 5 w 1073"/>
                        <a:gd name="T73" fmla="*/ 268 h 471"/>
                        <a:gd name="T74" fmla="*/ 2 w 1073"/>
                        <a:gd name="T75" fmla="*/ 244 h 471"/>
                        <a:gd name="T76" fmla="*/ 0 w 1073"/>
                        <a:gd name="T77" fmla="*/ 215 h 471"/>
                        <a:gd name="T78" fmla="*/ 4 w 1073"/>
                        <a:gd name="T79" fmla="*/ 185 h 471"/>
                        <a:gd name="T80" fmla="*/ 16 w 1073"/>
                        <a:gd name="T81" fmla="*/ 154 h 471"/>
                        <a:gd name="T82" fmla="*/ 37 w 1073"/>
                        <a:gd name="T83" fmla="*/ 118 h 471"/>
                        <a:gd name="T84" fmla="*/ 68 w 1073"/>
                        <a:gd name="T85" fmla="*/ 85 h 471"/>
                        <a:gd name="T86" fmla="*/ 70 w 1073"/>
                        <a:gd name="T87" fmla="*/ 81 h 471"/>
                        <a:gd name="T88" fmla="*/ 80 w 1073"/>
                        <a:gd name="T89" fmla="*/ 72 h 471"/>
                        <a:gd name="T90" fmla="*/ 93 w 1073"/>
                        <a:gd name="T91" fmla="*/ 61 h 471"/>
                        <a:gd name="T92" fmla="*/ 115 w 1073"/>
                        <a:gd name="T93" fmla="*/ 42 h 471"/>
                        <a:gd name="T94" fmla="*/ 144 w 1073"/>
                        <a:gd name="T95" fmla="*/ 24 h 471"/>
                        <a:gd name="T96" fmla="*/ 182 w 1073"/>
                        <a:gd name="T97" fmla="*/ 0 h 471"/>
                        <a:gd name="T98" fmla="*/ 328 w 1073"/>
                        <a:gd name="T99" fmla="*/ 141 h 471"/>
                        <a:gd name="T100" fmla="*/ 137 w 1073"/>
                        <a:gd name="T101" fmla="*/ 259 h 471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60000 65536"/>
                        <a:gd name="T151" fmla="*/ 0 60000 65536"/>
                        <a:gd name="T152" fmla="*/ 0 60000 65536"/>
                        <a:gd name="T153" fmla="*/ 0 w 1073"/>
                        <a:gd name="T154" fmla="*/ 0 h 471"/>
                        <a:gd name="T155" fmla="*/ 1073 w 1073"/>
                        <a:gd name="T156" fmla="*/ 471 h 471"/>
                      </a:gdLst>
                      <a:ahLst/>
                      <a:cxnLst>
                        <a:cxn ang="T102">
                          <a:pos x="T0" y="T1"/>
                        </a:cxn>
                        <a:cxn ang="T103">
                          <a:pos x="T2" y="T3"/>
                        </a:cxn>
                        <a:cxn ang="T104">
                          <a:pos x="T4" y="T5"/>
                        </a:cxn>
                        <a:cxn ang="T105">
                          <a:pos x="T6" y="T7"/>
                        </a:cxn>
                        <a:cxn ang="T106">
                          <a:pos x="T8" y="T9"/>
                        </a:cxn>
                        <a:cxn ang="T107">
                          <a:pos x="T10" y="T11"/>
                        </a:cxn>
                        <a:cxn ang="T108">
                          <a:pos x="T12" y="T13"/>
                        </a:cxn>
                        <a:cxn ang="T109">
                          <a:pos x="T14" y="T15"/>
                        </a:cxn>
                        <a:cxn ang="T110">
                          <a:pos x="T16" y="T17"/>
                        </a:cxn>
                        <a:cxn ang="T111">
                          <a:pos x="T18" y="T19"/>
                        </a:cxn>
                        <a:cxn ang="T112">
                          <a:pos x="T20" y="T21"/>
                        </a:cxn>
                        <a:cxn ang="T113">
                          <a:pos x="T22" y="T23"/>
                        </a:cxn>
                        <a:cxn ang="T114">
                          <a:pos x="T24" y="T25"/>
                        </a:cxn>
                        <a:cxn ang="T115">
                          <a:pos x="T26" y="T27"/>
                        </a:cxn>
                        <a:cxn ang="T116">
                          <a:pos x="T28" y="T29"/>
                        </a:cxn>
                        <a:cxn ang="T117">
                          <a:pos x="T30" y="T31"/>
                        </a:cxn>
                        <a:cxn ang="T118">
                          <a:pos x="T32" y="T33"/>
                        </a:cxn>
                        <a:cxn ang="T119">
                          <a:pos x="T34" y="T35"/>
                        </a:cxn>
                        <a:cxn ang="T120">
                          <a:pos x="T36" y="T37"/>
                        </a:cxn>
                        <a:cxn ang="T121">
                          <a:pos x="T38" y="T39"/>
                        </a:cxn>
                        <a:cxn ang="T122">
                          <a:pos x="T40" y="T41"/>
                        </a:cxn>
                        <a:cxn ang="T123">
                          <a:pos x="T42" y="T43"/>
                        </a:cxn>
                        <a:cxn ang="T124">
                          <a:pos x="T44" y="T45"/>
                        </a:cxn>
                        <a:cxn ang="T125">
                          <a:pos x="T46" y="T47"/>
                        </a:cxn>
                        <a:cxn ang="T126">
                          <a:pos x="T48" y="T49"/>
                        </a:cxn>
                        <a:cxn ang="T127">
                          <a:pos x="T50" y="T51"/>
                        </a:cxn>
                        <a:cxn ang="T128">
                          <a:pos x="T52" y="T53"/>
                        </a:cxn>
                        <a:cxn ang="T129">
                          <a:pos x="T54" y="T55"/>
                        </a:cxn>
                        <a:cxn ang="T130">
                          <a:pos x="T56" y="T57"/>
                        </a:cxn>
                        <a:cxn ang="T131">
                          <a:pos x="T58" y="T59"/>
                        </a:cxn>
                        <a:cxn ang="T132">
                          <a:pos x="T60" y="T61"/>
                        </a:cxn>
                        <a:cxn ang="T133">
                          <a:pos x="T62" y="T63"/>
                        </a:cxn>
                        <a:cxn ang="T134">
                          <a:pos x="T64" y="T65"/>
                        </a:cxn>
                        <a:cxn ang="T135">
                          <a:pos x="T66" y="T67"/>
                        </a:cxn>
                        <a:cxn ang="T136">
                          <a:pos x="T68" y="T69"/>
                        </a:cxn>
                        <a:cxn ang="T137">
                          <a:pos x="T70" y="T71"/>
                        </a:cxn>
                        <a:cxn ang="T138">
                          <a:pos x="T72" y="T73"/>
                        </a:cxn>
                        <a:cxn ang="T139">
                          <a:pos x="T74" y="T75"/>
                        </a:cxn>
                        <a:cxn ang="T140">
                          <a:pos x="T76" y="T77"/>
                        </a:cxn>
                        <a:cxn ang="T141">
                          <a:pos x="T78" y="T79"/>
                        </a:cxn>
                        <a:cxn ang="T142">
                          <a:pos x="T80" y="T81"/>
                        </a:cxn>
                        <a:cxn ang="T143">
                          <a:pos x="T82" y="T83"/>
                        </a:cxn>
                        <a:cxn ang="T144">
                          <a:pos x="T84" y="T85"/>
                        </a:cxn>
                        <a:cxn ang="T145">
                          <a:pos x="T86" y="T87"/>
                        </a:cxn>
                        <a:cxn ang="T146">
                          <a:pos x="T88" y="T89"/>
                        </a:cxn>
                        <a:cxn ang="T147">
                          <a:pos x="T90" y="T91"/>
                        </a:cxn>
                        <a:cxn ang="T148">
                          <a:pos x="T92" y="T93"/>
                        </a:cxn>
                        <a:cxn ang="T149">
                          <a:pos x="T94" y="T95"/>
                        </a:cxn>
                        <a:cxn ang="T150">
                          <a:pos x="T96" y="T97"/>
                        </a:cxn>
                        <a:cxn ang="T151">
                          <a:pos x="T98" y="T99"/>
                        </a:cxn>
                        <a:cxn ang="T152">
                          <a:pos x="T100" y="T101"/>
                        </a:cxn>
                      </a:cxnLst>
                      <a:rect l="T153" t="T154" r="T155" b="T156"/>
                      <a:pathLst>
                        <a:path w="1073" h="471">
                          <a:moveTo>
                            <a:pt x="1073" y="456"/>
                          </a:moveTo>
                          <a:lnTo>
                            <a:pt x="981" y="294"/>
                          </a:lnTo>
                          <a:lnTo>
                            <a:pt x="977" y="296"/>
                          </a:lnTo>
                          <a:lnTo>
                            <a:pt x="966" y="304"/>
                          </a:lnTo>
                          <a:lnTo>
                            <a:pt x="949" y="315"/>
                          </a:lnTo>
                          <a:lnTo>
                            <a:pt x="925" y="330"/>
                          </a:lnTo>
                          <a:lnTo>
                            <a:pt x="897" y="346"/>
                          </a:lnTo>
                          <a:lnTo>
                            <a:pt x="866" y="365"/>
                          </a:lnTo>
                          <a:lnTo>
                            <a:pt x="829" y="383"/>
                          </a:lnTo>
                          <a:lnTo>
                            <a:pt x="790" y="402"/>
                          </a:lnTo>
                          <a:lnTo>
                            <a:pt x="749" y="421"/>
                          </a:lnTo>
                          <a:lnTo>
                            <a:pt x="708" y="435"/>
                          </a:lnTo>
                          <a:lnTo>
                            <a:pt x="665" y="448"/>
                          </a:lnTo>
                          <a:lnTo>
                            <a:pt x="662" y="450"/>
                          </a:lnTo>
                          <a:lnTo>
                            <a:pt x="653" y="452"/>
                          </a:lnTo>
                          <a:lnTo>
                            <a:pt x="638" y="456"/>
                          </a:lnTo>
                          <a:lnTo>
                            <a:pt x="615" y="461"/>
                          </a:lnTo>
                          <a:lnTo>
                            <a:pt x="586" y="465"/>
                          </a:lnTo>
                          <a:lnTo>
                            <a:pt x="549" y="469"/>
                          </a:lnTo>
                          <a:lnTo>
                            <a:pt x="502" y="471"/>
                          </a:lnTo>
                          <a:lnTo>
                            <a:pt x="447" y="471"/>
                          </a:lnTo>
                          <a:lnTo>
                            <a:pt x="380" y="469"/>
                          </a:lnTo>
                          <a:lnTo>
                            <a:pt x="304" y="463"/>
                          </a:lnTo>
                          <a:lnTo>
                            <a:pt x="298" y="463"/>
                          </a:lnTo>
                          <a:lnTo>
                            <a:pt x="280" y="459"/>
                          </a:lnTo>
                          <a:lnTo>
                            <a:pt x="254" y="454"/>
                          </a:lnTo>
                          <a:lnTo>
                            <a:pt x="222" y="446"/>
                          </a:lnTo>
                          <a:lnTo>
                            <a:pt x="185" y="433"/>
                          </a:lnTo>
                          <a:lnTo>
                            <a:pt x="146" y="417"/>
                          </a:lnTo>
                          <a:lnTo>
                            <a:pt x="107" y="395"/>
                          </a:lnTo>
                          <a:lnTo>
                            <a:pt x="70" y="367"/>
                          </a:lnTo>
                          <a:lnTo>
                            <a:pt x="39" y="333"/>
                          </a:lnTo>
                          <a:lnTo>
                            <a:pt x="37" y="330"/>
                          </a:lnTo>
                          <a:lnTo>
                            <a:pt x="31" y="322"/>
                          </a:lnTo>
                          <a:lnTo>
                            <a:pt x="22" y="307"/>
                          </a:lnTo>
                          <a:lnTo>
                            <a:pt x="15" y="291"/>
                          </a:lnTo>
                          <a:lnTo>
                            <a:pt x="5" y="268"/>
                          </a:lnTo>
                          <a:lnTo>
                            <a:pt x="2" y="244"/>
                          </a:lnTo>
                          <a:lnTo>
                            <a:pt x="0" y="215"/>
                          </a:lnTo>
                          <a:lnTo>
                            <a:pt x="4" y="185"/>
                          </a:lnTo>
                          <a:lnTo>
                            <a:pt x="16" y="154"/>
                          </a:lnTo>
                          <a:lnTo>
                            <a:pt x="37" y="118"/>
                          </a:lnTo>
                          <a:lnTo>
                            <a:pt x="68" y="85"/>
                          </a:lnTo>
                          <a:lnTo>
                            <a:pt x="70" y="81"/>
                          </a:lnTo>
                          <a:lnTo>
                            <a:pt x="80" y="72"/>
                          </a:lnTo>
                          <a:lnTo>
                            <a:pt x="93" y="61"/>
                          </a:lnTo>
                          <a:lnTo>
                            <a:pt x="115" y="42"/>
                          </a:lnTo>
                          <a:lnTo>
                            <a:pt x="144" y="24"/>
                          </a:lnTo>
                          <a:lnTo>
                            <a:pt x="182" y="0"/>
                          </a:lnTo>
                          <a:lnTo>
                            <a:pt x="328" y="141"/>
                          </a:lnTo>
                          <a:lnTo>
                            <a:pt x="137" y="259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6" name="Freeform 176"/>
                    <p:cNvSpPr>
                      <a:spLocks/>
                    </p:cNvSpPr>
                    <p:nvPr/>
                  </p:nvSpPr>
                  <p:spPr bwMode="auto">
                    <a:xfrm>
                      <a:off x="2105" y="2563"/>
                      <a:ext cx="45" cy="58"/>
                    </a:xfrm>
                    <a:custGeom>
                      <a:avLst/>
                      <a:gdLst>
                        <a:gd name="T0" fmla="*/ 45 w 45"/>
                        <a:gd name="T1" fmla="*/ 0 h 58"/>
                        <a:gd name="T2" fmla="*/ 0 w 45"/>
                        <a:gd name="T3" fmla="*/ 24 h 58"/>
                        <a:gd name="T4" fmla="*/ 0 w 45"/>
                        <a:gd name="T5" fmla="*/ 58 h 58"/>
                        <a:gd name="T6" fmla="*/ 45 w 45"/>
                        <a:gd name="T7" fmla="*/ 34 h 58"/>
                        <a:gd name="T8" fmla="*/ 45 w 45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8"/>
                        <a:gd name="T17" fmla="*/ 45 w 45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8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8"/>
                          </a:lnTo>
                          <a:lnTo>
                            <a:pt x="45" y="34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FFFF00"/>
                    </a:solidFill>
                    <a:ln w="0">
                      <a:solidFill>
                        <a:srgbClr val="FFFF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7" name="Freeform 177"/>
                    <p:cNvSpPr>
                      <a:spLocks/>
                    </p:cNvSpPr>
                    <p:nvPr/>
                  </p:nvSpPr>
                  <p:spPr bwMode="auto">
                    <a:xfrm>
                      <a:off x="2105" y="2563"/>
                      <a:ext cx="45" cy="58"/>
                    </a:xfrm>
                    <a:custGeom>
                      <a:avLst/>
                      <a:gdLst>
                        <a:gd name="T0" fmla="*/ 45 w 45"/>
                        <a:gd name="T1" fmla="*/ 0 h 58"/>
                        <a:gd name="T2" fmla="*/ 0 w 45"/>
                        <a:gd name="T3" fmla="*/ 24 h 58"/>
                        <a:gd name="T4" fmla="*/ 0 w 45"/>
                        <a:gd name="T5" fmla="*/ 58 h 58"/>
                        <a:gd name="T6" fmla="*/ 45 w 45"/>
                        <a:gd name="T7" fmla="*/ 34 h 58"/>
                        <a:gd name="T8" fmla="*/ 45 w 45"/>
                        <a:gd name="T9" fmla="*/ 0 h 5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8"/>
                        <a:gd name="T17" fmla="*/ 45 w 45"/>
                        <a:gd name="T18" fmla="*/ 58 h 5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8">
                          <a:moveTo>
                            <a:pt x="45" y="0"/>
                          </a:moveTo>
                          <a:lnTo>
                            <a:pt x="0" y="24"/>
                          </a:lnTo>
                          <a:lnTo>
                            <a:pt x="0" y="58"/>
                          </a:lnTo>
                          <a:lnTo>
                            <a:pt x="45" y="34"/>
                          </a:lnTo>
                          <a:lnTo>
                            <a:pt x="45" y="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8" name="Freeform 178"/>
                    <p:cNvSpPr>
                      <a:spLocks/>
                    </p:cNvSpPr>
                    <p:nvPr/>
                  </p:nvSpPr>
                  <p:spPr bwMode="auto">
                    <a:xfrm>
                      <a:off x="2450" y="1440"/>
                      <a:ext cx="1040" cy="732"/>
                    </a:xfrm>
                    <a:custGeom>
                      <a:avLst/>
                      <a:gdLst>
                        <a:gd name="T0" fmla="*/ 0 w 1040"/>
                        <a:gd name="T1" fmla="*/ 420 h 732"/>
                        <a:gd name="T2" fmla="*/ 72 w 1040"/>
                        <a:gd name="T3" fmla="*/ 166 h 732"/>
                        <a:gd name="T4" fmla="*/ 78 w 1040"/>
                        <a:gd name="T5" fmla="*/ 165 h 732"/>
                        <a:gd name="T6" fmla="*/ 89 w 1040"/>
                        <a:gd name="T7" fmla="*/ 155 h 732"/>
                        <a:gd name="T8" fmla="*/ 110 w 1040"/>
                        <a:gd name="T9" fmla="*/ 144 h 732"/>
                        <a:gd name="T10" fmla="*/ 136 w 1040"/>
                        <a:gd name="T11" fmla="*/ 129 h 732"/>
                        <a:gd name="T12" fmla="*/ 167 w 1040"/>
                        <a:gd name="T13" fmla="*/ 113 h 732"/>
                        <a:gd name="T14" fmla="*/ 206 w 1040"/>
                        <a:gd name="T15" fmla="*/ 92 h 732"/>
                        <a:gd name="T16" fmla="*/ 247 w 1040"/>
                        <a:gd name="T17" fmla="*/ 74 h 732"/>
                        <a:gd name="T18" fmla="*/ 295 w 1040"/>
                        <a:gd name="T19" fmla="*/ 55 h 732"/>
                        <a:gd name="T20" fmla="*/ 345 w 1040"/>
                        <a:gd name="T21" fmla="*/ 37 h 732"/>
                        <a:gd name="T22" fmla="*/ 397 w 1040"/>
                        <a:gd name="T23" fmla="*/ 22 h 732"/>
                        <a:gd name="T24" fmla="*/ 453 w 1040"/>
                        <a:gd name="T25" fmla="*/ 11 h 732"/>
                        <a:gd name="T26" fmla="*/ 510 w 1040"/>
                        <a:gd name="T27" fmla="*/ 3 h 732"/>
                        <a:gd name="T28" fmla="*/ 568 w 1040"/>
                        <a:gd name="T29" fmla="*/ 0 h 732"/>
                        <a:gd name="T30" fmla="*/ 575 w 1040"/>
                        <a:gd name="T31" fmla="*/ 0 h 732"/>
                        <a:gd name="T32" fmla="*/ 592 w 1040"/>
                        <a:gd name="T33" fmla="*/ 0 h 732"/>
                        <a:gd name="T34" fmla="*/ 619 w 1040"/>
                        <a:gd name="T35" fmla="*/ 1 h 732"/>
                        <a:gd name="T36" fmla="*/ 655 w 1040"/>
                        <a:gd name="T37" fmla="*/ 3 h 732"/>
                        <a:gd name="T38" fmla="*/ 696 w 1040"/>
                        <a:gd name="T39" fmla="*/ 7 h 732"/>
                        <a:gd name="T40" fmla="*/ 740 w 1040"/>
                        <a:gd name="T41" fmla="*/ 14 h 732"/>
                        <a:gd name="T42" fmla="*/ 788 w 1040"/>
                        <a:gd name="T43" fmla="*/ 22 h 732"/>
                        <a:gd name="T44" fmla="*/ 836 w 1040"/>
                        <a:gd name="T45" fmla="*/ 35 h 732"/>
                        <a:gd name="T46" fmla="*/ 883 w 1040"/>
                        <a:gd name="T47" fmla="*/ 51 h 732"/>
                        <a:gd name="T48" fmla="*/ 927 w 1040"/>
                        <a:gd name="T49" fmla="*/ 72 h 732"/>
                        <a:gd name="T50" fmla="*/ 966 w 1040"/>
                        <a:gd name="T51" fmla="*/ 98 h 732"/>
                        <a:gd name="T52" fmla="*/ 998 w 1040"/>
                        <a:gd name="T53" fmla="*/ 127 h 732"/>
                        <a:gd name="T54" fmla="*/ 1001 w 1040"/>
                        <a:gd name="T55" fmla="*/ 131 h 732"/>
                        <a:gd name="T56" fmla="*/ 1009 w 1040"/>
                        <a:gd name="T57" fmla="*/ 142 h 732"/>
                        <a:gd name="T58" fmla="*/ 1018 w 1040"/>
                        <a:gd name="T59" fmla="*/ 159 h 732"/>
                        <a:gd name="T60" fmla="*/ 1027 w 1040"/>
                        <a:gd name="T61" fmla="*/ 179 h 732"/>
                        <a:gd name="T62" fmla="*/ 1037 w 1040"/>
                        <a:gd name="T63" fmla="*/ 207 h 732"/>
                        <a:gd name="T64" fmla="*/ 1040 w 1040"/>
                        <a:gd name="T65" fmla="*/ 239 h 732"/>
                        <a:gd name="T66" fmla="*/ 1040 w 1040"/>
                        <a:gd name="T67" fmla="*/ 274 h 732"/>
                        <a:gd name="T68" fmla="*/ 1031 w 1040"/>
                        <a:gd name="T69" fmla="*/ 311 h 732"/>
                        <a:gd name="T70" fmla="*/ 1013 w 1040"/>
                        <a:gd name="T71" fmla="*/ 352 h 732"/>
                        <a:gd name="T72" fmla="*/ 1011 w 1040"/>
                        <a:gd name="T73" fmla="*/ 356 h 732"/>
                        <a:gd name="T74" fmla="*/ 1003 w 1040"/>
                        <a:gd name="T75" fmla="*/ 365 h 732"/>
                        <a:gd name="T76" fmla="*/ 990 w 1040"/>
                        <a:gd name="T77" fmla="*/ 378 h 732"/>
                        <a:gd name="T78" fmla="*/ 976 w 1040"/>
                        <a:gd name="T79" fmla="*/ 394 h 732"/>
                        <a:gd name="T80" fmla="*/ 955 w 1040"/>
                        <a:gd name="T81" fmla="*/ 413 h 732"/>
                        <a:gd name="T82" fmla="*/ 933 w 1040"/>
                        <a:gd name="T83" fmla="*/ 430 h 732"/>
                        <a:gd name="T84" fmla="*/ 907 w 1040"/>
                        <a:gd name="T85" fmla="*/ 448 h 732"/>
                        <a:gd name="T86" fmla="*/ 877 w 1040"/>
                        <a:gd name="T87" fmla="*/ 463 h 732"/>
                        <a:gd name="T88" fmla="*/ 759 w 1040"/>
                        <a:gd name="T89" fmla="*/ 732 h 732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w 1040"/>
                        <a:gd name="T136" fmla="*/ 0 h 732"/>
                        <a:gd name="T137" fmla="*/ 1040 w 1040"/>
                        <a:gd name="T138" fmla="*/ 732 h 732"/>
                      </a:gdLst>
                      <a:ahLst/>
                      <a:cxnLst>
                        <a:cxn ang="T90">
                          <a:pos x="T0" y="T1"/>
                        </a:cxn>
                        <a:cxn ang="T91">
                          <a:pos x="T2" y="T3"/>
                        </a:cxn>
                        <a:cxn ang="T92">
                          <a:pos x="T4" y="T5"/>
                        </a:cxn>
                        <a:cxn ang="T93">
                          <a:pos x="T6" y="T7"/>
                        </a:cxn>
                        <a:cxn ang="T94">
                          <a:pos x="T8" y="T9"/>
                        </a:cxn>
                        <a:cxn ang="T95">
                          <a:pos x="T10" y="T11"/>
                        </a:cxn>
                        <a:cxn ang="T96">
                          <a:pos x="T12" y="T13"/>
                        </a:cxn>
                        <a:cxn ang="T97">
                          <a:pos x="T14" y="T15"/>
                        </a:cxn>
                        <a:cxn ang="T98">
                          <a:pos x="T16" y="T17"/>
                        </a:cxn>
                        <a:cxn ang="T99">
                          <a:pos x="T18" y="T19"/>
                        </a:cxn>
                        <a:cxn ang="T100">
                          <a:pos x="T20" y="T21"/>
                        </a:cxn>
                        <a:cxn ang="T101">
                          <a:pos x="T22" y="T23"/>
                        </a:cxn>
                        <a:cxn ang="T102">
                          <a:pos x="T24" y="T25"/>
                        </a:cxn>
                        <a:cxn ang="T103">
                          <a:pos x="T26" y="T27"/>
                        </a:cxn>
                        <a:cxn ang="T104">
                          <a:pos x="T28" y="T29"/>
                        </a:cxn>
                        <a:cxn ang="T105">
                          <a:pos x="T30" y="T31"/>
                        </a:cxn>
                        <a:cxn ang="T106">
                          <a:pos x="T32" y="T33"/>
                        </a:cxn>
                        <a:cxn ang="T107">
                          <a:pos x="T34" y="T35"/>
                        </a:cxn>
                        <a:cxn ang="T108">
                          <a:pos x="T36" y="T37"/>
                        </a:cxn>
                        <a:cxn ang="T109">
                          <a:pos x="T38" y="T39"/>
                        </a:cxn>
                        <a:cxn ang="T110">
                          <a:pos x="T40" y="T41"/>
                        </a:cxn>
                        <a:cxn ang="T111">
                          <a:pos x="T42" y="T43"/>
                        </a:cxn>
                        <a:cxn ang="T112">
                          <a:pos x="T44" y="T45"/>
                        </a:cxn>
                        <a:cxn ang="T113">
                          <a:pos x="T46" y="T47"/>
                        </a:cxn>
                        <a:cxn ang="T114">
                          <a:pos x="T48" y="T49"/>
                        </a:cxn>
                        <a:cxn ang="T115">
                          <a:pos x="T50" y="T51"/>
                        </a:cxn>
                        <a:cxn ang="T116">
                          <a:pos x="T52" y="T53"/>
                        </a:cxn>
                        <a:cxn ang="T117">
                          <a:pos x="T54" y="T55"/>
                        </a:cxn>
                        <a:cxn ang="T118">
                          <a:pos x="T56" y="T57"/>
                        </a:cxn>
                        <a:cxn ang="T119">
                          <a:pos x="T58" y="T59"/>
                        </a:cxn>
                        <a:cxn ang="T120">
                          <a:pos x="T60" y="T61"/>
                        </a:cxn>
                        <a:cxn ang="T121">
                          <a:pos x="T62" y="T63"/>
                        </a:cxn>
                        <a:cxn ang="T122">
                          <a:pos x="T64" y="T65"/>
                        </a:cxn>
                        <a:cxn ang="T123">
                          <a:pos x="T66" y="T67"/>
                        </a:cxn>
                        <a:cxn ang="T124">
                          <a:pos x="T68" y="T69"/>
                        </a:cxn>
                        <a:cxn ang="T125">
                          <a:pos x="T70" y="T71"/>
                        </a:cxn>
                        <a:cxn ang="T126">
                          <a:pos x="T72" y="T73"/>
                        </a:cxn>
                        <a:cxn ang="T127">
                          <a:pos x="T74" y="T75"/>
                        </a:cxn>
                        <a:cxn ang="T128">
                          <a:pos x="T76" y="T77"/>
                        </a:cxn>
                        <a:cxn ang="T129">
                          <a:pos x="T78" y="T79"/>
                        </a:cxn>
                        <a:cxn ang="T130">
                          <a:pos x="T80" y="T81"/>
                        </a:cxn>
                        <a:cxn ang="T131">
                          <a:pos x="T82" y="T83"/>
                        </a:cxn>
                        <a:cxn ang="T132">
                          <a:pos x="T84" y="T85"/>
                        </a:cxn>
                        <a:cxn ang="T133">
                          <a:pos x="T86" y="T87"/>
                        </a:cxn>
                        <a:cxn ang="T134">
                          <a:pos x="T88" y="T89"/>
                        </a:cxn>
                      </a:cxnLst>
                      <a:rect l="T135" t="T136" r="T137" b="T138"/>
                      <a:pathLst>
                        <a:path w="1040" h="732">
                          <a:moveTo>
                            <a:pt x="0" y="420"/>
                          </a:moveTo>
                          <a:lnTo>
                            <a:pt x="72" y="166"/>
                          </a:lnTo>
                          <a:lnTo>
                            <a:pt x="78" y="165"/>
                          </a:lnTo>
                          <a:lnTo>
                            <a:pt x="89" y="155"/>
                          </a:lnTo>
                          <a:lnTo>
                            <a:pt x="110" y="144"/>
                          </a:lnTo>
                          <a:lnTo>
                            <a:pt x="136" y="129"/>
                          </a:lnTo>
                          <a:lnTo>
                            <a:pt x="167" y="113"/>
                          </a:lnTo>
                          <a:lnTo>
                            <a:pt x="206" y="92"/>
                          </a:lnTo>
                          <a:lnTo>
                            <a:pt x="247" y="74"/>
                          </a:lnTo>
                          <a:lnTo>
                            <a:pt x="295" y="55"/>
                          </a:lnTo>
                          <a:lnTo>
                            <a:pt x="345" y="37"/>
                          </a:lnTo>
                          <a:lnTo>
                            <a:pt x="397" y="22"/>
                          </a:lnTo>
                          <a:lnTo>
                            <a:pt x="453" y="11"/>
                          </a:lnTo>
                          <a:lnTo>
                            <a:pt x="510" y="3"/>
                          </a:lnTo>
                          <a:lnTo>
                            <a:pt x="568" y="0"/>
                          </a:lnTo>
                          <a:lnTo>
                            <a:pt x="575" y="0"/>
                          </a:lnTo>
                          <a:lnTo>
                            <a:pt x="592" y="0"/>
                          </a:lnTo>
                          <a:lnTo>
                            <a:pt x="619" y="1"/>
                          </a:lnTo>
                          <a:lnTo>
                            <a:pt x="655" y="3"/>
                          </a:lnTo>
                          <a:lnTo>
                            <a:pt x="696" y="7"/>
                          </a:lnTo>
                          <a:lnTo>
                            <a:pt x="740" y="14"/>
                          </a:lnTo>
                          <a:lnTo>
                            <a:pt x="788" y="22"/>
                          </a:lnTo>
                          <a:lnTo>
                            <a:pt x="836" y="35"/>
                          </a:lnTo>
                          <a:lnTo>
                            <a:pt x="883" y="51"/>
                          </a:lnTo>
                          <a:lnTo>
                            <a:pt x="927" y="72"/>
                          </a:lnTo>
                          <a:lnTo>
                            <a:pt x="966" y="98"/>
                          </a:lnTo>
                          <a:lnTo>
                            <a:pt x="998" y="127"/>
                          </a:lnTo>
                          <a:lnTo>
                            <a:pt x="1001" y="131"/>
                          </a:lnTo>
                          <a:lnTo>
                            <a:pt x="1009" y="142"/>
                          </a:lnTo>
                          <a:lnTo>
                            <a:pt x="1018" y="159"/>
                          </a:lnTo>
                          <a:lnTo>
                            <a:pt x="1027" y="179"/>
                          </a:lnTo>
                          <a:lnTo>
                            <a:pt x="1037" y="207"/>
                          </a:lnTo>
                          <a:lnTo>
                            <a:pt x="1040" y="239"/>
                          </a:lnTo>
                          <a:lnTo>
                            <a:pt x="1040" y="274"/>
                          </a:lnTo>
                          <a:lnTo>
                            <a:pt x="1031" y="311"/>
                          </a:lnTo>
                          <a:lnTo>
                            <a:pt x="1013" y="352"/>
                          </a:lnTo>
                          <a:lnTo>
                            <a:pt x="1011" y="356"/>
                          </a:lnTo>
                          <a:lnTo>
                            <a:pt x="1003" y="365"/>
                          </a:lnTo>
                          <a:lnTo>
                            <a:pt x="990" y="378"/>
                          </a:lnTo>
                          <a:lnTo>
                            <a:pt x="976" y="394"/>
                          </a:lnTo>
                          <a:lnTo>
                            <a:pt x="955" y="413"/>
                          </a:lnTo>
                          <a:lnTo>
                            <a:pt x="933" y="430"/>
                          </a:lnTo>
                          <a:lnTo>
                            <a:pt x="907" y="448"/>
                          </a:lnTo>
                          <a:lnTo>
                            <a:pt x="877" y="463"/>
                          </a:lnTo>
                          <a:lnTo>
                            <a:pt x="759" y="732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59" name="Freeform 179"/>
                    <p:cNvSpPr>
                      <a:spLocks/>
                    </p:cNvSpPr>
                    <p:nvPr/>
                  </p:nvSpPr>
                  <p:spPr bwMode="auto">
                    <a:xfrm>
                      <a:off x="2448" y="1497"/>
                      <a:ext cx="1042" cy="677"/>
                    </a:xfrm>
                    <a:custGeom>
                      <a:avLst/>
                      <a:gdLst>
                        <a:gd name="T0" fmla="*/ 0 w 1042"/>
                        <a:gd name="T1" fmla="*/ 369 h 677"/>
                        <a:gd name="T2" fmla="*/ 74 w 1042"/>
                        <a:gd name="T3" fmla="*/ 167 h 677"/>
                        <a:gd name="T4" fmla="*/ 80 w 1042"/>
                        <a:gd name="T5" fmla="*/ 165 h 677"/>
                        <a:gd name="T6" fmla="*/ 91 w 1042"/>
                        <a:gd name="T7" fmla="*/ 156 h 677"/>
                        <a:gd name="T8" fmla="*/ 112 w 1042"/>
                        <a:gd name="T9" fmla="*/ 145 h 677"/>
                        <a:gd name="T10" fmla="*/ 138 w 1042"/>
                        <a:gd name="T11" fmla="*/ 130 h 677"/>
                        <a:gd name="T12" fmla="*/ 169 w 1042"/>
                        <a:gd name="T13" fmla="*/ 111 h 677"/>
                        <a:gd name="T14" fmla="*/ 208 w 1042"/>
                        <a:gd name="T15" fmla="*/ 93 h 677"/>
                        <a:gd name="T16" fmla="*/ 249 w 1042"/>
                        <a:gd name="T17" fmla="*/ 74 h 677"/>
                        <a:gd name="T18" fmla="*/ 297 w 1042"/>
                        <a:gd name="T19" fmla="*/ 56 h 677"/>
                        <a:gd name="T20" fmla="*/ 347 w 1042"/>
                        <a:gd name="T21" fmla="*/ 37 h 677"/>
                        <a:gd name="T22" fmla="*/ 399 w 1042"/>
                        <a:gd name="T23" fmla="*/ 22 h 677"/>
                        <a:gd name="T24" fmla="*/ 455 w 1042"/>
                        <a:gd name="T25" fmla="*/ 11 h 677"/>
                        <a:gd name="T26" fmla="*/ 512 w 1042"/>
                        <a:gd name="T27" fmla="*/ 2 h 677"/>
                        <a:gd name="T28" fmla="*/ 570 w 1042"/>
                        <a:gd name="T29" fmla="*/ 0 h 677"/>
                        <a:gd name="T30" fmla="*/ 577 w 1042"/>
                        <a:gd name="T31" fmla="*/ 0 h 677"/>
                        <a:gd name="T32" fmla="*/ 594 w 1042"/>
                        <a:gd name="T33" fmla="*/ 0 h 677"/>
                        <a:gd name="T34" fmla="*/ 621 w 1042"/>
                        <a:gd name="T35" fmla="*/ 2 h 677"/>
                        <a:gd name="T36" fmla="*/ 657 w 1042"/>
                        <a:gd name="T37" fmla="*/ 4 h 677"/>
                        <a:gd name="T38" fmla="*/ 698 w 1042"/>
                        <a:gd name="T39" fmla="*/ 7 h 677"/>
                        <a:gd name="T40" fmla="*/ 742 w 1042"/>
                        <a:gd name="T41" fmla="*/ 13 h 677"/>
                        <a:gd name="T42" fmla="*/ 790 w 1042"/>
                        <a:gd name="T43" fmla="*/ 22 h 677"/>
                        <a:gd name="T44" fmla="*/ 838 w 1042"/>
                        <a:gd name="T45" fmla="*/ 35 h 677"/>
                        <a:gd name="T46" fmla="*/ 885 w 1042"/>
                        <a:gd name="T47" fmla="*/ 52 h 677"/>
                        <a:gd name="T48" fmla="*/ 929 w 1042"/>
                        <a:gd name="T49" fmla="*/ 72 h 677"/>
                        <a:gd name="T50" fmla="*/ 968 w 1042"/>
                        <a:gd name="T51" fmla="*/ 98 h 677"/>
                        <a:gd name="T52" fmla="*/ 1000 w 1042"/>
                        <a:gd name="T53" fmla="*/ 128 h 677"/>
                        <a:gd name="T54" fmla="*/ 1003 w 1042"/>
                        <a:gd name="T55" fmla="*/ 132 h 677"/>
                        <a:gd name="T56" fmla="*/ 1011 w 1042"/>
                        <a:gd name="T57" fmla="*/ 143 h 677"/>
                        <a:gd name="T58" fmla="*/ 1020 w 1042"/>
                        <a:gd name="T59" fmla="*/ 158 h 677"/>
                        <a:gd name="T60" fmla="*/ 1029 w 1042"/>
                        <a:gd name="T61" fmla="*/ 180 h 677"/>
                        <a:gd name="T62" fmla="*/ 1039 w 1042"/>
                        <a:gd name="T63" fmla="*/ 208 h 677"/>
                        <a:gd name="T64" fmla="*/ 1042 w 1042"/>
                        <a:gd name="T65" fmla="*/ 237 h 677"/>
                        <a:gd name="T66" fmla="*/ 1042 w 1042"/>
                        <a:gd name="T67" fmla="*/ 273 h 677"/>
                        <a:gd name="T68" fmla="*/ 1033 w 1042"/>
                        <a:gd name="T69" fmla="*/ 312 h 677"/>
                        <a:gd name="T70" fmla="*/ 1015 w 1042"/>
                        <a:gd name="T71" fmla="*/ 352 h 677"/>
                        <a:gd name="T72" fmla="*/ 1013 w 1042"/>
                        <a:gd name="T73" fmla="*/ 356 h 677"/>
                        <a:gd name="T74" fmla="*/ 1005 w 1042"/>
                        <a:gd name="T75" fmla="*/ 365 h 677"/>
                        <a:gd name="T76" fmla="*/ 992 w 1042"/>
                        <a:gd name="T77" fmla="*/ 378 h 677"/>
                        <a:gd name="T78" fmla="*/ 978 w 1042"/>
                        <a:gd name="T79" fmla="*/ 395 h 677"/>
                        <a:gd name="T80" fmla="*/ 957 w 1042"/>
                        <a:gd name="T81" fmla="*/ 412 h 677"/>
                        <a:gd name="T82" fmla="*/ 935 w 1042"/>
                        <a:gd name="T83" fmla="*/ 430 h 677"/>
                        <a:gd name="T84" fmla="*/ 909 w 1042"/>
                        <a:gd name="T85" fmla="*/ 447 h 677"/>
                        <a:gd name="T86" fmla="*/ 879 w 1042"/>
                        <a:gd name="T87" fmla="*/ 462 h 677"/>
                        <a:gd name="T88" fmla="*/ 766 w 1042"/>
                        <a:gd name="T89" fmla="*/ 677 h 677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w 1042"/>
                        <a:gd name="T136" fmla="*/ 0 h 677"/>
                        <a:gd name="T137" fmla="*/ 1042 w 1042"/>
                        <a:gd name="T138" fmla="*/ 677 h 677"/>
                      </a:gdLst>
                      <a:ahLst/>
                      <a:cxnLst>
                        <a:cxn ang="T90">
                          <a:pos x="T0" y="T1"/>
                        </a:cxn>
                        <a:cxn ang="T91">
                          <a:pos x="T2" y="T3"/>
                        </a:cxn>
                        <a:cxn ang="T92">
                          <a:pos x="T4" y="T5"/>
                        </a:cxn>
                        <a:cxn ang="T93">
                          <a:pos x="T6" y="T7"/>
                        </a:cxn>
                        <a:cxn ang="T94">
                          <a:pos x="T8" y="T9"/>
                        </a:cxn>
                        <a:cxn ang="T95">
                          <a:pos x="T10" y="T11"/>
                        </a:cxn>
                        <a:cxn ang="T96">
                          <a:pos x="T12" y="T13"/>
                        </a:cxn>
                        <a:cxn ang="T97">
                          <a:pos x="T14" y="T15"/>
                        </a:cxn>
                        <a:cxn ang="T98">
                          <a:pos x="T16" y="T17"/>
                        </a:cxn>
                        <a:cxn ang="T99">
                          <a:pos x="T18" y="T19"/>
                        </a:cxn>
                        <a:cxn ang="T100">
                          <a:pos x="T20" y="T21"/>
                        </a:cxn>
                        <a:cxn ang="T101">
                          <a:pos x="T22" y="T23"/>
                        </a:cxn>
                        <a:cxn ang="T102">
                          <a:pos x="T24" y="T25"/>
                        </a:cxn>
                        <a:cxn ang="T103">
                          <a:pos x="T26" y="T27"/>
                        </a:cxn>
                        <a:cxn ang="T104">
                          <a:pos x="T28" y="T29"/>
                        </a:cxn>
                        <a:cxn ang="T105">
                          <a:pos x="T30" y="T31"/>
                        </a:cxn>
                        <a:cxn ang="T106">
                          <a:pos x="T32" y="T33"/>
                        </a:cxn>
                        <a:cxn ang="T107">
                          <a:pos x="T34" y="T35"/>
                        </a:cxn>
                        <a:cxn ang="T108">
                          <a:pos x="T36" y="T37"/>
                        </a:cxn>
                        <a:cxn ang="T109">
                          <a:pos x="T38" y="T39"/>
                        </a:cxn>
                        <a:cxn ang="T110">
                          <a:pos x="T40" y="T41"/>
                        </a:cxn>
                        <a:cxn ang="T111">
                          <a:pos x="T42" y="T43"/>
                        </a:cxn>
                        <a:cxn ang="T112">
                          <a:pos x="T44" y="T45"/>
                        </a:cxn>
                        <a:cxn ang="T113">
                          <a:pos x="T46" y="T47"/>
                        </a:cxn>
                        <a:cxn ang="T114">
                          <a:pos x="T48" y="T49"/>
                        </a:cxn>
                        <a:cxn ang="T115">
                          <a:pos x="T50" y="T51"/>
                        </a:cxn>
                        <a:cxn ang="T116">
                          <a:pos x="T52" y="T53"/>
                        </a:cxn>
                        <a:cxn ang="T117">
                          <a:pos x="T54" y="T55"/>
                        </a:cxn>
                        <a:cxn ang="T118">
                          <a:pos x="T56" y="T57"/>
                        </a:cxn>
                        <a:cxn ang="T119">
                          <a:pos x="T58" y="T59"/>
                        </a:cxn>
                        <a:cxn ang="T120">
                          <a:pos x="T60" y="T61"/>
                        </a:cxn>
                        <a:cxn ang="T121">
                          <a:pos x="T62" y="T63"/>
                        </a:cxn>
                        <a:cxn ang="T122">
                          <a:pos x="T64" y="T65"/>
                        </a:cxn>
                        <a:cxn ang="T123">
                          <a:pos x="T66" y="T67"/>
                        </a:cxn>
                        <a:cxn ang="T124">
                          <a:pos x="T68" y="T69"/>
                        </a:cxn>
                        <a:cxn ang="T125">
                          <a:pos x="T70" y="T71"/>
                        </a:cxn>
                        <a:cxn ang="T126">
                          <a:pos x="T72" y="T73"/>
                        </a:cxn>
                        <a:cxn ang="T127">
                          <a:pos x="T74" y="T75"/>
                        </a:cxn>
                        <a:cxn ang="T128">
                          <a:pos x="T76" y="T77"/>
                        </a:cxn>
                        <a:cxn ang="T129">
                          <a:pos x="T78" y="T79"/>
                        </a:cxn>
                        <a:cxn ang="T130">
                          <a:pos x="T80" y="T81"/>
                        </a:cxn>
                        <a:cxn ang="T131">
                          <a:pos x="T82" y="T83"/>
                        </a:cxn>
                        <a:cxn ang="T132">
                          <a:pos x="T84" y="T85"/>
                        </a:cxn>
                        <a:cxn ang="T133">
                          <a:pos x="T86" y="T87"/>
                        </a:cxn>
                        <a:cxn ang="T134">
                          <a:pos x="T88" y="T89"/>
                        </a:cxn>
                      </a:cxnLst>
                      <a:rect l="T135" t="T136" r="T137" b="T138"/>
                      <a:pathLst>
                        <a:path w="1042" h="677">
                          <a:moveTo>
                            <a:pt x="0" y="369"/>
                          </a:moveTo>
                          <a:lnTo>
                            <a:pt x="74" y="167"/>
                          </a:lnTo>
                          <a:lnTo>
                            <a:pt x="80" y="165"/>
                          </a:lnTo>
                          <a:lnTo>
                            <a:pt x="91" y="156"/>
                          </a:lnTo>
                          <a:lnTo>
                            <a:pt x="112" y="145"/>
                          </a:lnTo>
                          <a:lnTo>
                            <a:pt x="138" y="130"/>
                          </a:lnTo>
                          <a:lnTo>
                            <a:pt x="169" y="111"/>
                          </a:lnTo>
                          <a:lnTo>
                            <a:pt x="208" y="93"/>
                          </a:lnTo>
                          <a:lnTo>
                            <a:pt x="249" y="74"/>
                          </a:lnTo>
                          <a:lnTo>
                            <a:pt x="297" y="56"/>
                          </a:lnTo>
                          <a:lnTo>
                            <a:pt x="347" y="37"/>
                          </a:lnTo>
                          <a:lnTo>
                            <a:pt x="399" y="22"/>
                          </a:lnTo>
                          <a:lnTo>
                            <a:pt x="455" y="11"/>
                          </a:lnTo>
                          <a:lnTo>
                            <a:pt x="512" y="2"/>
                          </a:lnTo>
                          <a:lnTo>
                            <a:pt x="570" y="0"/>
                          </a:lnTo>
                          <a:lnTo>
                            <a:pt x="577" y="0"/>
                          </a:lnTo>
                          <a:lnTo>
                            <a:pt x="594" y="0"/>
                          </a:lnTo>
                          <a:lnTo>
                            <a:pt x="621" y="2"/>
                          </a:lnTo>
                          <a:lnTo>
                            <a:pt x="657" y="4"/>
                          </a:lnTo>
                          <a:lnTo>
                            <a:pt x="698" y="7"/>
                          </a:lnTo>
                          <a:lnTo>
                            <a:pt x="742" y="13"/>
                          </a:lnTo>
                          <a:lnTo>
                            <a:pt x="790" y="22"/>
                          </a:lnTo>
                          <a:lnTo>
                            <a:pt x="838" y="35"/>
                          </a:lnTo>
                          <a:lnTo>
                            <a:pt x="885" y="52"/>
                          </a:lnTo>
                          <a:lnTo>
                            <a:pt x="929" y="72"/>
                          </a:lnTo>
                          <a:lnTo>
                            <a:pt x="968" y="98"/>
                          </a:lnTo>
                          <a:lnTo>
                            <a:pt x="1000" y="128"/>
                          </a:lnTo>
                          <a:lnTo>
                            <a:pt x="1003" y="132"/>
                          </a:lnTo>
                          <a:lnTo>
                            <a:pt x="1011" y="143"/>
                          </a:lnTo>
                          <a:lnTo>
                            <a:pt x="1020" y="158"/>
                          </a:lnTo>
                          <a:lnTo>
                            <a:pt x="1029" y="180"/>
                          </a:lnTo>
                          <a:lnTo>
                            <a:pt x="1039" y="208"/>
                          </a:lnTo>
                          <a:lnTo>
                            <a:pt x="1042" y="237"/>
                          </a:lnTo>
                          <a:lnTo>
                            <a:pt x="1042" y="273"/>
                          </a:lnTo>
                          <a:lnTo>
                            <a:pt x="1033" y="312"/>
                          </a:lnTo>
                          <a:lnTo>
                            <a:pt x="1015" y="352"/>
                          </a:lnTo>
                          <a:lnTo>
                            <a:pt x="1013" y="356"/>
                          </a:lnTo>
                          <a:lnTo>
                            <a:pt x="1005" y="365"/>
                          </a:lnTo>
                          <a:lnTo>
                            <a:pt x="992" y="378"/>
                          </a:lnTo>
                          <a:lnTo>
                            <a:pt x="978" y="395"/>
                          </a:lnTo>
                          <a:lnTo>
                            <a:pt x="957" y="412"/>
                          </a:lnTo>
                          <a:lnTo>
                            <a:pt x="935" y="430"/>
                          </a:lnTo>
                          <a:lnTo>
                            <a:pt x="909" y="447"/>
                          </a:lnTo>
                          <a:lnTo>
                            <a:pt x="879" y="462"/>
                          </a:lnTo>
                          <a:lnTo>
                            <a:pt x="766" y="677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0" name="Freeform 180"/>
                    <p:cNvSpPr>
                      <a:spLocks/>
                    </p:cNvSpPr>
                    <p:nvPr/>
                  </p:nvSpPr>
                  <p:spPr bwMode="auto">
                    <a:xfrm>
                      <a:off x="2442" y="1574"/>
                      <a:ext cx="1034" cy="632"/>
                    </a:xfrm>
                    <a:custGeom>
                      <a:avLst/>
                      <a:gdLst>
                        <a:gd name="T0" fmla="*/ 0 w 1034"/>
                        <a:gd name="T1" fmla="*/ 311 h 632"/>
                        <a:gd name="T2" fmla="*/ 66 w 1034"/>
                        <a:gd name="T3" fmla="*/ 167 h 632"/>
                        <a:gd name="T4" fmla="*/ 72 w 1034"/>
                        <a:gd name="T5" fmla="*/ 163 h 632"/>
                        <a:gd name="T6" fmla="*/ 83 w 1034"/>
                        <a:gd name="T7" fmla="*/ 155 h 632"/>
                        <a:gd name="T8" fmla="*/ 104 w 1034"/>
                        <a:gd name="T9" fmla="*/ 144 h 632"/>
                        <a:gd name="T10" fmla="*/ 130 w 1034"/>
                        <a:gd name="T11" fmla="*/ 128 h 632"/>
                        <a:gd name="T12" fmla="*/ 161 w 1034"/>
                        <a:gd name="T13" fmla="*/ 111 h 632"/>
                        <a:gd name="T14" fmla="*/ 200 w 1034"/>
                        <a:gd name="T15" fmla="*/ 92 h 632"/>
                        <a:gd name="T16" fmla="*/ 241 w 1034"/>
                        <a:gd name="T17" fmla="*/ 72 h 632"/>
                        <a:gd name="T18" fmla="*/ 289 w 1034"/>
                        <a:gd name="T19" fmla="*/ 53 h 632"/>
                        <a:gd name="T20" fmla="*/ 339 w 1034"/>
                        <a:gd name="T21" fmla="*/ 37 h 632"/>
                        <a:gd name="T22" fmla="*/ 391 w 1034"/>
                        <a:gd name="T23" fmla="*/ 22 h 632"/>
                        <a:gd name="T24" fmla="*/ 447 w 1034"/>
                        <a:gd name="T25" fmla="*/ 9 h 632"/>
                        <a:gd name="T26" fmla="*/ 504 w 1034"/>
                        <a:gd name="T27" fmla="*/ 1 h 632"/>
                        <a:gd name="T28" fmla="*/ 562 w 1034"/>
                        <a:gd name="T29" fmla="*/ 0 h 632"/>
                        <a:gd name="T30" fmla="*/ 569 w 1034"/>
                        <a:gd name="T31" fmla="*/ 0 h 632"/>
                        <a:gd name="T32" fmla="*/ 586 w 1034"/>
                        <a:gd name="T33" fmla="*/ 0 h 632"/>
                        <a:gd name="T34" fmla="*/ 613 w 1034"/>
                        <a:gd name="T35" fmla="*/ 0 h 632"/>
                        <a:gd name="T36" fmla="*/ 649 w 1034"/>
                        <a:gd name="T37" fmla="*/ 1 h 632"/>
                        <a:gd name="T38" fmla="*/ 690 w 1034"/>
                        <a:gd name="T39" fmla="*/ 7 h 632"/>
                        <a:gd name="T40" fmla="*/ 734 w 1034"/>
                        <a:gd name="T41" fmla="*/ 13 h 632"/>
                        <a:gd name="T42" fmla="*/ 782 w 1034"/>
                        <a:gd name="T43" fmla="*/ 22 h 632"/>
                        <a:gd name="T44" fmla="*/ 830 w 1034"/>
                        <a:gd name="T45" fmla="*/ 35 h 632"/>
                        <a:gd name="T46" fmla="*/ 877 w 1034"/>
                        <a:gd name="T47" fmla="*/ 50 h 632"/>
                        <a:gd name="T48" fmla="*/ 921 w 1034"/>
                        <a:gd name="T49" fmla="*/ 70 h 632"/>
                        <a:gd name="T50" fmla="*/ 960 w 1034"/>
                        <a:gd name="T51" fmla="*/ 96 h 632"/>
                        <a:gd name="T52" fmla="*/ 992 w 1034"/>
                        <a:gd name="T53" fmla="*/ 128 h 632"/>
                        <a:gd name="T54" fmla="*/ 995 w 1034"/>
                        <a:gd name="T55" fmla="*/ 131 h 632"/>
                        <a:gd name="T56" fmla="*/ 1003 w 1034"/>
                        <a:gd name="T57" fmla="*/ 141 h 632"/>
                        <a:gd name="T58" fmla="*/ 1012 w 1034"/>
                        <a:gd name="T59" fmla="*/ 157 h 632"/>
                        <a:gd name="T60" fmla="*/ 1021 w 1034"/>
                        <a:gd name="T61" fmla="*/ 180 h 632"/>
                        <a:gd name="T62" fmla="*/ 1031 w 1034"/>
                        <a:gd name="T63" fmla="*/ 205 h 632"/>
                        <a:gd name="T64" fmla="*/ 1034 w 1034"/>
                        <a:gd name="T65" fmla="*/ 237 h 632"/>
                        <a:gd name="T66" fmla="*/ 1034 w 1034"/>
                        <a:gd name="T67" fmla="*/ 272 h 632"/>
                        <a:gd name="T68" fmla="*/ 1025 w 1034"/>
                        <a:gd name="T69" fmla="*/ 311 h 632"/>
                        <a:gd name="T70" fmla="*/ 1007 w 1034"/>
                        <a:gd name="T71" fmla="*/ 352 h 632"/>
                        <a:gd name="T72" fmla="*/ 1005 w 1034"/>
                        <a:gd name="T73" fmla="*/ 356 h 632"/>
                        <a:gd name="T74" fmla="*/ 997 w 1034"/>
                        <a:gd name="T75" fmla="*/ 363 h 632"/>
                        <a:gd name="T76" fmla="*/ 984 w 1034"/>
                        <a:gd name="T77" fmla="*/ 378 h 632"/>
                        <a:gd name="T78" fmla="*/ 970 w 1034"/>
                        <a:gd name="T79" fmla="*/ 393 h 632"/>
                        <a:gd name="T80" fmla="*/ 949 w 1034"/>
                        <a:gd name="T81" fmla="*/ 411 h 632"/>
                        <a:gd name="T82" fmla="*/ 927 w 1034"/>
                        <a:gd name="T83" fmla="*/ 430 h 632"/>
                        <a:gd name="T84" fmla="*/ 901 w 1034"/>
                        <a:gd name="T85" fmla="*/ 447 h 632"/>
                        <a:gd name="T86" fmla="*/ 871 w 1034"/>
                        <a:gd name="T87" fmla="*/ 461 h 632"/>
                        <a:gd name="T88" fmla="*/ 758 w 1034"/>
                        <a:gd name="T89" fmla="*/ 632 h 632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w 1034"/>
                        <a:gd name="T136" fmla="*/ 0 h 632"/>
                        <a:gd name="T137" fmla="*/ 1034 w 1034"/>
                        <a:gd name="T138" fmla="*/ 632 h 632"/>
                      </a:gdLst>
                      <a:ahLst/>
                      <a:cxnLst>
                        <a:cxn ang="T90">
                          <a:pos x="T0" y="T1"/>
                        </a:cxn>
                        <a:cxn ang="T91">
                          <a:pos x="T2" y="T3"/>
                        </a:cxn>
                        <a:cxn ang="T92">
                          <a:pos x="T4" y="T5"/>
                        </a:cxn>
                        <a:cxn ang="T93">
                          <a:pos x="T6" y="T7"/>
                        </a:cxn>
                        <a:cxn ang="T94">
                          <a:pos x="T8" y="T9"/>
                        </a:cxn>
                        <a:cxn ang="T95">
                          <a:pos x="T10" y="T11"/>
                        </a:cxn>
                        <a:cxn ang="T96">
                          <a:pos x="T12" y="T13"/>
                        </a:cxn>
                        <a:cxn ang="T97">
                          <a:pos x="T14" y="T15"/>
                        </a:cxn>
                        <a:cxn ang="T98">
                          <a:pos x="T16" y="T17"/>
                        </a:cxn>
                        <a:cxn ang="T99">
                          <a:pos x="T18" y="T19"/>
                        </a:cxn>
                        <a:cxn ang="T100">
                          <a:pos x="T20" y="T21"/>
                        </a:cxn>
                        <a:cxn ang="T101">
                          <a:pos x="T22" y="T23"/>
                        </a:cxn>
                        <a:cxn ang="T102">
                          <a:pos x="T24" y="T25"/>
                        </a:cxn>
                        <a:cxn ang="T103">
                          <a:pos x="T26" y="T27"/>
                        </a:cxn>
                        <a:cxn ang="T104">
                          <a:pos x="T28" y="T29"/>
                        </a:cxn>
                        <a:cxn ang="T105">
                          <a:pos x="T30" y="T31"/>
                        </a:cxn>
                        <a:cxn ang="T106">
                          <a:pos x="T32" y="T33"/>
                        </a:cxn>
                        <a:cxn ang="T107">
                          <a:pos x="T34" y="T35"/>
                        </a:cxn>
                        <a:cxn ang="T108">
                          <a:pos x="T36" y="T37"/>
                        </a:cxn>
                        <a:cxn ang="T109">
                          <a:pos x="T38" y="T39"/>
                        </a:cxn>
                        <a:cxn ang="T110">
                          <a:pos x="T40" y="T41"/>
                        </a:cxn>
                        <a:cxn ang="T111">
                          <a:pos x="T42" y="T43"/>
                        </a:cxn>
                        <a:cxn ang="T112">
                          <a:pos x="T44" y="T45"/>
                        </a:cxn>
                        <a:cxn ang="T113">
                          <a:pos x="T46" y="T47"/>
                        </a:cxn>
                        <a:cxn ang="T114">
                          <a:pos x="T48" y="T49"/>
                        </a:cxn>
                        <a:cxn ang="T115">
                          <a:pos x="T50" y="T51"/>
                        </a:cxn>
                        <a:cxn ang="T116">
                          <a:pos x="T52" y="T53"/>
                        </a:cxn>
                        <a:cxn ang="T117">
                          <a:pos x="T54" y="T55"/>
                        </a:cxn>
                        <a:cxn ang="T118">
                          <a:pos x="T56" y="T57"/>
                        </a:cxn>
                        <a:cxn ang="T119">
                          <a:pos x="T58" y="T59"/>
                        </a:cxn>
                        <a:cxn ang="T120">
                          <a:pos x="T60" y="T61"/>
                        </a:cxn>
                        <a:cxn ang="T121">
                          <a:pos x="T62" y="T63"/>
                        </a:cxn>
                        <a:cxn ang="T122">
                          <a:pos x="T64" y="T65"/>
                        </a:cxn>
                        <a:cxn ang="T123">
                          <a:pos x="T66" y="T67"/>
                        </a:cxn>
                        <a:cxn ang="T124">
                          <a:pos x="T68" y="T69"/>
                        </a:cxn>
                        <a:cxn ang="T125">
                          <a:pos x="T70" y="T71"/>
                        </a:cxn>
                        <a:cxn ang="T126">
                          <a:pos x="T72" y="T73"/>
                        </a:cxn>
                        <a:cxn ang="T127">
                          <a:pos x="T74" y="T75"/>
                        </a:cxn>
                        <a:cxn ang="T128">
                          <a:pos x="T76" y="T77"/>
                        </a:cxn>
                        <a:cxn ang="T129">
                          <a:pos x="T78" y="T79"/>
                        </a:cxn>
                        <a:cxn ang="T130">
                          <a:pos x="T80" y="T81"/>
                        </a:cxn>
                        <a:cxn ang="T131">
                          <a:pos x="T82" y="T83"/>
                        </a:cxn>
                        <a:cxn ang="T132">
                          <a:pos x="T84" y="T85"/>
                        </a:cxn>
                        <a:cxn ang="T133">
                          <a:pos x="T86" y="T87"/>
                        </a:cxn>
                        <a:cxn ang="T134">
                          <a:pos x="T88" y="T89"/>
                        </a:cxn>
                      </a:cxnLst>
                      <a:rect l="T135" t="T136" r="T137" b="T138"/>
                      <a:pathLst>
                        <a:path w="1034" h="632">
                          <a:moveTo>
                            <a:pt x="0" y="311"/>
                          </a:moveTo>
                          <a:lnTo>
                            <a:pt x="66" y="167"/>
                          </a:lnTo>
                          <a:lnTo>
                            <a:pt x="72" y="163"/>
                          </a:lnTo>
                          <a:lnTo>
                            <a:pt x="83" y="155"/>
                          </a:lnTo>
                          <a:lnTo>
                            <a:pt x="104" y="144"/>
                          </a:lnTo>
                          <a:lnTo>
                            <a:pt x="130" y="128"/>
                          </a:lnTo>
                          <a:lnTo>
                            <a:pt x="161" y="111"/>
                          </a:lnTo>
                          <a:lnTo>
                            <a:pt x="200" y="92"/>
                          </a:lnTo>
                          <a:lnTo>
                            <a:pt x="241" y="72"/>
                          </a:lnTo>
                          <a:lnTo>
                            <a:pt x="289" y="53"/>
                          </a:lnTo>
                          <a:lnTo>
                            <a:pt x="339" y="37"/>
                          </a:lnTo>
                          <a:lnTo>
                            <a:pt x="391" y="22"/>
                          </a:lnTo>
                          <a:lnTo>
                            <a:pt x="447" y="9"/>
                          </a:lnTo>
                          <a:lnTo>
                            <a:pt x="504" y="1"/>
                          </a:lnTo>
                          <a:lnTo>
                            <a:pt x="562" y="0"/>
                          </a:lnTo>
                          <a:lnTo>
                            <a:pt x="569" y="0"/>
                          </a:lnTo>
                          <a:lnTo>
                            <a:pt x="586" y="0"/>
                          </a:lnTo>
                          <a:lnTo>
                            <a:pt x="613" y="0"/>
                          </a:lnTo>
                          <a:lnTo>
                            <a:pt x="649" y="1"/>
                          </a:lnTo>
                          <a:lnTo>
                            <a:pt x="690" y="7"/>
                          </a:lnTo>
                          <a:lnTo>
                            <a:pt x="734" y="13"/>
                          </a:lnTo>
                          <a:lnTo>
                            <a:pt x="782" y="22"/>
                          </a:lnTo>
                          <a:lnTo>
                            <a:pt x="830" y="35"/>
                          </a:lnTo>
                          <a:lnTo>
                            <a:pt x="877" y="50"/>
                          </a:lnTo>
                          <a:lnTo>
                            <a:pt x="921" y="70"/>
                          </a:lnTo>
                          <a:lnTo>
                            <a:pt x="960" y="96"/>
                          </a:lnTo>
                          <a:lnTo>
                            <a:pt x="992" y="128"/>
                          </a:lnTo>
                          <a:lnTo>
                            <a:pt x="995" y="131"/>
                          </a:lnTo>
                          <a:lnTo>
                            <a:pt x="1003" y="141"/>
                          </a:lnTo>
                          <a:lnTo>
                            <a:pt x="1012" y="157"/>
                          </a:lnTo>
                          <a:lnTo>
                            <a:pt x="1021" y="180"/>
                          </a:lnTo>
                          <a:lnTo>
                            <a:pt x="1031" y="205"/>
                          </a:lnTo>
                          <a:lnTo>
                            <a:pt x="1034" y="237"/>
                          </a:lnTo>
                          <a:lnTo>
                            <a:pt x="1034" y="272"/>
                          </a:lnTo>
                          <a:lnTo>
                            <a:pt x="1025" y="311"/>
                          </a:lnTo>
                          <a:lnTo>
                            <a:pt x="1007" y="352"/>
                          </a:lnTo>
                          <a:lnTo>
                            <a:pt x="1005" y="356"/>
                          </a:lnTo>
                          <a:lnTo>
                            <a:pt x="997" y="363"/>
                          </a:lnTo>
                          <a:lnTo>
                            <a:pt x="984" y="378"/>
                          </a:lnTo>
                          <a:lnTo>
                            <a:pt x="970" y="393"/>
                          </a:lnTo>
                          <a:lnTo>
                            <a:pt x="949" y="411"/>
                          </a:lnTo>
                          <a:lnTo>
                            <a:pt x="927" y="430"/>
                          </a:lnTo>
                          <a:lnTo>
                            <a:pt x="901" y="447"/>
                          </a:lnTo>
                          <a:lnTo>
                            <a:pt x="871" y="461"/>
                          </a:lnTo>
                          <a:lnTo>
                            <a:pt x="758" y="632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1" name="Freeform 181"/>
                    <p:cNvSpPr>
                      <a:spLocks/>
                    </p:cNvSpPr>
                    <p:nvPr/>
                  </p:nvSpPr>
                  <p:spPr bwMode="auto">
                    <a:xfrm>
                      <a:off x="2456" y="1599"/>
                      <a:ext cx="1034" cy="586"/>
                    </a:xfrm>
                    <a:custGeom>
                      <a:avLst/>
                      <a:gdLst>
                        <a:gd name="T0" fmla="*/ 0 w 1034"/>
                        <a:gd name="T1" fmla="*/ 276 h 586"/>
                        <a:gd name="T2" fmla="*/ 66 w 1034"/>
                        <a:gd name="T3" fmla="*/ 167 h 586"/>
                        <a:gd name="T4" fmla="*/ 72 w 1034"/>
                        <a:gd name="T5" fmla="*/ 163 h 586"/>
                        <a:gd name="T6" fmla="*/ 83 w 1034"/>
                        <a:gd name="T7" fmla="*/ 156 h 586"/>
                        <a:gd name="T8" fmla="*/ 104 w 1034"/>
                        <a:gd name="T9" fmla="*/ 145 h 586"/>
                        <a:gd name="T10" fmla="*/ 130 w 1034"/>
                        <a:gd name="T11" fmla="*/ 130 h 586"/>
                        <a:gd name="T12" fmla="*/ 161 w 1034"/>
                        <a:gd name="T13" fmla="*/ 111 h 586"/>
                        <a:gd name="T14" fmla="*/ 200 w 1034"/>
                        <a:gd name="T15" fmla="*/ 93 h 586"/>
                        <a:gd name="T16" fmla="*/ 241 w 1034"/>
                        <a:gd name="T17" fmla="*/ 74 h 586"/>
                        <a:gd name="T18" fmla="*/ 289 w 1034"/>
                        <a:gd name="T19" fmla="*/ 56 h 586"/>
                        <a:gd name="T20" fmla="*/ 339 w 1034"/>
                        <a:gd name="T21" fmla="*/ 37 h 586"/>
                        <a:gd name="T22" fmla="*/ 391 w 1034"/>
                        <a:gd name="T23" fmla="*/ 22 h 586"/>
                        <a:gd name="T24" fmla="*/ 447 w 1034"/>
                        <a:gd name="T25" fmla="*/ 11 h 586"/>
                        <a:gd name="T26" fmla="*/ 504 w 1034"/>
                        <a:gd name="T27" fmla="*/ 2 h 586"/>
                        <a:gd name="T28" fmla="*/ 562 w 1034"/>
                        <a:gd name="T29" fmla="*/ 0 h 586"/>
                        <a:gd name="T30" fmla="*/ 569 w 1034"/>
                        <a:gd name="T31" fmla="*/ 0 h 586"/>
                        <a:gd name="T32" fmla="*/ 586 w 1034"/>
                        <a:gd name="T33" fmla="*/ 0 h 586"/>
                        <a:gd name="T34" fmla="*/ 613 w 1034"/>
                        <a:gd name="T35" fmla="*/ 0 h 586"/>
                        <a:gd name="T36" fmla="*/ 649 w 1034"/>
                        <a:gd name="T37" fmla="*/ 4 h 586"/>
                        <a:gd name="T38" fmla="*/ 690 w 1034"/>
                        <a:gd name="T39" fmla="*/ 7 h 586"/>
                        <a:gd name="T40" fmla="*/ 734 w 1034"/>
                        <a:gd name="T41" fmla="*/ 13 h 586"/>
                        <a:gd name="T42" fmla="*/ 782 w 1034"/>
                        <a:gd name="T43" fmla="*/ 22 h 586"/>
                        <a:gd name="T44" fmla="*/ 830 w 1034"/>
                        <a:gd name="T45" fmla="*/ 35 h 586"/>
                        <a:gd name="T46" fmla="*/ 877 w 1034"/>
                        <a:gd name="T47" fmla="*/ 52 h 586"/>
                        <a:gd name="T48" fmla="*/ 921 w 1034"/>
                        <a:gd name="T49" fmla="*/ 72 h 586"/>
                        <a:gd name="T50" fmla="*/ 960 w 1034"/>
                        <a:gd name="T51" fmla="*/ 96 h 586"/>
                        <a:gd name="T52" fmla="*/ 992 w 1034"/>
                        <a:gd name="T53" fmla="*/ 128 h 586"/>
                        <a:gd name="T54" fmla="*/ 995 w 1034"/>
                        <a:gd name="T55" fmla="*/ 132 h 586"/>
                        <a:gd name="T56" fmla="*/ 1003 w 1034"/>
                        <a:gd name="T57" fmla="*/ 143 h 586"/>
                        <a:gd name="T58" fmla="*/ 1012 w 1034"/>
                        <a:gd name="T59" fmla="*/ 158 h 586"/>
                        <a:gd name="T60" fmla="*/ 1021 w 1034"/>
                        <a:gd name="T61" fmla="*/ 180 h 586"/>
                        <a:gd name="T62" fmla="*/ 1031 w 1034"/>
                        <a:gd name="T63" fmla="*/ 208 h 586"/>
                        <a:gd name="T64" fmla="*/ 1034 w 1034"/>
                        <a:gd name="T65" fmla="*/ 237 h 586"/>
                        <a:gd name="T66" fmla="*/ 1034 w 1034"/>
                        <a:gd name="T67" fmla="*/ 273 h 586"/>
                        <a:gd name="T68" fmla="*/ 1025 w 1034"/>
                        <a:gd name="T69" fmla="*/ 312 h 586"/>
                        <a:gd name="T70" fmla="*/ 1007 w 1034"/>
                        <a:gd name="T71" fmla="*/ 352 h 586"/>
                        <a:gd name="T72" fmla="*/ 1005 w 1034"/>
                        <a:gd name="T73" fmla="*/ 356 h 586"/>
                        <a:gd name="T74" fmla="*/ 997 w 1034"/>
                        <a:gd name="T75" fmla="*/ 365 h 586"/>
                        <a:gd name="T76" fmla="*/ 984 w 1034"/>
                        <a:gd name="T77" fmla="*/ 378 h 586"/>
                        <a:gd name="T78" fmla="*/ 970 w 1034"/>
                        <a:gd name="T79" fmla="*/ 395 h 586"/>
                        <a:gd name="T80" fmla="*/ 949 w 1034"/>
                        <a:gd name="T81" fmla="*/ 412 h 586"/>
                        <a:gd name="T82" fmla="*/ 927 w 1034"/>
                        <a:gd name="T83" fmla="*/ 430 h 586"/>
                        <a:gd name="T84" fmla="*/ 901 w 1034"/>
                        <a:gd name="T85" fmla="*/ 447 h 586"/>
                        <a:gd name="T86" fmla="*/ 871 w 1034"/>
                        <a:gd name="T87" fmla="*/ 462 h 586"/>
                        <a:gd name="T88" fmla="*/ 758 w 1034"/>
                        <a:gd name="T89" fmla="*/ 586 h 58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w 1034"/>
                        <a:gd name="T136" fmla="*/ 0 h 586"/>
                        <a:gd name="T137" fmla="*/ 1034 w 1034"/>
                        <a:gd name="T138" fmla="*/ 586 h 586"/>
                      </a:gdLst>
                      <a:ahLst/>
                      <a:cxnLst>
                        <a:cxn ang="T90">
                          <a:pos x="T0" y="T1"/>
                        </a:cxn>
                        <a:cxn ang="T91">
                          <a:pos x="T2" y="T3"/>
                        </a:cxn>
                        <a:cxn ang="T92">
                          <a:pos x="T4" y="T5"/>
                        </a:cxn>
                        <a:cxn ang="T93">
                          <a:pos x="T6" y="T7"/>
                        </a:cxn>
                        <a:cxn ang="T94">
                          <a:pos x="T8" y="T9"/>
                        </a:cxn>
                        <a:cxn ang="T95">
                          <a:pos x="T10" y="T11"/>
                        </a:cxn>
                        <a:cxn ang="T96">
                          <a:pos x="T12" y="T13"/>
                        </a:cxn>
                        <a:cxn ang="T97">
                          <a:pos x="T14" y="T15"/>
                        </a:cxn>
                        <a:cxn ang="T98">
                          <a:pos x="T16" y="T17"/>
                        </a:cxn>
                        <a:cxn ang="T99">
                          <a:pos x="T18" y="T19"/>
                        </a:cxn>
                        <a:cxn ang="T100">
                          <a:pos x="T20" y="T21"/>
                        </a:cxn>
                        <a:cxn ang="T101">
                          <a:pos x="T22" y="T23"/>
                        </a:cxn>
                        <a:cxn ang="T102">
                          <a:pos x="T24" y="T25"/>
                        </a:cxn>
                        <a:cxn ang="T103">
                          <a:pos x="T26" y="T27"/>
                        </a:cxn>
                        <a:cxn ang="T104">
                          <a:pos x="T28" y="T29"/>
                        </a:cxn>
                        <a:cxn ang="T105">
                          <a:pos x="T30" y="T31"/>
                        </a:cxn>
                        <a:cxn ang="T106">
                          <a:pos x="T32" y="T33"/>
                        </a:cxn>
                        <a:cxn ang="T107">
                          <a:pos x="T34" y="T35"/>
                        </a:cxn>
                        <a:cxn ang="T108">
                          <a:pos x="T36" y="T37"/>
                        </a:cxn>
                        <a:cxn ang="T109">
                          <a:pos x="T38" y="T39"/>
                        </a:cxn>
                        <a:cxn ang="T110">
                          <a:pos x="T40" y="T41"/>
                        </a:cxn>
                        <a:cxn ang="T111">
                          <a:pos x="T42" y="T43"/>
                        </a:cxn>
                        <a:cxn ang="T112">
                          <a:pos x="T44" y="T45"/>
                        </a:cxn>
                        <a:cxn ang="T113">
                          <a:pos x="T46" y="T47"/>
                        </a:cxn>
                        <a:cxn ang="T114">
                          <a:pos x="T48" y="T49"/>
                        </a:cxn>
                        <a:cxn ang="T115">
                          <a:pos x="T50" y="T51"/>
                        </a:cxn>
                        <a:cxn ang="T116">
                          <a:pos x="T52" y="T53"/>
                        </a:cxn>
                        <a:cxn ang="T117">
                          <a:pos x="T54" y="T55"/>
                        </a:cxn>
                        <a:cxn ang="T118">
                          <a:pos x="T56" y="T57"/>
                        </a:cxn>
                        <a:cxn ang="T119">
                          <a:pos x="T58" y="T59"/>
                        </a:cxn>
                        <a:cxn ang="T120">
                          <a:pos x="T60" y="T61"/>
                        </a:cxn>
                        <a:cxn ang="T121">
                          <a:pos x="T62" y="T63"/>
                        </a:cxn>
                        <a:cxn ang="T122">
                          <a:pos x="T64" y="T65"/>
                        </a:cxn>
                        <a:cxn ang="T123">
                          <a:pos x="T66" y="T67"/>
                        </a:cxn>
                        <a:cxn ang="T124">
                          <a:pos x="T68" y="T69"/>
                        </a:cxn>
                        <a:cxn ang="T125">
                          <a:pos x="T70" y="T71"/>
                        </a:cxn>
                        <a:cxn ang="T126">
                          <a:pos x="T72" y="T73"/>
                        </a:cxn>
                        <a:cxn ang="T127">
                          <a:pos x="T74" y="T75"/>
                        </a:cxn>
                        <a:cxn ang="T128">
                          <a:pos x="T76" y="T77"/>
                        </a:cxn>
                        <a:cxn ang="T129">
                          <a:pos x="T78" y="T79"/>
                        </a:cxn>
                        <a:cxn ang="T130">
                          <a:pos x="T80" y="T81"/>
                        </a:cxn>
                        <a:cxn ang="T131">
                          <a:pos x="T82" y="T83"/>
                        </a:cxn>
                        <a:cxn ang="T132">
                          <a:pos x="T84" y="T85"/>
                        </a:cxn>
                        <a:cxn ang="T133">
                          <a:pos x="T86" y="T87"/>
                        </a:cxn>
                        <a:cxn ang="T134">
                          <a:pos x="T88" y="T89"/>
                        </a:cxn>
                      </a:cxnLst>
                      <a:rect l="T135" t="T136" r="T137" b="T138"/>
                      <a:pathLst>
                        <a:path w="1034" h="586">
                          <a:moveTo>
                            <a:pt x="0" y="276"/>
                          </a:moveTo>
                          <a:lnTo>
                            <a:pt x="66" y="167"/>
                          </a:lnTo>
                          <a:lnTo>
                            <a:pt x="72" y="163"/>
                          </a:lnTo>
                          <a:lnTo>
                            <a:pt x="83" y="156"/>
                          </a:lnTo>
                          <a:lnTo>
                            <a:pt x="104" y="145"/>
                          </a:lnTo>
                          <a:lnTo>
                            <a:pt x="130" y="130"/>
                          </a:lnTo>
                          <a:lnTo>
                            <a:pt x="161" y="111"/>
                          </a:lnTo>
                          <a:lnTo>
                            <a:pt x="200" y="93"/>
                          </a:lnTo>
                          <a:lnTo>
                            <a:pt x="241" y="74"/>
                          </a:lnTo>
                          <a:lnTo>
                            <a:pt x="289" y="56"/>
                          </a:lnTo>
                          <a:lnTo>
                            <a:pt x="339" y="37"/>
                          </a:lnTo>
                          <a:lnTo>
                            <a:pt x="391" y="22"/>
                          </a:lnTo>
                          <a:lnTo>
                            <a:pt x="447" y="11"/>
                          </a:lnTo>
                          <a:lnTo>
                            <a:pt x="504" y="2"/>
                          </a:lnTo>
                          <a:lnTo>
                            <a:pt x="562" y="0"/>
                          </a:lnTo>
                          <a:lnTo>
                            <a:pt x="569" y="0"/>
                          </a:lnTo>
                          <a:lnTo>
                            <a:pt x="586" y="0"/>
                          </a:lnTo>
                          <a:lnTo>
                            <a:pt x="613" y="0"/>
                          </a:lnTo>
                          <a:lnTo>
                            <a:pt x="649" y="4"/>
                          </a:lnTo>
                          <a:lnTo>
                            <a:pt x="690" y="7"/>
                          </a:lnTo>
                          <a:lnTo>
                            <a:pt x="734" y="13"/>
                          </a:lnTo>
                          <a:lnTo>
                            <a:pt x="782" y="22"/>
                          </a:lnTo>
                          <a:lnTo>
                            <a:pt x="830" y="35"/>
                          </a:lnTo>
                          <a:lnTo>
                            <a:pt x="877" y="52"/>
                          </a:lnTo>
                          <a:lnTo>
                            <a:pt x="921" y="72"/>
                          </a:lnTo>
                          <a:lnTo>
                            <a:pt x="960" y="96"/>
                          </a:lnTo>
                          <a:lnTo>
                            <a:pt x="992" y="128"/>
                          </a:lnTo>
                          <a:lnTo>
                            <a:pt x="995" y="132"/>
                          </a:lnTo>
                          <a:lnTo>
                            <a:pt x="1003" y="143"/>
                          </a:lnTo>
                          <a:lnTo>
                            <a:pt x="1012" y="158"/>
                          </a:lnTo>
                          <a:lnTo>
                            <a:pt x="1021" y="180"/>
                          </a:lnTo>
                          <a:lnTo>
                            <a:pt x="1031" y="208"/>
                          </a:lnTo>
                          <a:lnTo>
                            <a:pt x="1034" y="237"/>
                          </a:lnTo>
                          <a:lnTo>
                            <a:pt x="1034" y="273"/>
                          </a:lnTo>
                          <a:lnTo>
                            <a:pt x="1025" y="312"/>
                          </a:lnTo>
                          <a:lnTo>
                            <a:pt x="1007" y="352"/>
                          </a:lnTo>
                          <a:lnTo>
                            <a:pt x="1005" y="356"/>
                          </a:lnTo>
                          <a:lnTo>
                            <a:pt x="997" y="365"/>
                          </a:lnTo>
                          <a:lnTo>
                            <a:pt x="984" y="378"/>
                          </a:lnTo>
                          <a:lnTo>
                            <a:pt x="970" y="395"/>
                          </a:lnTo>
                          <a:lnTo>
                            <a:pt x="949" y="412"/>
                          </a:lnTo>
                          <a:lnTo>
                            <a:pt x="927" y="430"/>
                          </a:lnTo>
                          <a:lnTo>
                            <a:pt x="901" y="447"/>
                          </a:lnTo>
                          <a:lnTo>
                            <a:pt x="871" y="462"/>
                          </a:lnTo>
                          <a:lnTo>
                            <a:pt x="758" y="586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2" name="Freeform 182"/>
                    <p:cNvSpPr>
                      <a:spLocks/>
                    </p:cNvSpPr>
                    <p:nvPr/>
                  </p:nvSpPr>
                  <p:spPr bwMode="auto">
                    <a:xfrm>
                      <a:off x="2463" y="1651"/>
                      <a:ext cx="1027" cy="534"/>
                    </a:xfrm>
                    <a:custGeom>
                      <a:avLst/>
                      <a:gdLst>
                        <a:gd name="T0" fmla="*/ 0 w 1027"/>
                        <a:gd name="T1" fmla="*/ 221 h 534"/>
                        <a:gd name="T2" fmla="*/ 59 w 1027"/>
                        <a:gd name="T3" fmla="*/ 169 h 534"/>
                        <a:gd name="T4" fmla="*/ 65 w 1027"/>
                        <a:gd name="T5" fmla="*/ 165 h 534"/>
                        <a:gd name="T6" fmla="*/ 76 w 1027"/>
                        <a:gd name="T7" fmla="*/ 158 h 534"/>
                        <a:gd name="T8" fmla="*/ 97 w 1027"/>
                        <a:gd name="T9" fmla="*/ 145 h 534"/>
                        <a:gd name="T10" fmla="*/ 123 w 1027"/>
                        <a:gd name="T11" fmla="*/ 130 h 534"/>
                        <a:gd name="T12" fmla="*/ 154 w 1027"/>
                        <a:gd name="T13" fmla="*/ 113 h 534"/>
                        <a:gd name="T14" fmla="*/ 193 w 1027"/>
                        <a:gd name="T15" fmla="*/ 94 h 534"/>
                        <a:gd name="T16" fmla="*/ 234 w 1027"/>
                        <a:gd name="T17" fmla="*/ 74 h 534"/>
                        <a:gd name="T18" fmla="*/ 282 w 1027"/>
                        <a:gd name="T19" fmla="*/ 56 h 534"/>
                        <a:gd name="T20" fmla="*/ 332 w 1027"/>
                        <a:gd name="T21" fmla="*/ 39 h 534"/>
                        <a:gd name="T22" fmla="*/ 384 w 1027"/>
                        <a:gd name="T23" fmla="*/ 24 h 534"/>
                        <a:gd name="T24" fmla="*/ 440 w 1027"/>
                        <a:gd name="T25" fmla="*/ 11 h 534"/>
                        <a:gd name="T26" fmla="*/ 497 w 1027"/>
                        <a:gd name="T27" fmla="*/ 4 h 534"/>
                        <a:gd name="T28" fmla="*/ 555 w 1027"/>
                        <a:gd name="T29" fmla="*/ 0 h 534"/>
                        <a:gd name="T30" fmla="*/ 562 w 1027"/>
                        <a:gd name="T31" fmla="*/ 0 h 534"/>
                        <a:gd name="T32" fmla="*/ 579 w 1027"/>
                        <a:gd name="T33" fmla="*/ 2 h 534"/>
                        <a:gd name="T34" fmla="*/ 606 w 1027"/>
                        <a:gd name="T35" fmla="*/ 2 h 534"/>
                        <a:gd name="T36" fmla="*/ 642 w 1027"/>
                        <a:gd name="T37" fmla="*/ 4 h 534"/>
                        <a:gd name="T38" fmla="*/ 683 w 1027"/>
                        <a:gd name="T39" fmla="*/ 7 h 534"/>
                        <a:gd name="T40" fmla="*/ 727 w 1027"/>
                        <a:gd name="T41" fmla="*/ 15 h 534"/>
                        <a:gd name="T42" fmla="*/ 775 w 1027"/>
                        <a:gd name="T43" fmla="*/ 24 h 534"/>
                        <a:gd name="T44" fmla="*/ 823 w 1027"/>
                        <a:gd name="T45" fmla="*/ 35 h 534"/>
                        <a:gd name="T46" fmla="*/ 870 w 1027"/>
                        <a:gd name="T47" fmla="*/ 52 h 534"/>
                        <a:gd name="T48" fmla="*/ 914 w 1027"/>
                        <a:gd name="T49" fmla="*/ 72 h 534"/>
                        <a:gd name="T50" fmla="*/ 953 w 1027"/>
                        <a:gd name="T51" fmla="*/ 98 h 534"/>
                        <a:gd name="T52" fmla="*/ 985 w 1027"/>
                        <a:gd name="T53" fmla="*/ 130 h 534"/>
                        <a:gd name="T54" fmla="*/ 988 w 1027"/>
                        <a:gd name="T55" fmla="*/ 133 h 534"/>
                        <a:gd name="T56" fmla="*/ 996 w 1027"/>
                        <a:gd name="T57" fmla="*/ 143 h 534"/>
                        <a:gd name="T58" fmla="*/ 1005 w 1027"/>
                        <a:gd name="T59" fmla="*/ 159 h 534"/>
                        <a:gd name="T60" fmla="*/ 1014 w 1027"/>
                        <a:gd name="T61" fmla="*/ 182 h 534"/>
                        <a:gd name="T62" fmla="*/ 1024 w 1027"/>
                        <a:gd name="T63" fmla="*/ 208 h 534"/>
                        <a:gd name="T64" fmla="*/ 1027 w 1027"/>
                        <a:gd name="T65" fmla="*/ 239 h 534"/>
                        <a:gd name="T66" fmla="*/ 1027 w 1027"/>
                        <a:gd name="T67" fmla="*/ 274 h 534"/>
                        <a:gd name="T68" fmla="*/ 1018 w 1027"/>
                        <a:gd name="T69" fmla="*/ 311 h 534"/>
                        <a:gd name="T70" fmla="*/ 1000 w 1027"/>
                        <a:gd name="T71" fmla="*/ 354 h 534"/>
                        <a:gd name="T72" fmla="*/ 998 w 1027"/>
                        <a:gd name="T73" fmla="*/ 356 h 534"/>
                        <a:gd name="T74" fmla="*/ 990 w 1027"/>
                        <a:gd name="T75" fmla="*/ 365 h 534"/>
                        <a:gd name="T76" fmla="*/ 977 w 1027"/>
                        <a:gd name="T77" fmla="*/ 378 h 534"/>
                        <a:gd name="T78" fmla="*/ 963 w 1027"/>
                        <a:gd name="T79" fmla="*/ 395 h 534"/>
                        <a:gd name="T80" fmla="*/ 942 w 1027"/>
                        <a:gd name="T81" fmla="*/ 413 h 534"/>
                        <a:gd name="T82" fmla="*/ 920 w 1027"/>
                        <a:gd name="T83" fmla="*/ 432 h 534"/>
                        <a:gd name="T84" fmla="*/ 894 w 1027"/>
                        <a:gd name="T85" fmla="*/ 449 h 534"/>
                        <a:gd name="T86" fmla="*/ 864 w 1027"/>
                        <a:gd name="T87" fmla="*/ 463 h 534"/>
                        <a:gd name="T88" fmla="*/ 751 w 1027"/>
                        <a:gd name="T89" fmla="*/ 534 h 534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w 1027"/>
                        <a:gd name="T136" fmla="*/ 0 h 534"/>
                        <a:gd name="T137" fmla="*/ 1027 w 1027"/>
                        <a:gd name="T138" fmla="*/ 534 h 534"/>
                      </a:gdLst>
                      <a:ahLst/>
                      <a:cxnLst>
                        <a:cxn ang="T90">
                          <a:pos x="T0" y="T1"/>
                        </a:cxn>
                        <a:cxn ang="T91">
                          <a:pos x="T2" y="T3"/>
                        </a:cxn>
                        <a:cxn ang="T92">
                          <a:pos x="T4" y="T5"/>
                        </a:cxn>
                        <a:cxn ang="T93">
                          <a:pos x="T6" y="T7"/>
                        </a:cxn>
                        <a:cxn ang="T94">
                          <a:pos x="T8" y="T9"/>
                        </a:cxn>
                        <a:cxn ang="T95">
                          <a:pos x="T10" y="T11"/>
                        </a:cxn>
                        <a:cxn ang="T96">
                          <a:pos x="T12" y="T13"/>
                        </a:cxn>
                        <a:cxn ang="T97">
                          <a:pos x="T14" y="T15"/>
                        </a:cxn>
                        <a:cxn ang="T98">
                          <a:pos x="T16" y="T17"/>
                        </a:cxn>
                        <a:cxn ang="T99">
                          <a:pos x="T18" y="T19"/>
                        </a:cxn>
                        <a:cxn ang="T100">
                          <a:pos x="T20" y="T21"/>
                        </a:cxn>
                        <a:cxn ang="T101">
                          <a:pos x="T22" y="T23"/>
                        </a:cxn>
                        <a:cxn ang="T102">
                          <a:pos x="T24" y="T25"/>
                        </a:cxn>
                        <a:cxn ang="T103">
                          <a:pos x="T26" y="T27"/>
                        </a:cxn>
                        <a:cxn ang="T104">
                          <a:pos x="T28" y="T29"/>
                        </a:cxn>
                        <a:cxn ang="T105">
                          <a:pos x="T30" y="T31"/>
                        </a:cxn>
                        <a:cxn ang="T106">
                          <a:pos x="T32" y="T33"/>
                        </a:cxn>
                        <a:cxn ang="T107">
                          <a:pos x="T34" y="T35"/>
                        </a:cxn>
                        <a:cxn ang="T108">
                          <a:pos x="T36" y="T37"/>
                        </a:cxn>
                        <a:cxn ang="T109">
                          <a:pos x="T38" y="T39"/>
                        </a:cxn>
                        <a:cxn ang="T110">
                          <a:pos x="T40" y="T41"/>
                        </a:cxn>
                        <a:cxn ang="T111">
                          <a:pos x="T42" y="T43"/>
                        </a:cxn>
                        <a:cxn ang="T112">
                          <a:pos x="T44" y="T45"/>
                        </a:cxn>
                        <a:cxn ang="T113">
                          <a:pos x="T46" y="T47"/>
                        </a:cxn>
                        <a:cxn ang="T114">
                          <a:pos x="T48" y="T49"/>
                        </a:cxn>
                        <a:cxn ang="T115">
                          <a:pos x="T50" y="T51"/>
                        </a:cxn>
                        <a:cxn ang="T116">
                          <a:pos x="T52" y="T53"/>
                        </a:cxn>
                        <a:cxn ang="T117">
                          <a:pos x="T54" y="T55"/>
                        </a:cxn>
                        <a:cxn ang="T118">
                          <a:pos x="T56" y="T57"/>
                        </a:cxn>
                        <a:cxn ang="T119">
                          <a:pos x="T58" y="T59"/>
                        </a:cxn>
                        <a:cxn ang="T120">
                          <a:pos x="T60" y="T61"/>
                        </a:cxn>
                        <a:cxn ang="T121">
                          <a:pos x="T62" y="T63"/>
                        </a:cxn>
                        <a:cxn ang="T122">
                          <a:pos x="T64" y="T65"/>
                        </a:cxn>
                        <a:cxn ang="T123">
                          <a:pos x="T66" y="T67"/>
                        </a:cxn>
                        <a:cxn ang="T124">
                          <a:pos x="T68" y="T69"/>
                        </a:cxn>
                        <a:cxn ang="T125">
                          <a:pos x="T70" y="T71"/>
                        </a:cxn>
                        <a:cxn ang="T126">
                          <a:pos x="T72" y="T73"/>
                        </a:cxn>
                        <a:cxn ang="T127">
                          <a:pos x="T74" y="T75"/>
                        </a:cxn>
                        <a:cxn ang="T128">
                          <a:pos x="T76" y="T77"/>
                        </a:cxn>
                        <a:cxn ang="T129">
                          <a:pos x="T78" y="T79"/>
                        </a:cxn>
                        <a:cxn ang="T130">
                          <a:pos x="T80" y="T81"/>
                        </a:cxn>
                        <a:cxn ang="T131">
                          <a:pos x="T82" y="T83"/>
                        </a:cxn>
                        <a:cxn ang="T132">
                          <a:pos x="T84" y="T85"/>
                        </a:cxn>
                        <a:cxn ang="T133">
                          <a:pos x="T86" y="T87"/>
                        </a:cxn>
                        <a:cxn ang="T134">
                          <a:pos x="T88" y="T89"/>
                        </a:cxn>
                      </a:cxnLst>
                      <a:rect l="T135" t="T136" r="T137" b="T138"/>
                      <a:pathLst>
                        <a:path w="1027" h="534">
                          <a:moveTo>
                            <a:pt x="0" y="221"/>
                          </a:moveTo>
                          <a:lnTo>
                            <a:pt x="59" y="169"/>
                          </a:lnTo>
                          <a:lnTo>
                            <a:pt x="65" y="165"/>
                          </a:lnTo>
                          <a:lnTo>
                            <a:pt x="76" y="158"/>
                          </a:lnTo>
                          <a:lnTo>
                            <a:pt x="97" y="145"/>
                          </a:lnTo>
                          <a:lnTo>
                            <a:pt x="123" y="130"/>
                          </a:lnTo>
                          <a:lnTo>
                            <a:pt x="154" y="113"/>
                          </a:lnTo>
                          <a:lnTo>
                            <a:pt x="193" y="94"/>
                          </a:lnTo>
                          <a:lnTo>
                            <a:pt x="234" y="74"/>
                          </a:lnTo>
                          <a:lnTo>
                            <a:pt x="282" y="56"/>
                          </a:lnTo>
                          <a:lnTo>
                            <a:pt x="332" y="39"/>
                          </a:lnTo>
                          <a:lnTo>
                            <a:pt x="384" y="24"/>
                          </a:lnTo>
                          <a:lnTo>
                            <a:pt x="440" y="11"/>
                          </a:lnTo>
                          <a:lnTo>
                            <a:pt x="497" y="4"/>
                          </a:lnTo>
                          <a:lnTo>
                            <a:pt x="555" y="0"/>
                          </a:lnTo>
                          <a:lnTo>
                            <a:pt x="562" y="0"/>
                          </a:lnTo>
                          <a:lnTo>
                            <a:pt x="579" y="2"/>
                          </a:lnTo>
                          <a:lnTo>
                            <a:pt x="606" y="2"/>
                          </a:lnTo>
                          <a:lnTo>
                            <a:pt x="642" y="4"/>
                          </a:lnTo>
                          <a:lnTo>
                            <a:pt x="683" y="7"/>
                          </a:lnTo>
                          <a:lnTo>
                            <a:pt x="727" y="15"/>
                          </a:lnTo>
                          <a:lnTo>
                            <a:pt x="775" y="24"/>
                          </a:lnTo>
                          <a:lnTo>
                            <a:pt x="823" y="35"/>
                          </a:lnTo>
                          <a:lnTo>
                            <a:pt x="870" y="52"/>
                          </a:lnTo>
                          <a:lnTo>
                            <a:pt x="914" y="72"/>
                          </a:lnTo>
                          <a:lnTo>
                            <a:pt x="953" y="98"/>
                          </a:lnTo>
                          <a:lnTo>
                            <a:pt x="985" y="130"/>
                          </a:lnTo>
                          <a:lnTo>
                            <a:pt x="988" y="133"/>
                          </a:lnTo>
                          <a:lnTo>
                            <a:pt x="996" y="143"/>
                          </a:lnTo>
                          <a:lnTo>
                            <a:pt x="1005" y="159"/>
                          </a:lnTo>
                          <a:lnTo>
                            <a:pt x="1014" y="182"/>
                          </a:lnTo>
                          <a:lnTo>
                            <a:pt x="1024" y="208"/>
                          </a:lnTo>
                          <a:lnTo>
                            <a:pt x="1027" y="239"/>
                          </a:lnTo>
                          <a:lnTo>
                            <a:pt x="1027" y="274"/>
                          </a:lnTo>
                          <a:lnTo>
                            <a:pt x="1018" y="311"/>
                          </a:lnTo>
                          <a:lnTo>
                            <a:pt x="1000" y="354"/>
                          </a:lnTo>
                          <a:lnTo>
                            <a:pt x="998" y="356"/>
                          </a:lnTo>
                          <a:lnTo>
                            <a:pt x="990" y="365"/>
                          </a:lnTo>
                          <a:lnTo>
                            <a:pt x="977" y="378"/>
                          </a:lnTo>
                          <a:lnTo>
                            <a:pt x="963" y="395"/>
                          </a:lnTo>
                          <a:lnTo>
                            <a:pt x="942" y="413"/>
                          </a:lnTo>
                          <a:lnTo>
                            <a:pt x="920" y="432"/>
                          </a:lnTo>
                          <a:lnTo>
                            <a:pt x="894" y="449"/>
                          </a:lnTo>
                          <a:lnTo>
                            <a:pt x="864" y="463"/>
                          </a:lnTo>
                          <a:lnTo>
                            <a:pt x="751" y="534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3" name="Freeform 251"/>
                    <p:cNvSpPr>
                      <a:spLocks/>
                    </p:cNvSpPr>
                    <p:nvPr/>
                  </p:nvSpPr>
                  <p:spPr bwMode="auto">
                    <a:xfrm>
                      <a:off x="2524" y="2521"/>
                      <a:ext cx="63" cy="64"/>
                    </a:xfrm>
                    <a:custGeom>
                      <a:avLst/>
                      <a:gdLst>
                        <a:gd name="T0" fmla="*/ 45 w 63"/>
                        <a:gd name="T1" fmla="*/ 63 h 64"/>
                        <a:gd name="T2" fmla="*/ 58 w 63"/>
                        <a:gd name="T3" fmla="*/ 51 h 64"/>
                        <a:gd name="T4" fmla="*/ 63 w 63"/>
                        <a:gd name="T5" fmla="*/ 37 h 64"/>
                        <a:gd name="T6" fmla="*/ 60 w 63"/>
                        <a:gd name="T7" fmla="*/ 18 h 64"/>
                        <a:gd name="T8" fmla="*/ 49 w 63"/>
                        <a:gd name="T9" fmla="*/ 5 h 64"/>
                        <a:gd name="T10" fmla="*/ 34 w 63"/>
                        <a:gd name="T11" fmla="*/ 0 h 64"/>
                        <a:gd name="T12" fmla="*/ 17 w 63"/>
                        <a:gd name="T13" fmla="*/ 1 h 64"/>
                        <a:gd name="T14" fmla="*/ 6 w 63"/>
                        <a:gd name="T15" fmla="*/ 13 h 64"/>
                        <a:gd name="T16" fmla="*/ 0 w 63"/>
                        <a:gd name="T17" fmla="*/ 27 h 64"/>
                        <a:gd name="T18" fmla="*/ 4 w 63"/>
                        <a:gd name="T19" fmla="*/ 44 h 64"/>
                        <a:gd name="T20" fmla="*/ 13 w 63"/>
                        <a:gd name="T21" fmla="*/ 59 h 64"/>
                        <a:gd name="T22" fmla="*/ 30 w 63"/>
                        <a:gd name="T23" fmla="*/ 64 h 64"/>
                        <a:gd name="T24" fmla="*/ 45 w 63"/>
                        <a:gd name="T25" fmla="*/ 63 h 64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4"/>
                        <a:gd name="T41" fmla="*/ 63 w 63"/>
                        <a:gd name="T42" fmla="*/ 64 h 64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4">
                          <a:moveTo>
                            <a:pt x="45" y="63"/>
                          </a:moveTo>
                          <a:lnTo>
                            <a:pt x="58" y="51"/>
                          </a:lnTo>
                          <a:lnTo>
                            <a:pt x="63" y="37"/>
                          </a:lnTo>
                          <a:lnTo>
                            <a:pt x="60" y="18"/>
                          </a:lnTo>
                          <a:lnTo>
                            <a:pt x="49" y="5"/>
                          </a:lnTo>
                          <a:lnTo>
                            <a:pt x="34" y="0"/>
                          </a:lnTo>
                          <a:lnTo>
                            <a:pt x="17" y="1"/>
                          </a:lnTo>
                          <a:lnTo>
                            <a:pt x="6" y="13"/>
                          </a:lnTo>
                          <a:lnTo>
                            <a:pt x="0" y="27"/>
                          </a:lnTo>
                          <a:lnTo>
                            <a:pt x="4" y="44"/>
                          </a:lnTo>
                          <a:lnTo>
                            <a:pt x="13" y="59"/>
                          </a:lnTo>
                          <a:lnTo>
                            <a:pt x="30" y="64"/>
                          </a:lnTo>
                          <a:lnTo>
                            <a:pt x="45" y="63"/>
                          </a:lnTo>
                          <a:close/>
                        </a:path>
                      </a:pathLst>
                    </a:custGeom>
                    <a:solidFill>
                      <a:srgbClr val="D90000"/>
                    </a:solidFill>
                    <a:ln w="0">
                      <a:solidFill>
                        <a:srgbClr val="D9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4" name="Freeform 252"/>
                    <p:cNvSpPr>
                      <a:spLocks/>
                    </p:cNvSpPr>
                    <p:nvPr/>
                  </p:nvSpPr>
                  <p:spPr bwMode="auto">
                    <a:xfrm>
                      <a:off x="2524" y="2521"/>
                      <a:ext cx="63" cy="64"/>
                    </a:xfrm>
                    <a:custGeom>
                      <a:avLst/>
                      <a:gdLst>
                        <a:gd name="T0" fmla="*/ 45 w 63"/>
                        <a:gd name="T1" fmla="*/ 63 h 64"/>
                        <a:gd name="T2" fmla="*/ 58 w 63"/>
                        <a:gd name="T3" fmla="*/ 51 h 64"/>
                        <a:gd name="T4" fmla="*/ 63 w 63"/>
                        <a:gd name="T5" fmla="*/ 37 h 64"/>
                        <a:gd name="T6" fmla="*/ 60 w 63"/>
                        <a:gd name="T7" fmla="*/ 18 h 64"/>
                        <a:gd name="T8" fmla="*/ 49 w 63"/>
                        <a:gd name="T9" fmla="*/ 5 h 64"/>
                        <a:gd name="T10" fmla="*/ 34 w 63"/>
                        <a:gd name="T11" fmla="*/ 0 h 64"/>
                        <a:gd name="T12" fmla="*/ 17 w 63"/>
                        <a:gd name="T13" fmla="*/ 1 h 64"/>
                        <a:gd name="T14" fmla="*/ 6 w 63"/>
                        <a:gd name="T15" fmla="*/ 13 h 64"/>
                        <a:gd name="T16" fmla="*/ 0 w 63"/>
                        <a:gd name="T17" fmla="*/ 27 h 64"/>
                        <a:gd name="T18" fmla="*/ 4 w 63"/>
                        <a:gd name="T19" fmla="*/ 44 h 64"/>
                        <a:gd name="T20" fmla="*/ 13 w 63"/>
                        <a:gd name="T21" fmla="*/ 59 h 64"/>
                        <a:gd name="T22" fmla="*/ 30 w 63"/>
                        <a:gd name="T23" fmla="*/ 64 h 64"/>
                        <a:gd name="T24" fmla="*/ 45 w 63"/>
                        <a:gd name="T25" fmla="*/ 63 h 64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4"/>
                        <a:gd name="T41" fmla="*/ 63 w 63"/>
                        <a:gd name="T42" fmla="*/ 64 h 64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4">
                          <a:moveTo>
                            <a:pt x="45" y="63"/>
                          </a:moveTo>
                          <a:lnTo>
                            <a:pt x="58" y="51"/>
                          </a:lnTo>
                          <a:lnTo>
                            <a:pt x="63" y="37"/>
                          </a:lnTo>
                          <a:lnTo>
                            <a:pt x="60" y="18"/>
                          </a:lnTo>
                          <a:lnTo>
                            <a:pt x="49" y="5"/>
                          </a:lnTo>
                          <a:lnTo>
                            <a:pt x="34" y="0"/>
                          </a:lnTo>
                          <a:lnTo>
                            <a:pt x="17" y="1"/>
                          </a:lnTo>
                          <a:lnTo>
                            <a:pt x="6" y="13"/>
                          </a:lnTo>
                          <a:lnTo>
                            <a:pt x="0" y="27"/>
                          </a:lnTo>
                          <a:lnTo>
                            <a:pt x="4" y="44"/>
                          </a:lnTo>
                          <a:lnTo>
                            <a:pt x="13" y="59"/>
                          </a:lnTo>
                          <a:lnTo>
                            <a:pt x="30" y="64"/>
                          </a:lnTo>
                          <a:lnTo>
                            <a:pt x="45" y="63"/>
                          </a:ln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5" name="Line 25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50" y="2569"/>
                      <a:ext cx="185" cy="111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6" name="Freeform 296"/>
                    <p:cNvSpPr>
                      <a:spLocks/>
                    </p:cNvSpPr>
                    <p:nvPr/>
                  </p:nvSpPr>
                  <p:spPr bwMode="auto">
                    <a:xfrm>
                      <a:off x="2343" y="2530"/>
                      <a:ext cx="235" cy="172"/>
                    </a:xfrm>
                    <a:custGeom>
                      <a:avLst/>
                      <a:gdLst>
                        <a:gd name="T0" fmla="*/ 40 w 235"/>
                        <a:gd name="T1" fmla="*/ 172 h 172"/>
                        <a:gd name="T2" fmla="*/ 235 w 235"/>
                        <a:gd name="T3" fmla="*/ 54 h 172"/>
                        <a:gd name="T4" fmla="*/ 235 w 235"/>
                        <a:gd name="T5" fmla="*/ 33 h 172"/>
                        <a:gd name="T6" fmla="*/ 231 w 235"/>
                        <a:gd name="T7" fmla="*/ 18 h 172"/>
                        <a:gd name="T8" fmla="*/ 224 w 235"/>
                        <a:gd name="T9" fmla="*/ 9 h 172"/>
                        <a:gd name="T10" fmla="*/ 217 w 235"/>
                        <a:gd name="T11" fmla="*/ 4 h 172"/>
                        <a:gd name="T12" fmla="*/ 209 w 235"/>
                        <a:gd name="T13" fmla="*/ 2 h 172"/>
                        <a:gd name="T14" fmla="*/ 202 w 235"/>
                        <a:gd name="T15" fmla="*/ 0 h 172"/>
                        <a:gd name="T16" fmla="*/ 196 w 235"/>
                        <a:gd name="T17" fmla="*/ 0 h 172"/>
                        <a:gd name="T18" fmla="*/ 194 w 235"/>
                        <a:gd name="T19" fmla="*/ 2 h 172"/>
                        <a:gd name="T20" fmla="*/ 0 w 235"/>
                        <a:gd name="T21" fmla="*/ 119 h 172"/>
                        <a:gd name="T22" fmla="*/ 1 w 235"/>
                        <a:gd name="T23" fmla="*/ 117 h 172"/>
                        <a:gd name="T24" fmla="*/ 7 w 235"/>
                        <a:gd name="T25" fmla="*/ 115 h 172"/>
                        <a:gd name="T26" fmla="*/ 14 w 235"/>
                        <a:gd name="T27" fmla="*/ 113 h 172"/>
                        <a:gd name="T28" fmla="*/ 22 w 235"/>
                        <a:gd name="T29" fmla="*/ 111 h 172"/>
                        <a:gd name="T30" fmla="*/ 29 w 235"/>
                        <a:gd name="T31" fmla="*/ 113 h 172"/>
                        <a:gd name="T32" fmla="*/ 37 w 235"/>
                        <a:gd name="T33" fmla="*/ 119 h 172"/>
                        <a:gd name="T34" fmla="*/ 42 w 235"/>
                        <a:gd name="T35" fmla="*/ 130 h 172"/>
                        <a:gd name="T36" fmla="*/ 42 w 235"/>
                        <a:gd name="T37" fmla="*/ 146 h 172"/>
                        <a:gd name="T38" fmla="*/ 40 w 235"/>
                        <a:gd name="T39" fmla="*/ 172 h 172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235"/>
                        <a:gd name="T61" fmla="*/ 0 h 172"/>
                        <a:gd name="T62" fmla="*/ 235 w 235"/>
                        <a:gd name="T63" fmla="*/ 172 h 172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235" h="172">
                          <a:moveTo>
                            <a:pt x="40" y="172"/>
                          </a:moveTo>
                          <a:lnTo>
                            <a:pt x="235" y="54"/>
                          </a:lnTo>
                          <a:lnTo>
                            <a:pt x="235" y="33"/>
                          </a:lnTo>
                          <a:lnTo>
                            <a:pt x="231" y="18"/>
                          </a:lnTo>
                          <a:lnTo>
                            <a:pt x="224" y="9"/>
                          </a:lnTo>
                          <a:lnTo>
                            <a:pt x="217" y="4"/>
                          </a:lnTo>
                          <a:lnTo>
                            <a:pt x="209" y="2"/>
                          </a:lnTo>
                          <a:lnTo>
                            <a:pt x="202" y="0"/>
                          </a:lnTo>
                          <a:lnTo>
                            <a:pt x="196" y="0"/>
                          </a:lnTo>
                          <a:lnTo>
                            <a:pt x="194" y="2"/>
                          </a:lnTo>
                          <a:lnTo>
                            <a:pt x="0" y="119"/>
                          </a:lnTo>
                          <a:lnTo>
                            <a:pt x="1" y="117"/>
                          </a:lnTo>
                          <a:lnTo>
                            <a:pt x="7" y="115"/>
                          </a:lnTo>
                          <a:lnTo>
                            <a:pt x="14" y="113"/>
                          </a:lnTo>
                          <a:lnTo>
                            <a:pt x="22" y="111"/>
                          </a:lnTo>
                          <a:lnTo>
                            <a:pt x="29" y="113"/>
                          </a:lnTo>
                          <a:lnTo>
                            <a:pt x="37" y="119"/>
                          </a:lnTo>
                          <a:lnTo>
                            <a:pt x="42" y="130"/>
                          </a:lnTo>
                          <a:lnTo>
                            <a:pt x="42" y="146"/>
                          </a:lnTo>
                          <a:lnTo>
                            <a:pt x="40" y="172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7" name="Freeform 297"/>
                    <p:cNvSpPr>
                      <a:spLocks/>
                    </p:cNvSpPr>
                    <p:nvPr/>
                  </p:nvSpPr>
                  <p:spPr bwMode="auto">
                    <a:xfrm>
                      <a:off x="2343" y="2530"/>
                      <a:ext cx="235" cy="172"/>
                    </a:xfrm>
                    <a:custGeom>
                      <a:avLst/>
                      <a:gdLst>
                        <a:gd name="T0" fmla="*/ 40 w 235"/>
                        <a:gd name="T1" fmla="*/ 172 h 172"/>
                        <a:gd name="T2" fmla="*/ 235 w 235"/>
                        <a:gd name="T3" fmla="*/ 54 h 172"/>
                        <a:gd name="T4" fmla="*/ 235 w 235"/>
                        <a:gd name="T5" fmla="*/ 33 h 172"/>
                        <a:gd name="T6" fmla="*/ 231 w 235"/>
                        <a:gd name="T7" fmla="*/ 18 h 172"/>
                        <a:gd name="T8" fmla="*/ 224 w 235"/>
                        <a:gd name="T9" fmla="*/ 9 h 172"/>
                        <a:gd name="T10" fmla="*/ 217 w 235"/>
                        <a:gd name="T11" fmla="*/ 4 h 172"/>
                        <a:gd name="T12" fmla="*/ 209 w 235"/>
                        <a:gd name="T13" fmla="*/ 2 h 172"/>
                        <a:gd name="T14" fmla="*/ 202 w 235"/>
                        <a:gd name="T15" fmla="*/ 0 h 172"/>
                        <a:gd name="T16" fmla="*/ 196 w 235"/>
                        <a:gd name="T17" fmla="*/ 0 h 172"/>
                        <a:gd name="T18" fmla="*/ 194 w 235"/>
                        <a:gd name="T19" fmla="*/ 2 h 172"/>
                        <a:gd name="T20" fmla="*/ 0 w 235"/>
                        <a:gd name="T21" fmla="*/ 119 h 172"/>
                        <a:gd name="T22" fmla="*/ 1 w 235"/>
                        <a:gd name="T23" fmla="*/ 117 h 172"/>
                        <a:gd name="T24" fmla="*/ 7 w 235"/>
                        <a:gd name="T25" fmla="*/ 115 h 172"/>
                        <a:gd name="T26" fmla="*/ 14 w 235"/>
                        <a:gd name="T27" fmla="*/ 113 h 172"/>
                        <a:gd name="T28" fmla="*/ 22 w 235"/>
                        <a:gd name="T29" fmla="*/ 111 h 172"/>
                        <a:gd name="T30" fmla="*/ 29 w 235"/>
                        <a:gd name="T31" fmla="*/ 113 h 172"/>
                        <a:gd name="T32" fmla="*/ 37 w 235"/>
                        <a:gd name="T33" fmla="*/ 119 h 172"/>
                        <a:gd name="T34" fmla="*/ 42 w 235"/>
                        <a:gd name="T35" fmla="*/ 130 h 172"/>
                        <a:gd name="T36" fmla="*/ 42 w 235"/>
                        <a:gd name="T37" fmla="*/ 146 h 172"/>
                        <a:gd name="T38" fmla="*/ 40 w 235"/>
                        <a:gd name="T39" fmla="*/ 172 h 172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235"/>
                        <a:gd name="T61" fmla="*/ 0 h 172"/>
                        <a:gd name="T62" fmla="*/ 235 w 235"/>
                        <a:gd name="T63" fmla="*/ 172 h 172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235" h="172">
                          <a:moveTo>
                            <a:pt x="40" y="172"/>
                          </a:moveTo>
                          <a:lnTo>
                            <a:pt x="235" y="54"/>
                          </a:lnTo>
                          <a:lnTo>
                            <a:pt x="235" y="33"/>
                          </a:lnTo>
                          <a:lnTo>
                            <a:pt x="231" y="18"/>
                          </a:lnTo>
                          <a:lnTo>
                            <a:pt x="224" y="9"/>
                          </a:lnTo>
                          <a:lnTo>
                            <a:pt x="217" y="4"/>
                          </a:lnTo>
                          <a:lnTo>
                            <a:pt x="209" y="2"/>
                          </a:lnTo>
                          <a:lnTo>
                            <a:pt x="202" y="0"/>
                          </a:lnTo>
                          <a:lnTo>
                            <a:pt x="196" y="0"/>
                          </a:lnTo>
                          <a:lnTo>
                            <a:pt x="194" y="2"/>
                          </a:lnTo>
                          <a:lnTo>
                            <a:pt x="0" y="119"/>
                          </a:lnTo>
                          <a:lnTo>
                            <a:pt x="1" y="117"/>
                          </a:lnTo>
                          <a:lnTo>
                            <a:pt x="7" y="115"/>
                          </a:lnTo>
                          <a:lnTo>
                            <a:pt x="14" y="113"/>
                          </a:lnTo>
                          <a:lnTo>
                            <a:pt x="22" y="111"/>
                          </a:lnTo>
                          <a:lnTo>
                            <a:pt x="29" y="113"/>
                          </a:lnTo>
                          <a:lnTo>
                            <a:pt x="37" y="119"/>
                          </a:lnTo>
                          <a:lnTo>
                            <a:pt x="42" y="130"/>
                          </a:lnTo>
                          <a:lnTo>
                            <a:pt x="42" y="146"/>
                          </a:lnTo>
                          <a:lnTo>
                            <a:pt x="40" y="172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8" name="Freeform 298"/>
                    <p:cNvSpPr>
                      <a:spLocks/>
                    </p:cNvSpPr>
                    <p:nvPr/>
                  </p:nvSpPr>
                  <p:spPr bwMode="auto">
                    <a:xfrm>
                      <a:off x="2348" y="2532"/>
                      <a:ext cx="228" cy="165"/>
                    </a:xfrm>
                    <a:custGeom>
                      <a:avLst/>
                      <a:gdLst>
                        <a:gd name="T0" fmla="*/ 191 w 228"/>
                        <a:gd name="T1" fmla="*/ 0 h 165"/>
                        <a:gd name="T2" fmla="*/ 193 w 228"/>
                        <a:gd name="T3" fmla="*/ 0 h 165"/>
                        <a:gd name="T4" fmla="*/ 200 w 228"/>
                        <a:gd name="T5" fmla="*/ 0 h 165"/>
                        <a:gd name="T6" fmla="*/ 208 w 228"/>
                        <a:gd name="T7" fmla="*/ 2 h 165"/>
                        <a:gd name="T8" fmla="*/ 215 w 228"/>
                        <a:gd name="T9" fmla="*/ 5 h 165"/>
                        <a:gd name="T10" fmla="*/ 223 w 228"/>
                        <a:gd name="T11" fmla="*/ 15 h 165"/>
                        <a:gd name="T12" fmla="*/ 228 w 228"/>
                        <a:gd name="T13" fmla="*/ 28 h 165"/>
                        <a:gd name="T14" fmla="*/ 228 w 228"/>
                        <a:gd name="T15" fmla="*/ 48 h 165"/>
                        <a:gd name="T16" fmla="*/ 35 w 228"/>
                        <a:gd name="T17" fmla="*/ 165 h 165"/>
                        <a:gd name="T18" fmla="*/ 39 w 228"/>
                        <a:gd name="T19" fmla="*/ 142 h 165"/>
                        <a:gd name="T20" fmla="*/ 37 w 228"/>
                        <a:gd name="T21" fmla="*/ 128 h 165"/>
                        <a:gd name="T22" fmla="*/ 34 w 228"/>
                        <a:gd name="T23" fmla="*/ 118 h 165"/>
                        <a:gd name="T24" fmla="*/ 28 w 228"/>
                        <a:gd name="T25" fmla="*/ 113 h 165"/>
                        <a:gd name="T26" fmla="*/ 21 w 228"/>
                        <a:gd name="T27" fmla="*/ 111 h 165"/>
                        <a:gd name="T28" fmla="*/ 13 w 228"/>
                        <a:gd name="T29" fmla="*/ 111 h 165"/>
                        <a:gd name="T30" fmla="*/ 6 w 228"/>
                        <a:gd name="T31" fmla="*/ 113 h 165"/>
                        <a:gd name="T32" fmla="*/ 2 w 228"/>
                        <a:gd name="T33" fmla="*/ 115 h 165"/>
                        <a:gd name="T34" fmla="*/ 0 w 228"/>
                        <a:gd name="T35" fmla="*/ 115 h 165"/>
                        <a:gd name="T36" fmla="*/ 191 w 228"/>
                        <a:gd name="T37" fmla="*/ 0 h 165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228"/>
                        <a:gd name="T58" fmla="*/ 0 h 165"/>
                        <a:gd name="T59" fmla="*/ 228 w 228"/>
                        <a:gd name="T60" fmla="*/ 165 h 165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228" h="165">
                          <a:moveTo>
                            <a:pt x="191" y="0"/>
                          </a:moveTo>
                          <a:lnTo>
                            <a:pt x="193" y="0"/>
                          </a:lnTo>
                          <a:lnTo>
                            <a:pt x="200" y="0"/>
                          </a:lnTo>
                          <a:lnTo>
                            <a:pt x="208" y="2"/>
                          </a:lnTo>
                          <a:lnTo>
                            <a:pt x="215" y="5"/>
                          </a:lnTo>
                          <a:lnTo>
                            <a:pt x="223" y="15"/>
                          </a:lnTo>
                          <a:lnTo>
                            <a:pt x="228" y="28"/>
                          </a:lnTo>
                          <a:lnTo>
                            <a:pt x="228" y="48"/>
                          </a:lnTo>
                          <a:lnTo>
                            <a:pt x="35" y="165"/>
                          </a:lnTo>
                          <a:lnTo>
                            <a:pt x="39" y="142"/>
                          </a:lnTo>
                          <a:lnTo>
                            <a:pt x="37" y="128"/>
                          </a:lnTo>
                          <a:lnTo>
                            <a:pt x="34" y="118"/>
                          </a:lnTo>
                          <a:lnTo>
                            <a:pt x="28" y="113"/>
                          </a:lnTo>
                          <a:lnTo>
                            <a:pt x="21" y="111"/>
                          </a:lnTo>
                          <a:lnTo>
                            <a:pt x="13" y="111"/>
                          </a:lnTo>
                          <a:lnTo>
                            <a:pt x="6" y="113"/>
                          </a:lnTo>
                          <a:lnTo>
                            <a:pt x="2" y="115"/>
                          </a:lnTo>
                          <a:lnTo>
                            <a:pt x="0" y="115"/>
                          </a:lnTo>
                          <a:lnTo>
                            <a:pt x="191" y="0"/>
                          </a:lnTo>
                          <a:close/>
                        </a:path>
                      </a:pathLst>
                    </a:custGeom>
                    <a:solidFill>
                      <a:srgbClr val="2424FF"/>
                    </a:solidFill>
                    <a:ln w="0">
                      <a:solidFill>
                        <a:srgbClr val="2424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69" name="Freeform 299"/>
                    <p:cNvSpPr>
                      <a:spLocks/>
                    </p:cNvSpPr>
                    <p:nvPr/>
                  </p:nvSpPr>
                  <p:spPr bwMode="auto">
                    <a:xfrm>
                      <a:off x="2354" y="2532"/>
                      <a:ext cx="220" cy="159"/>
                    </a:xfrm>
                    <a:custGeom>
                      <a:avLst/>
                      <a:gdLst>
                        <a:gd name="T0" fmla="*/ 187 w 220"/>
                        <a:gd name="T1" fmla="*/ 0 h 159"/>
                        <a:gd name="T2" fmla="*/ 189 w 220"/>
                        <a:gd name="T3" fmla="*/ 0 h 159"/>
                        <a:gd name="T4" fmla="*/ 194 w 220"/>
                        <a:gd name="T5" fmla="*/ 0 h 159"/>
                        <a:gd name="T6" fmla="*/ 202 w 220"/>
                        <a:gd name="T7" fmla="*/ 2 h 159"/>
                        <a:gd name="T8" fmla="*/ 209 w 220"/>
                        <a:gd name="T9" fmla="*/ 7 h 159"/>
                        <a:gd name="T10" fmla="*/ 217 w 220"/>
                        <a:gd name="T11" fmla="*/ 15 h 159"/>
                        <a:gd name="T12" fmla="*/ 220 w 220"/>
                        <a:gd name="T13" fmla="*/ 26 h 159"/>
                        <a:gd name="T14" fmla="*/ 220 w 220"/>
                        <a:gd name="T15" fmla="*/ 44 h 159"/>
                        <a:gd name="T16" fmla="*/ 31 w 220"/>
                        <a:gd name="T17" fmla="*/ 159 h 159"/>
                        <a:gd name="T18" fmla="*/ 33 w 220"/>
                        <a:gd name="T19" fmla="*/ 139 h 159"/>
                        <a:gd name="T20" fmla="*/ 31 w 220"/>
                        <a:gd name="T21" fmla="*/ 126 h 159"/>
                        <a:gd name="T22" fmla="*/ 28 w 220"/>
                        <a:gd name="T23" fmla="*/ 117 h 159"/>
                        <a:gd name="T24" fmla="*/ 20 w 220"/>
                        <a:gd name="T25" fmla="*/ 113 h 159"/>
                        <a:gd name="T26" fmla="*/ 13 w 220"/>
                        <a:gd name="T27" fmla="*/ 111 h 159"/>
                        <a:gd name="T28" fmla="*/ 5 w 220"/>
                        <a:gd name="T29" fmla="*/ 113 h 159"/>
                        <a:gd name="T30" fmla="*/ 2 w 220"/>
                        <a:gd name="T31" fmla="*/ 115 h 159"/>
                        <a:gd name="T32" fmla="*/ 0 w 220"/>
                        <a:gd name="T33" fmla="*/ 115 h 159"/>
                        <a:gd name="T34" fmla="*/ 187 w 220"/>
                        <a:gd name="T35" fmla="*/ 0 h 159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w 220"/>
                        <a:gd name="T55" fmla="*/ 0 h 159"/>
                        <a:gd name="T56" fmla="*/ 220 w 220"/>
                        <a:gd name="T57" fmla="*/ 159 h 159"/>
                      </a:gdLst>
                      <a:ahLst/>
                      <a:cxnLst>
                        <a:cxn ang="T36">
                          <a:pos x="T0" y="T1"/>
                        </a:cxn>
                        <a:cxn ang="T37">
                          <a:pos x="T2" y="T3"/>
                        </a:cxn>
                        <a:cxn ang="T38">
                          <a:pos x="T4" y="T5"/>
                        </a:cxn>
                        <a:cxn ang="T39">
                          <a:pos x="T6" y="T7"/>
                        </a:cxn>
                        <a:cxn ang="T40">
                          <a:pos x="T8" y="T9"/>
                        </a:cxn>
                        <a:cxn ang="T41">
                          <a:pos x="T10" y="T11"/>
                        </a:cxn>
                        <a:cxn ang="T42">
                          <a:pos x="T12" y="T13"/>
                        </a:cxn>
                        <a:cxn ang="T43">
                          <a:pos x="T14" y="T15"/>
                        </a:cxn>
                        <a:cxn ang="T44">
                          <a:pos x="T16" y="T17"/>
                        </a:cxn>
                        <a:cxn ang="T45">
                          <a:pos x="T18" y="T19"/>
                        </a:cxn>
                        <a:cxn ang="T46">
                          <a:pos x="T20" y="T21"/>
                        </a:cxn>
                        <a:cxn ang="T47">
                          <a:pos x="T22" y="T23"/>
                        </a:cxn>
                        <a:cxn ang="T48">
                          <a:pos x="T24" y="T25"/>
                        </a:cxn>
                        <a:cxn ang="T49">
                          <a:pos x="T26" y="T27"/>
                        </a:cxn>
                        <a:cxn ang="T50">
                          <a:pos x="T28" y="T29"/>
                        </a:cxn>
                        <a:cxn ang="T51">
                          <a:pos x="T30" y="T31"/>
                        </a:cxn>
                        <a:cxn ang="T52">
                          <a:pos x="T32" y="T33"/>
                        </a:cxn>
                        <a:cxn ang="T53">
                          <a:pos x="T34" y="T35"/>
                        </a:cxn>
                      </a:cxnLst>
                      <a:rect l="T54" t="T55" r="T56" b="T57"/>
                      <a:pathLst>
                        <a:path w="220" h="159">
                          <a:moveTo>
                            <a:pt x="187" y="0"/>
                          </a:moveTo>
                          <a:lnTo>
                            <a:pt x="189" y="0"/>
                          </a:lnTo>
                          <a:lnTo>
                            <a:pt x="194" y="0"/>
                          </a:lnTo>
                          <a:lnTo>
                            <a:pt x="202" y="2"/>
                          </a:lnTo>
                          <a:lnTo>
                            <a:pt x="209" y="7"/>
                          </a:lnTo>
                          <a:lnTo>
                            <a:pt x="217" y="15"/>
                          </a:lnTo>
                          <a:lnTo>
                            <a:pt x="220" y="26"/>
                          </a:lnTo>
                          <a:lnTo>
                            <a:pt x="220" y="44"/>
                          </a:lnTo>
                          <a:lnTo>
                            <a:pt x="31" y="159"/>
                          </a:lnTo>
                          <a:lnTo>
                            <a:pt x="33" y="139"/>
                          </a:lnTo>
                          <a:lnTo>
                            <a:pt x="31" y="126"/>
                          </a:lnTo>
                          <a:lnTo>
                            <a:pt x="28" y="117"/>
                          </a:lnTo>
                          <a:lnTo>
                            <a:pt x="20" y="113"/>
                          </a:lnTo>
                          <a:lnTo>
                            <a:pt x="13" y="111"/>
                          </a:lnTo>
                          <a:lnTo>
                            <a:pt x="5" y="113"/>
                          </a:lnTo>
                          <a:lnTo>
                            <a:pt x="2" y="115"/>
                          </a:lnTo>
                          <a:lnTo>
                            <a:pt x="0" y="115"/>
                          </a:lnTo>
                          <a:lnTo>
                            <a:pt x="187" y="0"/>
                          </a:lnTo>
                          <a:close/>
                        </a:path>
                      </a:pathLst>
                    </a:custGeom>
                    <a:solidFill>
                      <a:srgbClr val="4949FF"/>
                    </a:solidFill>
                    <a:ln w="0">
                      <a:solidFill>
                        <a:srgbClr val="4949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0" name="Freeform 300"/>
                    <p:cNvSpPr>
                      <a:spLocks/>
                    </p:cNvSpPr>
                    <p:nvPr/>
                  </p:nvSpPr>
                  <p:spPr bwMode="auto">
                    <a:xfrm>
                      <a:off x="2359" y="2532"/>
                      <a:ext cx="215" cy="154"/>
                    </a:xfrm>
                    <a:custGeom>
                      <a:avLst/>
                      <a:gdLst>
                        <a:gd name="T0" fmla="*/ 184 w 215"/>
                        <a:gd name="T1" fmla="*/ 0 h 154"/>
                        <a:gd name="T2" fmla="*/ 188 w 215"/>
                        <a:gd name="T3" fmla="*/ 0 h 154"/>
                        <a:gd name="T4" fmla="*/ 193 w 215"/>
                        <a:gd name="T5" fmla="*/ 2 h 154"/>
                        <a:gd name="T6" fmla="*/ 201 w 215"/>
                        <a:gd name="T7" fmla="*/ 5 h 154"/>
                        <a:gd name="T8" fmla="*/ 210 w 215"/>
                        <a:gd name="T9" fmla="*/ 11 h 154"/>
                        <a:gd name="T10" fmla="*/ 214 w 215"/>
                        <a:gd name="T11" fmla="*/ 24 h 154"/>
                        <a:gd name="T12" fmla="*/ 215 w 215"/>
                        <a:gd name="T13" fmla="*/ 40 h 154"/>
                        <a:gd name="T14" fmla="*/ 28 w 215"/>
                        <a:gd name="T15" fmla="*/ 154 h 154"/>
                        <a:gd name="T16" fmla="*/ 30 w 215"/>
                        <a:gd name="T17" fmla="*/ 135 h 154"/>
                        <a:gd name="T18" fmla="*/ 26 w 215"/>
                        <a:gd name="T19" fmla="*/ 124 h 154"/>
                        <a:gd name="T20" fmla="*/ 21 w 215"/>
                        <a:gd name="T21" fmla="*/ 117 h 154"/>
                        <a:gd name="T22" fmla="*/ 13 w 215"/>
                        <a:gd name="T23" fmla="*/ 113 h 154"/>
                        <a:gd name="T24" fmla="*/ 8 w 215"/>
                        <a:gd name="T25" fmla="*/ 113 h 154"/>
                        <a:gd name="T26" fmla="*/ 2 w 215"/>
                        <a:gd name="T27" fmla="*/ 113 h 154"/>
                        <a:gd name="T28" fmla="*/ 0 w 215"/>
                        <a:gd name="T29" fmla="*/ 113 h 154"/>
                        <a:gd name="T30" fmla="*/ 184 w 215"/>
                        <a:gd name="T31" fmla="*/ 0 h 154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215"/>
                        <a:gd name="T49" fmla="*/ 0 h 154"/>
                        <a:gd name="T50" fmla="*/ 215 w 215"/>
                        <a:gd name="T51" fmla="*/ 154 h 154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215" h="154">
                          <a:moveTo>
                            <a:pt x="184" y="0"/>
                          </a:moveTo>
                          <a:lnTo>
                            <a:pt x="188" y="0"/>
                          </a:lnTo>
                          <a:lnTo>
                            <a:pt x="193" y="2"/>
                          </a:lnTo>
                          <a:lnTo>
                            <a:pt x="201" y="5"/>
                          </a:lnTo>
                          <a:lnTo>
                            <a:pt x="210" y="11"/>
                          </a:lnTo>
                          <a:lnTo>
                            <a:pt x="214" y="24"/>
                          </a:lnTo>
                          <a:lnTo>
                            <a:pt x="215" y="40"/>
                          </a:lnTo>
                          <a:lnTo>
                            <a:pt x="28" y="154"/>
                          </a:lnTo>
                          <a:lnTo>
                            <a:pt x="30" y="135"/>
                          </a:lnTo>
                          <a:lnTo>
                            <a:pt x="26" y="124"/>
                          </a:lnTo>
                          <a:lnTo>
                            <a:pt x="21" y="117"/>
                          </a:lnTo>
                          <a:lnTo>
                            <a:pt x="13" y="113"/>
                          </a:lnTo>
                          <a:lnTo>
                            <a:pt x="8" y="113"/>
                          </a:lnTo>
                          <a:lnTo>
                            <a:pt x="2" y="113"/>
                          </a:lnTo>
                          <a:lnTo>
                            <a:pt x="0" y="113"/>
                          </a:lnTo>
                          <a:lnTo>
                            <a:pt x="184" y="0"/>
                          </a:lnTo>
                          <a:close/>
                        </a:path>
                      </a:pathLst>
                    </a:custGeom>
                    <a:solidFill>
                      <a:srgbClr val="6D6DFF"/>
                    </a:solidFill>
                    <a:ln w="0">
                      <a:solidFill>
                        <a:srgbClr val="6D6D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1" name="Freeform 301"/>
                    <p:cNvSpPr>
                      <a:spLocks/>
                    </p:cNvSpPr>
                    <p:nvPr/>
                  </p:nvSpPr>
                  <p:spPr bwMode="auto">
                    <a:xfrm>
                      <a:off x="2365" y="2534"/>
                      <a:ext cx="208" cy="146"/>
                    </a:xfrm>
                    <a:custGeom>
                      <a:avLst/>
                      <a:gdLst>
                        <a:gd name="T0" fmla="*/ 182 w 208"/>
                        <a:gd name="T1" fmla="*/ 0 h 146"/>
                        <a:gd name="T2" fmla="*/ 183 w 208"/>
                        <a:gd name="T3" fmla="*/ 0 h 146"/>
                        <a:gd name="T4" fmla="*/ 189 w 208"/>
                        <a:gd name="T5" fmla="*/ 1 h 146"/>
                        <a:gd name="T6" fmla="*/ 196 w 208"/>
                        <a:gd name="T7" fmla="*/ 3 h 146"/>
                        <a:gd name="T8" fmla="*/ 202 w 208"/>
                        <a:gd name="T9" fmla="*/ 11 h 146"/>
                        <a:gd name="T10" fmla="*/ 208 w 208"/>
                        <a:gd name="T11" fmla="*/ 20 h 146"/>
                        <a:gd name="T12" fmla="*/ 208 w 208"/>
                        <a:gd name="T13" fmla="*/ 35 h 146"/>
                        <a:gd name="T14" fmla="*/ 24 w 208"/>
                        <a:gd name="T15" fmla="*/ 146 h 146"/>
                        <a:gd name="T16" fmla="*/ 24 w 208"/>
                        <a:gd name="T17" fmla="*/ 129 h 146"/>
                        <a:gd name="T18" fmla="*/ 20 w 208"/>
                        <a:gd name="T19" fmla="*/ 120 h 146"/>
                        <a:gd name="T20" fmla="*/ 15 w 208"/>
                        <a:gd name="T21" fmla="*/ 115 h 146"/>
                        <a:gd name="T22" fmla="*/ 7 w 208"/>
                        <a:gd name="T23" fmla="*/ 111 h 146"/>
                        <a:gd name="T24" fmla="*/ 2 w 208"/>
                        <a:gd name="T25" fmla="*/ 111 h 146"/>
                        <a:gd name="T26" fmla="*/ 0 w 208"/>
                        <a:gd name="T27" fmla="*/ 111 h 146"/>
                        <a:gd name="T28" fmla="*/ 182 w 208"/>
                        <a:gd name="T29" fmla="*/ 0 h 14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w 208"/>
                        <a:gd name="T46" fmla="*/ 0 h 146"/>
                        <a:gd name="T47" fmla="*/ 208 w 208"/>
                        <a:gd name="T48" fmla="*/ 146 h 14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T45" t="T46" r="T47" b="T48"/>
                      <a:pathLst>
                        <a:path w="208" h="146">
                          <a:moveTo>
                            <a:pt x="182" y="0"/>
                          </a:moveTo>
                          <a:lnTo>
                            <a:pt x="183" y="0"/>
                          </a:lnTo>
                          <a:lnTo>
                            <a:pt x="189" y="1"/>
                          </a:lnTo>
                          <a:lnTo>
                            <a:pt x="196" y="3"/>
                          </a:lnTo>
                          <a:lnTo>
                            <a:pt x="202" y="11"/>
                          </a:lnTo>
                          <a:lnTo>
                            <a:pt x="208" y="20"/>
                          </a:lnTo>
                          <a:lnTo>
                            <a:pt x="208" y="35"/>
                          </a:lnTo>
                          <a:lnTo>
                            <a:pt x="24" y="146"/>
                          </a:lnTo>
                          <a:lnTo>
                            <a:pt x="24" y="129"/>
                          </a:lnTo>
                          <a:lnTo>
                            <a:pt x="20" y="120"/>
                          </a:lnTo>
                          <a:lnTo>
                            <a:pt x="15" y="115"/>
                          </a:lnTo>
                          <a:lnTo>
                            <a:pt x="7" y="111"/>
                          </a:lnTo>
                          <a:lnTo>
                            <a:pt x="2" y="111"/>
                          </a:lnTo>
                          <a:lnTo>
                            <a:pt x="0" y="111"/>
                          </a:lnTo>
                          <a:lnTo>
                            <a:pt x="182" y="0"/>
                          </a:lnTo>
                          <a:close/>
                        </a:path>
                      </a:pathLst>
                    </a:custGeom>
                    <a:solidFill>
                      <a:srgbClr val="9292FF"/>
                    </a:solidFill>
                    <a:ln w="0">
                      <a:solidFill>
                        <a:srgbClr val="9292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2" name="Freeform 302"/>
                    <p:cNvSpPr>
                      <a:spLocks/>
                    </p:cNvSpPr>
                    <p:nvPr/>
                  </p:nvSpPr>
                  <p:spPr bwMode="auto">
                    <a:xfrm>
                      <a:off x="2370" y="2534"/>
                      <a:ext cx="203" cy="140"/>
                    </a:xfrm>
                    <a:custGeom>
                      <a:avLst/>
                      <a:gdLst>
                        <a:gd name="T0" fmla="*/ 178 w 203"/>
                        <a:gd name="T1" fmla="*/ 0 h 140"/>
                        <a:gd name="T2" fmla="*/ 180 w 203"/>
                        <a:gd name="T3" fmla="*/ 0 h 140"/>
                        <a:gd name="T4" fmla="*/ 188 w 203"/>
                        <a:gd name="T5" fmla="*/ 3 h 140"/>
                        <a:gd name="T6" fmla="*/ 195 w 203"/>
                        <a:gd name="T7" fmla="*/ 9 h 140"/>
                        <a:gd name="T8" fmla="*/ 201 w 203"/>
                        <a:gd name="T9" fmla="*/ 18 h 140"/>
                        <a:gd name="T10" fmla="*/ 203 w 203"/>
                        <a:gd name="T11" fmla="*/ 31 h 140"/>
                        <a:gd name="T12" fmla="*/ 21 w 203"/>
                        <a:gd name="T13" fmla="*/ 140 h 140"/>
                        <a:gd name="T14" fmla="*/ 21 w 203"/>
                        <a:gd name="T15" fmla="*/ 127 h 140"/>
                        <a:gd name="T16" fmla="*/ 15 w 203"/>
                        <a:gd name="T17" fmla="*/ 118 h 140"/>
                        <a:gd name="T18" fmla="*/ 8 w 203"/>
                        <a:gd name="T19" fmla="*/ 113 h 140"/>
                        <a:gd name="T20" fmla="*/ 2 w 203"/>
                        <a:gd name="T21" fmla="*/ 111 h 140"/>
                        <a:gd name="T22" fmla="*/ 0 w 203"/>
                        <a:gd name="T23" fmla="*/ 109 h 140"/>
                        <a:gd name="T24" fmla="*/ 178 w 203"/>
                        <a:gd name="T25" fmla="*/ 0 h 140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203"/>
                        <a:gd name="T40" fmla="*/ 0 h 140"/>
                        <a:gd name="T41" fmla="*/ 203 w 203"/>
                        <a:gd name="T42" fmla="*/ 140 h 140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203" h="140">
                          <a:moveTo>
                            <a:pt x="178" y="0"/>
                          </a:moveTo>
                          <a:lnTo>
                            <a:pt x="180" y="0"/>
                          </a:lnTo>
                          <a:lnTo>
                            <a:pt x="188" y="3"/>
                          </a:lnTo>
                          <a:lnTo>
                            <a:pt x="195" y="9"/>
                          </a:lnTo>
                          <a:lnTo>
                            <a:pt x="201" y="18"/>
                          </a:lnTo>
                          <a:lnTo>
                            <a:pt x="203" y="31"/>
                          </a:lnTo>
                          <a:lnTo>
                            <a:pt x="21" y="140"/>
                          </a:lnTo>
                          <a:lnTo>
                            <a:pt x="21" y="127"/>
                          </a:lnTo>
                          <a:lnTo>
                            <a:pt x="15" y="118"/>
                          </a:lnTo>
                          <a:lnTo>
                            <a:pt x="8" y="113"/>
                          </a:lnTo>
                          <a:lnTo>
                            <a:pt x="2" y="111"/>
                          </a:lnTo>
                          <a:lnTo>
                            <a:pt x="0" y="109"/>
                          </a:lnTo>
                          <a:lnTo>
                            <a:pt x="178" y="0"/>
                          </a:lnTo>
                          <a:close/>
                        </a:path>
                      </a:pathLst>
                    </a:custGeom>
                    <a:solidFill>
                      <a:srgbClr val="B6B6FF"/>
                    </a:solidFill>
                    <a:ln w="0">
                      <a:solidFill>
                        <a:srgbClr val="B6B6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3" name="Freeform 303"/>
                    <p:cNvSpPr>
                      <a:spLocks/>
                    </p:cNvSpPr>
                    <p:nvPr/>
                  </p:nvSpPr>
                  <p:spPr bwMode="auto">
                    <a:xfrm>
                      <a:off x="2376" y="2534"/>
                      <a:ext cx="195" cy="135"/>
                    </a:xfrm>
                    <a:custGeom>
                      <a:avLst/>
                      <a:gdLst>
                        <a:gd name="T0" fmla="*/ 174 w 195"/>
                        <a:gd name="T1" fmla="*/ 0 h 135"/>
                        <a:gd name="T2" fmla="*/ 174 w 195"/>
                        <a:gd name="T3" fmla="*/ 0 h 135"/>
                        <a:gd name="T4" fmla="*/ 178 w 195"/>
                        <a:gd name="T5" fmla="*/ 1 h 135"/>
                        <a:gd name="T6" fmla="*/ 182 w 195"/>
                        <a:gd name="T7" fmla="*/ 3 h 135"/>
                        <a:gd name="T8" fmla="*/ 185 w 195"/>
                        <a:gd name="T9" fmla="*/ 7 h 135"/>
                        <a:gd name="T10" fmla="*/ 189 w 195"/>
                        <a:gd name="T11" fmla="*/ 11 h 135"/>
                        <a:gd name="T12" fmla="*/ 193 w 195"/>
                        <a:gd name="T13" fmla="*/ 14 h 135"/>
                        <a:gd name="T14" fmla="*/ 195 w 195"/>
                        <a:gd name="T15" fmla="*/ 20 h 135"/>
                        <a:gd name="T16" fmla="*/ 195 w 195"/>
                        <a:gd name="T17" fmla="*/ 26 h 135"/>
                        <a:gd name="T18" fmla="*/ 17 w 195"/>
                        <a:gd name="T19" fmla="*/ 135 h 135"/>
                        <a:gd name="T20" fmla="*/ 17 w 195"/>
                        <a:gd name="T21" fmla="*/ 129 h 135"/>
                        <a:gd name="T22" fmla="*/ 15 w 195"/>
                        <a:gd name="T23" fmla="*/ 126 h 135"/>
                        <a:gd name="T24" fmla="*/ 11 w 195"/>
                        <a:gd name="T25" fmla="*/ 120 h 135"/>
                        <a:gd name="T26" fmla="*/ 9 w 195"/>
                        <a:gd name="T27" fmla="*/ 116 h 135"/>
                        <a:gd name="T28" fmla="*/ 6 w 195"/>
                        <a:gd name="T29" fmla="*/ 113 h 135"/>
                        <a:gd name="T30" fmla="*/ 2 w 195"/>
                        <a:gd name="T31" fmla="*/ 111 h 135"/>
                        <a:gd name="T32" fmla="*/ 0 w 195"/>
                        <a:gd name="T33" fmla="*/ 109 h 135"/>
                        <a:gd name="T34" fmla="*/ 0 w 195"/>
                        <a:gd name="T35" fmla="*/ 109 h 135"/>
                        <a:gd name="T36" fmla="*/ 174 w 195"/>
                        <a:gd name="T37" fmla="*/ 0 h 135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195"/>
                        <a:gd name="T58" fmla="*/ 0 h 135"/>
                        <a:gd name="T59" fmla="*/ 195 w 195"/>
                        <a:gd name="T60" fmla="*/ 135 h 135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195" h="135">
                          <a:moveTo>
                            <a:pt x="174" y="0"/>
                          </a:moveTo>
                          <a:lnTo>
                            <a:pt x="174" y="0"/>
                          </a:lnTo>
                          <a:lnTo>
                            <a:pt x="178" y="1"/>
                          </a:lnTo>
                          <a:lnTo>
                            <a:pt x="182" y="3"/>
                          </a:lnTo>
                          <a:lnTo>
                            <a:pt x="185" y="7"/>
                          </a:lnTo>
                          <a:lnTo>
                            <a:pt x="189" y="11"/>
                          </a:lnTo>
                          <a:lnTo>
                            <a:pt x="193" y="14"/>
                          </a:lnTo>
                          <a:lnTo>
                            <a:pt x="195" y="20"/>
                          </a:lnTo>
                          <a:lnTo>
                            <a:pt x="195" y="26"/>
                          </a:lnTo>
                          <a:lnTo>
                            <a:pt x="17" y="135"/>
                          </a:lnTo>
                          <a:lnTo>
                            <a:pt x="17" y="129"/>
                          </a:lnTo>
                          <a:lnTo>
                            <a:pt x="15" y="126"/>
                          </a:lnTo>
                          <a:lnTo>
                            <a:pt x="11" y="120"/>
                          </a:lnTo>
                          <a:lnTo>
                            <a:pt x="9" y="116"/>
                          </a:lnTo>
                          <a:lnTo>
                            <a:pt x="6" y="113"/>
                          </a:lnTo>
                          <a:lnTo>
                            <a:pt x="2" y="111"/>
                          </a:lnTo>
                          <a:lnTo>
                            <a:pt x="0" y="109"/>
                          </a:lnTo>
                          <a:lnTo>
                            <a:pt x="174" y="0"/>
                          </a:lnTo>
                          <a:close/>
                        </a:path>
                      </a:pathLst>
                    </a:custGeom>
                    <a:solidFill>
                      <a:srgbClr val="DBDBFF"/>
                    </a:solidFill>
                    <a:ln w="0">
                      <a:solidFill>
                        <a:srgbClr val="DBDB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4" name="Freeform 304"/>
                    <p:cNvSpPr>
                      <a:spLocks/>
                    </p:cNvSpPr>
                    <p:nvPr/>
                  </p:nvSpPr>
                  <p:spPr bwMode="auto">
                    <a:xfrm>
                      <a:off x="2382" y="2535"/>
                      <a:ext cx="189" cy="128"/>
                    </a:xfrm>
                    <a:custGeom>
                      <a:avLst/>
                      <a:gdLst>
                        <a:gd name="T0" fmla="*/ 170 w 189"/>
                        <a:gd name="T1" fmla="*/ 0 h 128"/>
                        <a:gd name="T2" fmla="*/ 172 w 189"/>
                        <a:gd name="T3" fmla="*/ 0 h 128"/>
                        <a:gd name="T4" fmla="*/ 174 w 189"/>
                        <a:gd name="T5" fmla="*/ 2 h 128"/>
                        <a:gd name="T6" fmla="*/ 178 w 189"/>
                        <a:gd name="T7" fmla="*/ 4 h 128"/>
                        <a:gd name="T8" fmla="*/ 181 w 189"/>
                        <a:gd name="T9" fmla="*/ 8 h 128"/>
                        <a:gd name="T10" fmla="*/ 185 w 189"/>
                        <a:gd name="T11" fmla="*/ 12 h 128"/>
                        <a:gd name="T12" fmla="*/ 187 w 189"/>
                        <a:gd name="T13" fmla="*/ 17 h 128"/>
                        <a:gd name="T14" fmla="*/ 189 w 189"/>
                        <a:gd name="T15" fmla="*/ 21 h 128"/>
                        <a:gd name="T16" fmla="*/ 13 w 189"/>
                        <a:gd name="T17" fmla="*/ 128 h 128"/>
                        <a:gd name="T18" fmla="*/ 0 w 189"/>
                        <a:gd name="T19" fmla="*/ 106 h 128"/>
                        <a:gd name="T20" fmla="*/ 170 w 189"/>
                        <a:gd name="T21" fmla="*/ 0 h 128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89"/>
                        <a:gd name="T34" fmla="*/ 0 h 128"/>
                        <a:gd name="T35" fmla="*/ 189 w 189"/>
                        <a:gd name="T36" fmla="*/ 128 h 128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89" h="128">
                          <a:moveTo>
                            <a:pt x="170" y="0"/>
                          </a:moveTo>
                          <a:lnTo>
                            <a:pt x="172" y="0"/>
                          </a:lnTo>
                          <a:lnTo>
                            <a:pt x="174" y="2"/>
                          </a:lnTo>
                          <a:lnTo>
                            <a:pt x="178" y="4"/>
                          </a:lnTo>
                          <a:lnTo>
                            <a:pt x="181" y="8"/>
                          </a:lnTo>
                          <a:lnTo>
                            <a:pt x="185" y="12"/>
                          </a:lnTo>
                          <a:lnTo>
                            <a:pt x="187" y="17"/>
                          </a:lnTo>
                          <a:lnTo>
                            <a:pt x="189" y="21"/>
                          </a:lnTo>
                          <a:lnTo>
                            <a:pt x="13" y="128"/>
                          </a:lnTo>
                          <a:lnTo>
                            <a:pt x="0" y="106"/>
                          </a:lnTo>
                          <a:lnTo>
                            <a:pt x="17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5" name="Freeform 314"/>
                    <p:cNvSpPr>
                      <a:spLocks/>
                    </p:cNvSpPr>
                    <p:nvPr/>
                  </p:nvSpPr>
                  <p:spPr bwMode="auto">
                    <a:xfrm>
                      <a:off x="2322" y="2647"/>
                      <a:ext cx="63" cy="68"/>
                    </a:xfrm>
                    <a:custGeom>
                      <a:avLst/>
                      <a:gdLst>
                        <a:gd name="T0" fmla="*/ 45 w 63"/>
                        <a:gd name="T1" fmla="*/ 65 h 68"/>
                        <a:gd name="T2" fmla="*/ 58 w 63"/>
                        <a:gd name="T3" fmla="*/ 53 h 68"/>
                        <a:gd name="T4" fmla="*/ 63 w 63"/>
                        <a:gd name="T5" fmla="*/ 39 h 68"/>
                        <a:gd name="T6" fmla="*/ 60 w 63"/>
                        <a:gd name="T7" fmla="*/ 20 h 68"/>
                        <a:gd name="T8" fmla="*/ 48 w 63"/>
                        <a:gd name="T9" fmla="*/ 5 h 68"/>
                        <a:gd name="T10" fmla="*/ 34 w 63"/>
                        <a:gd name="T11" fmla="*/ 0 h 68"/>
                        <a:gd name="T12" fmla="*/ 17 w 63"/>
                        <a:gd name="T13" fmla="*/ 2 h 68"/>
                        <a:gd name="T14" fmla="*/ 6 w 63"/>
                        <a:gd name="T15" fmla="*/ 13 h 68"/>
                        <a:gd name="T16" fmla="*/ 0 w 63"/>
                        <a:gd name="T17" fmla="*/ 29 h 68"/>
                        <a:gd name="T18" fmla="*/ 4 w 63"/>
                        <a:gd name="T19" fmla="*/ 46 h 68"/>
                        <a:gd name="T20" fmla="*/ 13 w 63"/>
                        <a:gd name="T21" fmla="*/ 61 h 68"/>
                        <a:gd name="T22" fmla="*/ 30 w 63"/>
                        <a:gd name="T23" fmla="*/ 68 h 68"/>
                        <a:gd name="T24" fmla="*/ 45 w 63"/>
                        <a:gd name="T25" fmla="*/ 65 h 68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8"/>
                        <a:gd name="T41" fmla="*/ 63 w 63"/>
                        <a:gd name="T42" fmla="*/ 68 h 68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8">
                          <a:moveTo>
                            <a:pt x="45" y="65"/>
                          </a:moveTo>
                          <a:lnTo>
                            <a:pt x="58" y="53"/>
                          </a:lnTo>
                          <a:lnTo>
                            <a:pt x="63" y="39"/>
                          </a:lnTo>
                          <a:lnTo>
                            <a:pt x="60" y="20"/>
                          </a:lnTo>
                          <a:lnTo>
                            <a:pt x="48" y="5"/>
                          </a:lnTo>
                          <a:lnTo>
                            <a:pt x="34" y="0"/>
                          </a:lnTo>
                          <a:lnTo>
                            <a:pt x="17" y="2"/>
                          </a:lnTo>
                          <a:lnTo>
                            <a:pt x="6" y="13"/>
                          </a:lnTo>
                          <a:lnTo>
                            <a:pt x="0" y="29"/>
                          </a:lnTo>
                          <a:lnTo>
                            <a:pt x="4" y="46"/>
                          </a:lnTo>
                          <a:lnTo>
                            <a:pt x="13" y="61"/>
                          </a:lnTo>
                          <a:lnTo>
                            <a:pt x="30" y="68"/>
                          </a:lnTo>
                          <a:lnTo>
                            <a:pt x="45" y="65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6" name="Freeform 315"/>
                    <p:cNvSpPr>
                      <a:spLocks/>
                    </p:cNvSpPr>
                    <p:nvPr/>
                  </p:nvSpPr>
                  <p:spPr bwMode="auto">
                    <a:xfrm>
                      <a:off x="2322" y="2647"/>
                      <a:ext cx="63" cy="68"/>
                    </a:xfrm>
                    <a:custGeom>
                      <a:avLst/>
                      <a:gdLst>
                        <a:gd name="T0" fmla="*/ 45 w 63"/>
                        <a:gd name="T1" fmla="*/ 65 h 68"/>
                        <a:gd name="T2" fmla="*/ 58 w 63"/>
                        <a:gd name="T3" fmla="*/ 53 h 68"/>
                        <a:gd name="T4" fmla="*/ 63 w 63"/>
                        <a:gd name="T5" fmla="*/ 39 h 68"/>
                        <a:gd name="T6" fmla="*/ 60 w 63"/>
                        <a:gd name="T7" fmla="*/ 20 h 68"/>
                        <a:gd name="T8" fmla="*/ 48 w 63"/>
                        <a:gd name="T9" fmla="*/ 5 h 68"/>
                        <a:gd name="T10" fmla="*/ 34 w 63"/>
                        <a:gd name="T11" fmla="*/ 0 h 68"/>
                        <a:gd name="T12" fmla="*/ 17 w 63"/>
                        <a:gd name="T13" fmla="*/ 2 h 68"/>
                        <a:gd name="T14" fmla="*/ 6 w 63"/>
                        <a:gd name="T15" fmla="*/ 13 h 68"/>
                        <a:gd name="T16" fmla="*/ 0 w 63"/>
                        <a:gd name="T17" fmla="*/ 29 h 68"/>
                        <a:gd name="T18" fmla="*/ 4 w 63"/>
                        <a:gd name="T19" fmla="*/ 46 h 68"/>
                        <a:gd name="T20" fmla="*/ 13 w 63"/>
                        <a:gd name="T21" fmla="*/ 61 h 68"/>
                        <a:gd name="T22" fmla="*/ 30 w 63"/>
                        <a:gd name="T23" fmla="*/ 68 h 68"/>
                        <a:gd name="T24" fmla="*/ 45 w 63"/>
                        <a:gd name="T25" fmla="*/ 65 h 68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3"/>
                        <a:gd name="T40" fmla="*/ 0 h 68"/>
                        <a:gd name="T41" fmla="*/ 63 w 63"/>
                        <a:gd name="T42" fmla="*/ 68 h 68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3" h="68">
                          <a:moveTo>
                            <a:pt x="45" y="65"/>
                          </a:moveTo>
                          <a:lnTo>
                            <a:pt x="58" y="53"/>
                          </a:lnTo>
                          <a:lnTo>
                            <a:pt x="63" y="39"/>
                          </a:lnTo>
                          <a:lnTo>
                            <a:pt x="60" y="20"/>
                          </a:lnTo>
                          <a:lnTo>
                            <a:pt x="48" y="5"/>
                          </a:lnTo>
                          <a:lnTo>
                            <a:pt x="34" y="0"/>
                          </a:lnTo>
                          <a:lnTo>
                            <a:pt x="17" y="2"/>
                          </a:lnTo>
                          <a:lnTo>
                            <a:pt x="6" y="13"/>
                          </a:lnTo>
                          <a:lnTo>
                            <a:pt x="0" y="29"/>
                          </a:lnTo>
                          <a:lnTo>
                            <a:pt x="4" y="46"/>
                          </a:lnTo>
                          <a:lnTo>
                            <a:pt x="13" y="61"/>
                          </a:lnTo>
                          <a:lnTo>
                            <a:pt x="30" y="68"/>
                          </a:lnTo>
                          <a:lnTo>
                            <a:pt x="45" y="65"/>
                          </a:lnTo>
                        </a:path>
                      </a:pathLst>
                    </a:cu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7" name="Freeform 317"/>
                    <p:cNvSpPr>
                      <a:spLocks/>
                    </p:cNvSpPr>
                    <p:nvPr/>
                  </p:nvSpPr>
                  <p:spPr bwMode="auto">
                    <a:xfrm>
                      <a:off x="2535" y="2530"/>
                      <a:ext cx="43" cy="54"/>
                    </a:xfrm>
                    <a:custGeom>
                      <a:avLst/>
                      <a:gdLst>
                        <a:gd name="T0" fmla="*/ 0 w 43"/>
                        <a:gd name="T1" fmla="*/ 4 h 54"/>
                        <a:gd name="T2" fmla="*/ 2 w 43"/>
                        <a:gd name="T3" fmla="*/ 4 h 54"/>
                        <a:gd name="T4" fmla="*/ 8 w 43"/>
                        <a:gd name="T5" fmla="*/ 2 h 54"/>
                        <a:gd name="T6" fmla="*/ 13 w 43"/>
                        <a:gd name="T7" fmla="*/ 0 h 54"/>
                        <a:gd name="T8" fmla="*/ 21 w 43"/>
                        <a:gd name="T9" fmla="*/ 0 h 54"/>
                        <a:gd name="T10" fmla="*/ 28 w 43"/>
                        <a:gd name="T11" fmla="*/ 4 h 54"/>
                        <a:gd name="T12" fmla="*/ 36 w 43"/>
                        <a:gd name="T13" fmla="*/ 15 h 54"/>
                        <a:gd name="T14" fmla="*/ 39 w 43"/>
                        <a:gd name="T15" fmla="*/ 30 h 54"/>
                        <a:gd name="T16" fmla="*/ 43 w 43"/>
                        <a:gd name="T17" fmla="*/ 54 h 5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43"/>
                        <a:gd name="T28" fmla="*/ 0 h 54"/>
                        <a:gd name="T29" fmla="*/ 43 w 43"/>
                        <a:gd name="T30" fmla="*/ 54 h 5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43" h="54">
                          <a:moveTo>
                            <a:pt x="0" y="4"/>
                          </a:moveTo>
                          <a:lnTo>
                            <a:pt x="2" y="4"/>
                          </a:lnTo>
                          <a:lnTo>
                            <a:pt x="8" y="2"/>
                          </a:lnTo>
                          <a:lnTo>
                            <a:pt x="13" y="0"/>
                          </a:lnTo>
                          <a:lnTo>
                            <a:pt x="21" y="0"/>
                          </a:lnTo>
                          <a:lnTo>
                            <a:pt x="28" y="4"/>
                          </a:lnTo>
                          <a:lnTo>
                            <a:pt x="36" y="15"/>
                          </a:lnTo>
                          <a:lnTo>
                            <a:pt x="39" y="30"/>
                          </a:lnTo>
                          <a:lnTo>
                            <a:pt x="43" y="54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8" name="Freeform 373"/>
                    <p:cNvSpPr>
                      <a:spLocks/>
                    </p:cNvSpPr>
                    <p:nvPr/>
                  </p:nvSpPr>
                  <p:spPr bwMode="auto">
                    <a:xfrm>
                      <a:off x="944" y="2654"/>
                      <a:ext cx="351" cy="143"/>
                    </a:xfrm>
                    <a:custGeom>
                      <a:avLst/>
                      <a:gdLst>
                        <a:gd name="T0" fmla="*/ 0 w 351"/>
                        <a:gd name="T1" fmla="*/ 0 h 143"/>
                        <a:gd name="T2" fmla="*/ 4 w 351"/>
                        <a:gd name="T3" fmla="*/ 4 h 143"/>
                        <a:gd name="T4" fmla="*/ 15 w 351"/>
                        <a:gd name="T5" fmla="*/ 11 h 143"/>
                        <a:gd name="T6" fmla="*/ 32 w 351"/>
                        <a:gd name="T7" fmla="*/ 22 h 143"/>
                        <a:gd name="T8" fmla="*/ 54 w 351"/>
                        <a:gd name="T9" fmla="*/ 37 h 143"/>
                        <a:gd name="T10" fmla="*/ 80 w 351"/>
                        <a:gd name="T11" fmla="*/ 54 h 143"/>
                        <a:gd name="T12" fmla="*/ 108 w 351"/>
                        <a:gd name="T13" fmla="*/ 70 h 143"/>
                        <a:gd name="T14" fmla="*/ 138 w 351"/>
                        <a:gd name="T15" fmla="*/ 87 h 143"/>
                        <a:gd name="T16" fmla="*/ 169 w 351"/>
                        <a:gd name="T17" fmla="*/ 102 h 143"/>
                        <a:gd name="T18" fmla="*/ 201 w 351"/>
                        <a:gd name="T19" fmla="*/ 115 h 143"/>
                        <a:gd name="T20" fmla="*/ 230 w 351"/>
                        <a:gd name="T21" fmla="*/ 122 h 143"/>
                        <a:gd name="T22" fmla="*/ 258 w 351"/>
                        <a:gd name="T23" fmla="*/ 128 h 143"/>
                        <a:gd name="T24" fmla="*/ 284 w 351"/>
                        <a:gd name="T25" fmla="*/ 126 h 143"/>
                        <a:gd name="T26" fmla="*/ 282 w 351"/>
                        <a:gd name="T27" fmla="*/ 143 h 143"/>
                        <a:gd name="T28" fmla="*/ 351 w 351"/>
                        <a:gd name="T29" fmla="*/ 111 h 143"/>
                        <a:gd name="T30" fmla="*/ 293 w 351"/>
                        <a:gd name="T31" fmla="*/ 61 h 143"/>
                        <a:gd name="T32" fmla="*/ 293 w 351"/>
                        <a:gd name="T33" fmla="*/ 81 h 143"/>
                        <a:gd name="T34" fmla="*/ 286 w 351"/>
                        <a:gd name="T35" fmla="*/ 81 h 143"/>
                        <a:gd name="T36" fmla="*/ 267 w 351"/>
                        <a:gd name="T37" fmla="*/ 83 h 143"/>
                        <a:gd name="T38" fmla="*/ 242 w 351"/>
                        <a:gd name="T39" fmla="*/ 81 h 143"/>
                        <a:gd name="T40" fmla="*/ 206 w 351"/>
                        <a:gd name="T41" fmla="*/ 80 h 143"/>
                        <a:gd name="T42" fmla="*/ 167 w 351"/>
                        <a:gd name="T43" fmla="*/ 74 h 143"/>
                        <a:gd name="T44" fmla="*/ 125 w 351"/>
                        <a:gd name="T45" fmla="*/ 65 h 143"/>
                        <a:gd name="T46" fmla="*/ 80 w 351"/>
                        <a:gd name="T47" fmla="*/ 50 h 143"/>
                        <a:gd name="T48" fmla="*/ 39 w 351"/>
                        <a:gd name="T49" fmla="*/ 29 h 143"/>
                        <a:gd name="T50" fmla="*/ 0 w 351"/>
                        <a:gd name="T51" fmla="*/ 0 h 143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51"/>
                        <a:gd name="T79" fmla="*/ 0 h 143"/>
                        <a:gd name="T80" fmla="*/ 351 w 351"/>
                        <a:gd name="T81" fmla="*/ 143 h 143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51" h="143">
                          <a:moveTo>
                            <a:pt x="0" y="0"/>
                          </a:moveTo>
                          <a:lnTo>
                            <a:pt x="4" y="4"/>
                          </a:lnTo>
                          <a:lnTo>
                            <a:pt x="15" y="11"/>
                          </a:lnTo>
                          <a:lnTo>
                            <a:pt x="32" y="22"/>
                          </a:lnTo>
                          <a:lnTo>
                            <a:pt x="54" y="37"/>
                          </a:lnTo>
                          <a:lnTo>
                            <a:pt x="80" y="54"/>
                          </a:lnTo>
                          <a:lnTo>
                            <a:pt x="108" y="70"/>
                          </a:lnTo>
                          <a:lnTo>
                            <a:pt x="138" y="87"/>
                          </a:lnTo>
                          <a:lnTo>
                            <a:pt x="169" y="102"/>
                          </a:lnTo>
                          <a:lnTo>
                            <a:pt x="201" y="115"/>
                          </a:lnTo>
                          <a:lnTo>
                            <a:pt x="230" y="122"/>
                          </a:lnTo>
                          <a:lnTo>
                            <a:pt x="258" y="128"/>
                          </a:lnTo>
                          <a:lnTo>
                            <a:pt x="284" y="126"/>
                          </a:lnTo>
                          <a:lnTo>
                            <a:pt x="282" y="143"/>
                          </a:lnTo>
                          <a:lnTo>
                            <a:pt x="351" y="111"/>
                          </a:lnTo>
                          <a:lnTo>
                            <a:pt x="293" y="61"/>
                          </a:lnTo>
                          <a:lnTo>
                            <a:pt x="293" y="81"/>
                          </a:lnTo>
                          <a:lnTo>
                            <a:pt x="286" y="81"/>
                          </a:lnTo>
                          <a:lnTo>
                            <a:pt x="267" y="83"/>
                          </a:lnTo>
                          <a:lnTo>
                            <a:pt x="242" y="81"/>
                          </a:lnTo>
                          <a:lnTo>
                            <a:pt x="206" y="80"/>
                          </a:lnTo>
                          <a:lnTo>
                            <a:pt x="167" y="74"/>
                          </a:lnTo>
                          <a:lnTo>
                            <a:pt x="125" y="65"/>
                          </a:lnTo>
                          <a:lnTo>
                            <a:pt x="80" y="50"/>
                          </a:lnTo>
                          <a:lnTo>
                            <a:pt x="39" y="2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0">
                      <a:solidFill>
                        <a:srgbClr val="0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79" name="Freeform 374"/>
                    <p:cNvSpPr>
                      <a:spLocks/>
                    </p:cNvSpPr>
                    <p:nvPr/>
                  </p:nvSpPr>
                  <p:spPr bwMode="auto">
                    <a:xfrm>
                      <a:off x="952" y="2648"/>
                      <a:ext cx="347" cy="149"/>
                    </a:xfrm>
                    <a:custGeom>
                      <a:avLst/>
                      <a:gdLst>
                        <a:gd name="T0" fmla="*/ 0 w 347"/>
                        <a:gd name="T1" fmla="*/ 0 h 149"/>
                        <a:gd name="T2" fmla="*/ 4 w 347"/>
                        <a:gd name="T3" fmla="*/ 4 h 149"/>
                        <a:gd name="T4" fmla="*/ 15 w 347"/>
                        <a:gd name="T5" fmla="*/ 11 h 149"/>
                        <a:gd name="T6" fmla="*/ 31 w 347"/>
                        <a:gd name="T7" fmla="*/ 22 h 149"/>
                        <a:gd name="T8" fmla="*/ 52 w 347"/>
                        <a:gd name="T9" fmla="*/ 37 h 149"/>
                        <a:gd name="T10" fmla="*/ 78 w 347"/>
                        <a:gd name="T11" fmla="*/ 54 h 149"/>
                        <a:gd name="T12" fmla="*/ 106 w 347"/>
                        <a:gd name="T13" fmla="*/ 71 h 149"/>
                        <a:gd name="T14" fmla="*/ 135 w 347"/>
                        <a:gd name="T15" fmla="*/ 89 h 149"/>
                        <a:gd name="T16" fmla="*/ 167 w 347"/>
                        <a:gd name="T17" fmla="*/ 104 h 149"/>
                        <a:gd name="T18" fmla="*/ 198 w 347"/>
                        <a:gd name="T19" fmla="*/ 117 h 149"/>
                        <a:gd name="T20" fmla="*/ 228 w 347"/>
                        <a:gd name="T21" fmla="*/ 126 h 149"/>
                        <a:gd name="T22" fmla="*/ 256 w 347"/>
                        <a:gd name="T23" fmla="*/ 132 h 149"/>
                        <a:gd name="T24" fmla="*/ 280 w 347"/>
                        <a:gd name="T25" fmla="*/ 132 h 149"/>
                        <a:gd name="T26" fmla="*/ 278 w 347"/>
                        <a:gd name="T27" fmla="*/ 149 h 149"/>
                        <a:gd name="T28" fmla="*/ 347 w 347"/>
                        <a:gd name="T29" fmla="*/ 121 h 149"/>
                        <a:gd name="T30" fmla="*/ 291 w 347"/>
                        <a:gd name="T31" fmla="*/ 69 h 149"/>
                        <a:gd name="T32" fmla="*/ 291 w 347"/>
                        <a:gd name="T33" fmla="*/ 87 h 149"/>
                        <a:gd name="T34" fmla="*/ 284 w 347"/>
                        <a:gd name="T35" fmla="*/ 87 h 149"/>
                        <a:gd name="T36" fmla="*/ 265 w 347"/>
                        <a:gd name="T37" fmla="*/ 89 h 149"/>
                        <a:gd name="T38" fmla="*/ 239 w 347"/>
                        <a:gd name="T39" fmla="*/ 87 h 149"/>
                        <a:gd name="T40" fmla="*/ 204 w 347"/>
                        <a:gd name="T41" fmla="*/ 86 h 149"/>
                        <a:gd name="T42" fmla="*/ 163 w 347"/>
                        <a:gd name="T43" fmla="*/ 78 h 149"/>
                        <a:gd name="T44" fmla="*/ 122 w 347"/>
                        <a:gd name="T45" fmla="*/ 69 h 149"/>
                        <a:gd name="T46" fmla="*/ 78 w 347"/>
                        <a:gd name="T47" fmla="*/ 52 h 149"/>
                        <a:gd name="T48" fmla="*/ 37 w 347"/>
                        <a:gd name="T49" fmla="*/ 30 h 149"/>
                        <a:gd name="T50" fmla="*/ 0 w 347"/>
                        <a:gd name="T51" fmla="*/ 0 h 149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47"/>
                        <a:gd name="T79" fmla="*/ 0 h 149"/>
                        <a:gd name="T80" fmla="*/ 347 w 347"/>
                        <a:gd name="T81" fmla="*/ 149 h 149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47" h="149">
                          <a:moveTo>
                            <a:pt x="0" y="0"/>
                          </a:moveTo>
                          <a:lnTo>
                            <a:pt x="4" y="4"/>
                          </a:lnTo>
                          <a:lnTo>
                            <a:pt x="15" y="11"/>
                          </a:lnTo>
                          <a:lnTo>
                            <a:pt x="31" y="22"/>
                          </a:lnTo>
                          <a:lnTo>
                            <a:pt x="52" y="37"/>
                          </a:lnTo>
                          <a:lnTo>
                            <a:pt x="78" y="54"/>
                          </a:lnTo>
                          <a:lnTo>
                            <a:pt x="106" y="71"/>
                          </a:lnTo>
                          <a:lnTo>
                            <a:pt x="135" y="89"/>
                          </a:lnTo>
                          <a:lnTo>
                            <a:pt x="167" y="104"/>
                          </a:lnTo>
                          <a:lnTo>
                            <a:pt x="198" y="117"/>
                          </a:lnTo>
                          <a:lnTo>
                            <a:pt x="228" y="126"/>
                          </a:lnTo>
                          <a:lnTo>
                            <a:pt x="256" y="132"/>
                          </a:lnTo>
                          <a:lnTo>
                            <a:pt x="280" y="132"/>
                          </a:lnTo>
                          <a:lnTo>
                            <a:pt x="278" y="149"/>
                          </a:lnTo>
                          <a:lnTo>
                            <a:pt x="347" y="121"/>
                          </a:lnTo>
                          <a:lnTo>
                            <a:pt x="291" y="69"/>
                          </a:lnTo>
                          <a:lnTo>
                            <a:pt x="291" y="87"/>
                          </a:lnTo>
                          <a:lnTo>
                            <a:pt x="284" y="87"/>
                          </a:lnTo>
                          <a:lnTo>
                            <a:pt x="265" y="89"/>
                          </a:lnTo>
                          <a:lnTo>
                            <a:pt x="239" y="87"/>
                          </a:lnTo>
                          <a:lnTo>
                            <a:pt x="204" y="86"/>
                          </a:lnTo>
                          <a:lnTo>
                            <a:pt x="163" y="78"/>
                          </a:lnTo>
                          <a:lnTo>
                            <a:pt x="122" y="69"/>
                          </a:lnTo>
                          <a:lnTo>
                            <a:pt x="78" y="52"/>
                          </a:lnTo>
                          <a:lnTo>
                            <a:pt x="37" y="3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0" name="Line 5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13" y="2152"/>
                      <a:ext cx="13" cy="5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1" name="Line 5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63" y="2122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2" name="Line 5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87" y="2107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3" name="Line 5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11" y="2094"/>
                      <a:ext cx="13" cy="6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4" name="Line 5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37" y="2079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5" name="Line 5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61" y="2064"/>
                      <a:ext cx="11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6" name="Line 5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85" y="2050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7" name="Line 5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09" y="2037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8" name="Line 5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35" y="2022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89" name="Line 6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59" y="2007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0" name="Line 6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383" y="1994"/>
                      <a:ext cx="13" cy="6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1" name="Line 62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407" y="1979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2" name="Line 6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433" y="1964"/>
                      <a:ext cx="12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3" name="Line 6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458" y="1949"/>
                      <a:ext cx="13" cy="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4" name="Line 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482" y="1936"/>
                      <a:ext cx="13" cy="6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5" name="Line 6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08" y="1922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6" name="Line 6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532" y="1907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597" name="Line 71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425" y="1862"/>
                      <a:ext cx="124" cy="48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598" name="Group 39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87" y="2137"/>
                      <a:ext cx="616" cy="339"/>
                      <a:chOff x="2582" y="2147"/>
                      <a:chExt cx="616" cy="339"/>
                    </a:xfrm>
                  </p:grpSpPr>
                  <p:sp>
                    <p:nvSpPr>
                      <p:cNvPr id="613" name="Line 9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86" y="2419"/>
                        <a:ext cx="13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4" name="Line 9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73" y="2432"/>
                        <a:ext cx="2" cy="2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5" name="Line 9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606" y="2466"/>
                        <a:ext cx="13" cy="5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6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582" y="2479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7" name="Line 126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2605" y="2455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8" name="Line 127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612" y="2440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19" name="Line 128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638" y="2425"/>
                        <a:ext cx="11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0" name="Line 12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662" y="2429"/>
                        <a:ext cx="8" cy="3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1" name="Line 72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187" y="2169"/>
                        <a:ext cx="11" cy="6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2" name="Line 73"/>
                      <p:cNvSpPr>
                        <a:spLocks noChangeShapeType="1"/>
                      </p:cNvSpPr>
                      <p:nvPr/>
                    </p:nvSpPr>
                    <p:spPr bwMode="auto">
                      <a:xfrm flipH="1" flipV="1">
                        <a:off x="3179" y="2152"/>
                        <a:ext cx="12" cy="10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3" name="Line 7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153" y="2147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4" name="Line 7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129" y="2160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5" name="Line 7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105" y="2175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6" name="Line 7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081" y="2189"/>
                        <a:ext cx="11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7" name="Line 7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055" y="2204"/>
                        <a:ext cx="13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8" name="Line 7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031" y="2217"/>
                        <a:ext cx="13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29" name="Line 8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3007" y="2232"/>
                        <a:ext cx="11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0" name="Line 8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983" y="2247"/>
                        <a:ext cx="11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1" name="Line 8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957" y="2262"/>
                        <a:ext cx="13" cy="5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2" name="Line 83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933" y="2275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3" name="Line 84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909" y="2290"/>
                        <a:ext cx="11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4" name="Line 85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883" y="2304"/>
                        <a:ext cx="13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5" name="Line 86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859" y="2319"/>
                        <a:ext cx="13" cy="6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6" name="Line 87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835" y="2332"/>
                        <a:ext cx="13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7" name="Line 88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810" y="2347"/>
                        <a:ext cx="12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8" name="Line 8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84" y="2362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39" name="Line 90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60" y="2375"/>
                        <a:ext cx="13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40" name="Line 91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36" y="2390"/>
                        <a:ext cx="11" cy="7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641" name="Line 92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712" y="2404"/>
                        <a:ext cx="11" cy="8"/>
                      </a:xfrm>
                      <a:prstGeom prst="line">
                        <a:avLst/>
                      </a:prstGeom>
                      <a:noFill/>
                      <a:ln w="11113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599" name="Line 12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083" y="2192"/>
                      <a:ext cx="13" cy="6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0" name="Line 12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09" y="2178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1" name="Line 125"/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2120" y="2163"/>
                      <a:ext cx="11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2" name="Line 25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67" y="1870"/>
                      <a:ext cx="185" cy="111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3" name="Freeform 305"/>
                    <p:cNvSpPr>
                      <a:spLocks/>
                    </p:cNvSpPr>
                    <p:nvPr/>
                  </p:nvSpPr>
                  <p:spPr bwMode="auto">
                    <a:xfrm>
                      <a:off x="2235" y="1844"/>
                      <a:ext cx="234" cy="170"/>
                    </a:xfrm>
                    <a:custGeom>
                      <a:avLst/>
                      <a:gdLst>
                        <a:gd name="T0" fmla="*/ 39 w 234"/>
                        <a:gd name="T1" fmla="*/ 170 h 170"/>
                        <a:gd name="T2" fmla="*/ 234 w 234"/>
                        <a:gd name="T3" fmla="*/ 54 h 170"/>
                        <a:gd name="T4" fmla="*/ 234 w 234"/>
                        <a:gd name="T5" fmla="*/ 33 h 170"/>
                        <a:gd name="T6" fmla="*/ 230 w 234"/>
                        <a:gd name="T7" fmla="*/ 18 h 170"/>
                        <a:gd name="T8" fmla="*/ 224 w 234"/>
                        <a:gd name="T9" fmla="*/ 9 h 170"/>
                        <a:gd name="T10" fmla="*/ 217 w 234"/>
                        <a:gd name="T11" fmla="*/ 3 h 170"/>
                        <a:gd name="T12" fmla="*/ 208 w 234"/>
                        <a:gd name="T13" fmla="*/ 0 h 170"/>
                        <a:gd name="T14" fmla="*/ 200 w 234"/>
                        <a:gd name="T15" fmla="*/ 0 h 170"/>
                        <a:gd name="T16" fmla="*/ 197 w 234"/>
                        <a:gd name="T17" fmla="*/ 0 h 170"/>
                        <a:gd name="T18" fmla="*/ 195 w 234"/>
                        <a:gd name="T19" fmla="*/ 0 h 170"/>
                        <a:gd name="T20" fmla="*/ 0 w 234"/>
                        <a:gd name="T21" fmla="*/ 117 h 170"/>
                        <a:gd name="T22" fmla="*/ 2 w 234"/>
                        <a:gd name="T23" fmla="*/ 117 h 170"/>
                        <a:gd name="T24" fmla="*/ 6 w 234"/>
                        <a:gd name="T25" fmla="*/ 115 h 170"/>
                        <a:gd name="T26" fmla="*/ 13 w 234"/>
                        <a:gd name="T27" fmla="*/ 111 h 170"/>
                        <a:gd name="T28" fmla="*/ 22 w 234"/>
                        <a:gd name="T29" fmla="*/ 111 h 170"/>
                        <a:gd name="T30" fmla="*/ 30 w 234"/>
                        <a:gd name="T31" fmla="*/ 113 h 170"/>
                        <a:gd name="T32" fmla="*/ 37 w 234"/>
                        <a:gd name="T33" fmla="*/ 118 h 170"/>
                        <a:gd name="T34" fmla="*/ 41 w 234"/>
                        <a:gd name="T35" fmla="*/ 128 h 170"/>
                        <a:gd name="T36" fmla="*/ 43 w 234"/>
                        <a:gd name="T37" fmla="*/ 146 h 170"/>
                        <a:gd name="T38" fmla="*/ 39 w 234"/>
                        <a:gd name="T39" fmla="*/ 170 h 170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234"/>
                        <a:gd name="T61" fmla="*/ 0 h 170"/>
                        <a:gd name="T62" fmla="*/ 234 w 234"/>
                        <a:gd name="T63" fmla="*/ 170 h 170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234" h="170">
                          <a:moveTo>
                            <a:pt x="39" y="170"/>
                          </a:moveTo>
                          <a:lnTo>
                            <a:pt x="234" y="54"/>
                          </a:lnTo>
                          <a:lnTo>
                            <a:pt x="234" y="33"/>
                          </a:lnTo>
                          <a:lnTo>
                            <a:pt x="230" y="18"/>
                          </a:lnTo>
                          <a:lnTo>
                            <a:pt x="224" y="9"/>
                          </a:lnTo>
                          <a:lnTo>
                            <a:pt x="217" y="3"/>
                          </a:lnTo>
                          <a:lnTo>
                            <a:pt x="208" y="0"/>
                          </a:lnTo>
                          <a:lnTo>
                            <a:pt x="200" y="0"/>
                          </a:lnTo>
                          <a:lnTo>
                            <a:pt x="197" y="0"/>
                          </a:lnTo>
                          <a:lnTo>
                            <a:pt x="195" y="0"/>
                          </a:lnTo>
                          <a:lnTo>
                            <a:pt x="0" y="117"/>
                          </a:lnTo>
                          <a:lnTo>
                            <a:pt x="2" y="117"/>
                          </a:lnTo>
                          <a:lnTo>
                            <a:pt x="6" y="115"/>
                          </a:lnTo>
                          <a:lnTo>
                            <a:pt x="13" y="111"/>
                          </a:lnTo>
                          <a:lnTo>
                            <a:pt x="22" y="111"/>
                          </a:lnTo>
                          <a:lnTo>
                            <a:pt x="30" y="113"/>
                          </a:lnTo>
                          <a:lnTo>
                            <a:pt x="37" y="118"/>
                          </a:lnTo>
                          <a:lnTo>
                            <a:pt x="41" y="128"/>
                          </a:lnTo>
                          <a:lnTo>
                            <a:pt x="43" y="146"/>
                          </a:lnTo>
                          <a:lnTo>
                            <a:pt x="39" y="17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4" name="Freeform 306"/>
                    <p:cNvSpPr>
                      <a:spLocks/>
                    </p:cNvSpPr>
                    <p:nvPr/>
                  </p:nvSpPr>
                  <p:spPr bwMode="auto">
                    <a:xfrm>
                      <a:off x="2235" y="1844"/>
                      <a:ext cx="234" cy="170"/>
                    </a:xfrm>
                    <a:custGeom>
                      <a:avLst/>
                      <a:gdLst>
                        <a:gd name="T0" fmla="*/ 39 w 234"/>
                        <a:gd name="T1" fmla="*/ 170 h 170"/>
                        <a:gd name="T2" fmla="*/ 234 w 234"/>
                        <a:gd name="T3" fmla="*/ 54 h 170"/>
                        <a:gd name="T4" fmla="*/ 234 w 234"/>
                        <a:gd name="T5" fmla="*/ 33 h 170"/>
                        <a:gd name="T6" fmla="*/ 230 w 234"/>
                        <a:gd name="T7" fmla="*/ 18 h 170"/>
                        <a:gd name="T8" fmla="*/ 224 w 234"/>
                        <a:gd name="T9" fmla="*/ 9 h 170"/>
                        <a:gd name="T10" fmla="*/ 217 w 234"/>
                        <a:gd name="T11" fmla="*/ 3 h 170"/>
                        <a:gd name="T12" fmla="*/ 208 w 234"/>
                        <a:gd name="T13" fmla="*/ 0 h 170"/>
                        <a:gd name="T14" fmla="*/ 200 w 234"/>
                        <a:gd name="T15" fmla="*/ 0 h 170"/>
                        <a:gd name="T16" fmla="*/ 197 w 234"/>
                        <a:gd name="T17" fmla="*/ 0 h 170"/>
                        <a:gd name="T18" fmla="*/ 195 w 234"/>
                        <a:gd name="T19" fmla="*/ 0 h 170"/>
                        <a:gd name="T20" fmla="*/ 0 w 234"/>
                        <a:gd name="T21" fmla="*/ 117 h 170"/>
                        <a:gd name="T22" fmla="*/ 2 w 234"/>
                        <a:gd name="T23" fmla="*/ 117 h 170"/>
                        <a:gd name="T24" fmla="*/ 6 w 234"/>
                        <a:gd name="T25" fmla="*/ 115 h 170"/>
                        <a:gd name="T26" fmla="*/ 13 w 234"/>
                        <a:gd name="T27" fmla="*/ 111 h 170"/>
                        <a:gd name="T28" fmla="*/ 22 w 234"/>
                        <a:gd name="T29" fmla="*/ 111 h 170"/>
                        <a:gd name="T30" fmla="*/ 30 w 234"/>
                        <a:gd name="T31" fmla="*/ 113 h 170"/>
                        <a:gd name="T32" fmla="*/ 37 w 234"/>
                        <a:gd name="T33" fmla="*/ 118 h 170"/>
                        <a:gd name="T34" fmla="*/ 41 w 234"/>
                        <a:gd name="T35" fmla="*/ 128 h 170"/>
                        <a:gd name="T36" fmla="*/ 43 w 234"/>
                        <a:gd name="T37" fmla="*/ 146 h 170"/>
                        <a:gd name="T38" fmla="*/ 39 w 234"/>
                        <a:gd name="T39" fmla="*/ 170 h 170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234"/>
                        <a:gd name="T61" fmla="*/ 0 h 170"/>
                        <a:gd name="T62" fmla="*/ 234 w 234"/>
                        <a:gd name="T63" fmla="*/ 170 h 170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234" h="170">
                          <a:moveTo>
                            <a:pt x="39" y="170"/>
                          </a:moveTo>
                          <a:lnTo>
                            <a:pt x="234" y="54"/>
                          </a:lnTo>
                          <a:lnTo>
                            <a:pt x="234" y="33"/>
                          </a:lnTo>
                          <a:lnTo>
                            <a:pt x="230" y="18"/>
                          </a:lnTo>
                          <a:lnTo>
                            <a:pt x="224" y="9"/>
                          </a:lnTo>
                          <a:lnTo>
                            <a:pt x="217" y="3"/>
                          </a:lnTo>
                          <a:lnTo>
                            <a:pt x="208" y="0"/>
                          </a:lnTo>
                          <a:lnTo>
                            <a:pt x="200" y="0"/>
                          </a:lnTo>
                          <a:lnTo>
                            <a:pt x="197" y="0"/>
                          </a:lnTo>
                          <a:lnTo>
                            <a:pt x="195" y="0"/>
                          </a:lnTo>
                          <a:lnTo>
                            <a:pt x="0" y="117"/>
                          </a:lnTo>
                          <a:lnTo>
                            <a:pt x="2" y="117"/>
                          </a:lnTo>
                          <a:lnTo>
                            <a:pt x="6" y="115"/>
                          </a:lnTo>
                          <a:lnTo>
                            <a:pt x="13" y="111"/>
                          </a:lnTo>
                          <a:lnTo>
                            <a:pt x="22" y="111"/>
                          </a:lnTo>
                          <a:lnTo>
                            <a:pt x="30" y="113"/>
                          </a:lnTo>
                          <a:lnTo>
                            <a:pt x="37" y="118"/>
                          </a:lnTo>
                          <a:lnTo>
                            <a:pt x="41" y="128"/>
                          </a:lnTo>
                          <a:lnTo>
                            <a:pt x="43" y="146"/>
                          </a:lnTo>
                          <a:lnTo>
                            <a:pt x="39" y="170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5" name="Freeform 307"/>
                    <p:cNvSpPr>
                      <a:spLocks/>
                    </p:cNvSpPr>
                    <p:nvPr/>
                  </p:nvSpPr>
                  <p:spPr bwMode="auto">
                    <a:xfrm>
                      <a:off x="2239" y="1844"/>
                      <a:ext cx="230" cy="165"/>
                    </a:xfrm>
                    <a:custGeom>
                      <a:avLst/>
                      <a:gdLst>
                        <a:gd name="T0" fmla="*/ 193 w 230"/>
                        <a:gd name="T1" fmla="*/ 0 h 165"/>
                        <a:gd name="T2" fmla="*/ 194 w 230"/>
                        <a:gd name="T3" fmla="*/ 0 h 165"/>
                        <a:gd name="T4" fmla="*/ 200 w 230"/>
                        <a:gd name="T5" fmla="*/ 0 h 165"/>
                        <a:gd name="T6" fmla="*/ 209 w 230"/>
                        <a:gd name="T7" fmla="*/ 2 h 165"/>
                        <a:gd name="T8" fmla="*/ 217 w 230"/>
                        <a:gd name="T9" fmla="*/ 7 h 165"/>
                        <a:gd name="T10" fmla="*/ 224 w 230"/>
                        <a:gd name="T11" fmla="*/ 15 h 165"/>
                        <a:gd name="T12" fmla="*/ 230 w 230"/>
                        <a:gd name="T13" fmla="*/ 29 h 165"/>
                        <a:gd name="T14" fmla="*/ 230 w 230"/>
                        <a:gd name="T15" fmla="*/ 50 h 165"/>
                        <a:gd name="T16" fmla="*/ 37 w 230"/>
                        <a:gd name="T17" fmla="*/ 165 h 165"/>
                        <a:gd name="T18" fmla="*/ 41 w 230"/>
                        <a:gd name="T19" fmla="*/ 144 h 165"/>
                        <a:gd name="T20" fmla="*/ 39 w 230"/>
                        <a:gd name="T21" fmla="*/ 128 h 165"/>
                        <a:gd name="T22" fmla="*/ 35 w 230"/>
                        <a:gd name="T23" fmla="*/ 118 h 165"/>
                        <a:gd name="T24" fmla="*/ 28 w 230"/>
                        <a:gd name="T25" fmla="*/ 113 h 165"/>
                        <a:gd name="T26" fmla="*/ 20 w 230"/>
                        <a:gd name="T27" fmla="*/ 111 h 165"/>
                        <a:gd name="T28" fmla="*/ 13 w 230"/>
                        <a:gd name="T29" fmla="*/ 113 h 165"/>
                        <a:gd name="T30" fmla="*/ 7 w 230"/>
                        <a:gd name="T31" fmla="*/ 115 h 165"/>
                        <a:gd name="T32" fmla="*/ 2 w 230"/>
                        <a:gd name="T33" fmla="*/ 115 h 165"/>
                        <a:gd name="T34" fmla="*/ 0 w 230"/>
                        <a:gd name="T35" fmla="*/ 117 h 165"/>
                        <a:gd name="T36" fmla="*/ 193 w 230"/>
                        <a:gd name="T37" fmla="*/ 0 h 165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230"/>
                        <a:gd name="T58" fmla="*/ 0 h 165"/>
                        <a:gd name="T59" fmla="*/ 230 w 230"/>
                        <a:gd name="T60" fmla="*/ 165 h 165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230" h="165">
                          <a:moveTo>
                            <a:pt x="193" y="0"/>
                          </a:moveTo>
                          <a:lnTo>
                            <a:pt x="194" y="0"/>
                          </a:lnTo>
                          <a:lnTo>
                            <a:pt x="200" y="0"/>
                          </a:lnTo>
                          <a:lnTo>
                            <a:pt x="209" y="2"/>
                          </a:lnTo>
                          <a:lnTo>
                            <a:pt x="217" y="7"/>
                          </a:lnTo>
                          <a:lnTo>
                            <a:pt x="224" y="15"/>
                          </a:lnTo>
                          <a:lnTo>
                            <a:pt x="230" y="29"/>
                          </a:lnTo>
                          <a:lnTo>
                            <a:pt x="230" y="50"/>
                          </a:lnTo>
                          <a:lnTo>
                            <a:pt x="37" y="165"/>
                          </a:lnTo>
                          <a:lnTo>
                            <a:pt x="41" y="144"/>
                          </a:lnTo>
                          <a:lnTo>
                            <a:pt x="39" y="128"/>
                          </a:lnTo>
                          <a:lnTo>
                            <a:pt x="35" y="118"/>
                          </a:lnTo>
                          <a:lnTo>
                            <a:pt x="28" y="113"/>
                          </a:lnTo>
                          <a:lnTo>
                            <a:pt x="20" y="111"/>
                          </a:lnTo>
                          <a:lnTo>
                            <a:pt x="13" y="113"/>
                          </a:lnTo>
                          <a:lnTo>
                            <a:pt x="7" y="115"/>
                          </a:lnTo>
                          <a:lnTo>
                            <a:pt x="2" y="115"/>
                          </a:lnTo>
                          <a:lnTo>
                            <a:pt x="0" y="117"/>
                          </a:lnTo>
                          <a:lnTo>
                            <a:pt x="193" y="0"/>
                          </a:lnTo>
                          <a:close/>
                        </a:path>
                      </a:pathLst>
                    </a:custGeom>
                    <a:solidFill>
                      <a:srgbClr val="2424FF"/>
                    </a:solidFill>
                    <a:ln w="0">
                      <a:solidFill>
                        <a:srgbClr val="2424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6" name="Freeform 308"/>
                    <p:cNvSpPr>
                      <a:spLocks/>
                    </p:cNvSpPr>
                    <p:nvPr/>
                  </p:nvSpPr>
                  <p:spPr bwMode="auto">
                    <a:xfrm>
                      <a:off x="2244" y="1846"/>
                      <a:ext cx="223" cy="157"/>
                    </a:xfrm>
                    <a:custGeom>
                      <a:avLst/>
                      <a:gdLst>
                        <a:gd name="T0" fmla="*/ 189 w 223"/>
                        <a:gd name="T1" fmla="*/ 0 h 157"/>
                        <a:gd name="T2" fmla="*/ 191 w 223"/>
                        <a:gd name="T3" fmla="*/ 0 h 157"/>
                        <a:gd name="T4" fmla="*/ 197 w 223"/>
                        <a:gd name="T5" fmla="*/ 0 h 157"/>
                        <a:gd name="T6" fmla="*/ 204 w 223"/>
                        <a:gd name="T7" fmla="*/ 1 h 157"/>
                        <a:gd name="T8" fmla="*/ 212 w 223"/>
                        <a:gd name="T9" fmla="*/ 5 h 157"/>
                        <a:gd name="T10" fmla="*/ 219 w 223"/>
                        <a:gd name="T11" fmla="*/ 13 h 157"/>
                        <a:gd name="T12" fmla="*/ 223 w 223"/>
                        <a:gd name="T13" fmla="*/ 26 h 157"/>
                        <a:gd name="T14" fmla="*/ 223 w 223"/>
                        <a:gd name="T15" fmla="*/ 44 h 157"/>
                        <a:gd name="T16" fmla="*/ 34 w 223"/>
                        <a:gd name="T17" fmla="*/ 157 h 157"/>
                        <a:gd name="T18" fmla="*/ 36 w 223"/>
                        <a:gd name="T19" fmla="*/ 137 h 157"/>
                        <a:gd name="T20" fmla="*/ 34 w 223"/>
                        <a:gd name="T21" fmla="*/ 124 h 157"/>
                        <a:gd name="T22" fmla="*/ 28 w 223"/>
                        <a:gd name="T23" fmla="*/ 116 h 157"/>
                        <a:gd name="T24" fmla="*/ 23 w 223"/>
                        <a:gd name="T25" fmla="*/ 113 h 157"/>
                        <a:gd name="T26" fmla="*/ 15 w 223"/>
                        <a:gd name="T27" fmla="*/ 111 h 157"/>
                        <a:gd name="T28" fmla="*/ 8 w 223"/>
                        <a:gd name="T29" fmla="*/ 111 h 157"/>
                        <a:gd name="T30" fmla="*/ 4 w 223"/>
                        <a:gd name="T31" fmla="*/ 113 h 157"/>
                        <a:gd name="T32" fmla="*/ 0 w 223"/>
                        <a:gd name="T33" fmla="*/ 113 h 157"/>
                        <a:gd name="T34" fmla="*/ 189 w 223"/>
                        <a:gd name="T35" fmla="*/ 0 h 157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w 223"/>
                        <a:gd name="T55" fmla="*/ 0 h 157"/>
                        <a:gd name="T56" fmla="*/ 223 w 223"/>
                        <a:gd name="T57" fmla="*/ 157 h 157"/>
                      </a:gdLst>
                      <a:ahLst/>
                      <a:cxnLst>
                        <a:cxn ang="T36">
                          <a:pos x="T0" y="T1"/>
                        </a:cxn>
                        <a:cxn ang="T37">
                          <a:pos x="T2" y="T3"/>
                        </a:cxn>
                        <a:cxn ang="T38">
                          <a:pos x="T4" y="T5"/>
                        </a:cxn>
                        <a:cxn ang="T39">
                          <a:pos x="T6" y="T7"/>
                        </a:cxn>
                        <a:cxn ang="T40">
                          <a:pos x="T8" y="T9"/>
                        </a:cxn>
                        <a:cxn ang="T41">
                          <a:pos x="T10" y="T11"/>
                        </a:cxn>
                        <a:cxn ang="T42">
                          <a:pos x="T12" y="T13"/>
                        </a:cxn>
                        <a:cxn ang="T43">
                          <a:pos x="T14" y="T15"/>
                        </a:cxn>
                        <a:cxn ang="T44">
                          <a:pos x="T16" y="T17"/>
                        </a:cxn>
                        <a:cxn ang="T45">
                          <a:pos x="T18" y="T19"/>
                        </a:cxn>
                        <a:cxn ang="T46">
                          <a:pos x="T20" y="T21"/>
                        </a:cxn>
                        <a:cxn ang="T47">
                          <a:pos x="T22" y="T23"/>
                        </a:cxn>
                        <a:cxn ang="T48">
                          <a:pos x="T24" y="T25"/>
                        </a:cxn>
                        <a:cxn ang="T49">
                          <a:pos x="T26" y="T27"/>
                        </a:cxn>
                        <a:cxn ang="T50">
                          <a:pos x="T28" y="T29"/>
                        </a:cxn>
                        <a:cxn ang="T51">
                          <a:pos x="T30" y="T31"/>
                        </a:cxn>
                        <a:cxn ang="T52">
                          <a:pos x="T32" y="T33"/>
                        </a:cxn>
                        <a:cxn ang="T53">
                          <a:pos x="T34" y="T35"/>
                        </a:cxn>
                      </a:cxnLst>
                      <a:rect l="T54" t="T55" r="T56" b="T57"/>
                      <a:pathLst>
                        <a:path w="223" h="157">
                          <a:moveTo>
                            <a:pt x="189" y="0"/>
                          </a:moveTo>
                          <a:lnTo>
                            <a:pt x="191" y="0"/>
                          </a:lnTo>
                          <a:lnTo>
                            <a:pt x="197" y="0"/>
                          </a:lnTo>
                          <a:lnTo>
                            <a:pt x="204" y="1"/>
                          </a:lnTo>
                          <a:lnTo>
                            <a:pt x="212" y="5"/>
                          </a:lnTo>
                          <a:lnTo>
                            <a:pt x="219" y="13"/>
                          </a:lnTo>
                          <a:lnTo>
                            <a:pt x="223" y="26"/>
                          </a:lnTo>
                          <a:lnTo>
                            <a:pt x="223" y="44"/>
                          </a:lnTo>
                          <a:lnTo>
                            <a:pt x="34" y="157"/>
                          </a:lnTo>
                          <a:lnTo>
                            <a:pt x="36" y="137"/>
                          </a:lnTo>
                          <a:lnTo>
                            <a:pt x="34" y="124"/>
                          </a:lnTo>
                          <a:lnTo>
                            <a:pt x="28" y="116"/>
                          </a:lnTo>
                          <a:lnTo>
                            <a:pt x="23" y="113"/>
                          </a:lnTo>
                          <a:lnTo>
                            <a:pt x="15" y="111"/>
                          </a:lnTo>
                          <a:lnTo>
                            <a:pt x="8" y="111"/>
                          </a:lnTo>
                          <a:lnTo>
                            <a:pt x="4" y="113"/>
                          </a:lnTo>
                          <a:lnTo>
                            <a:pt x="0" y="113"/>
                          </a:lnTo>
                          <a:lnTo>
                            <a:pt x="189" y="0"/>
                          </a:lnTo>
                          <a:close/>
                        </a:path>
                      </a:pathLst>
                    </a:custGeom>
                    <a:solidFill>
                      <a:srgbClr val="4949FF"/>
                    </a:solidFill>
                    <a:ln w="0">
                      <a:solidFill>
                        <a:srgbClr val="4949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7" name="Freeform 309"/>
                    <p:cNvSpPr>
                      <a:spLocks/>
                    </p:cNvSpPr>
                    <p:nvPr/>
                  </p:nvSpPr>
                  <p:spPr bwMode="auto">
                    <a:xfrm>
                      <a:off x="2250" y="1846"/>
                      <a:ext cx="217" cy="152"/>
                    </a:xfrm>
                    <a:custGeom>
                      <a:avLst/>
                      <a:gdLst>
                        <a:gd name="T0" fmla="*/ 185 w 217"/>
                        <a:gd name="T1" fmla="*/ 0 h 152"/>
                        <a:gd name="T2" fmla="*/ 187 w 217"/>
                        <a:gd name="T3" fmla="*/ 0 h 152"/>
                        <a:gd name="T4" fmla="*/ 195 w 217"/>
                        <a:gd name="T5" fmla="*/ 1 h 152"/>
                        <a:gd name="T6" fmla="*/ 202 w 217"/>
                        <a:gd name="T7" fmla="*/ 3 h 152"/>
                        <a:gd name="T8" fmla="*/ 209 w 217"/>
                        <a:gd name="T9" fmla="*/ 11 h 152"/>
                        <a:gd name="T10" fmla="*/ 215 w 217"/>
                        <a:gd name="T11" fmla="*/ 22 h 152"/>
                        <a:gd name="T12" fmla="*/ 217 w 217"/>
                        <a:gd name="T13" fmla="*/ 39 h 152"/>
                        <a:gd name="T14" fmla="*/ 30 w 217"/>
                        <a:gd name="T15" fmla="*/ 152 h 152"/>
                        <a:gd name="T16" fmla="*/ 31 w 217"/>
                        <a:gd name="T17" fmla="*/ 133 h 152"/>
                        <a:gd name="T18" fmla="*/ 28 w 217"/>
                        <a:gd name="T19" fmla="*/ 122 h 152"/>
                        <a:gd name="T20" fmla="*/ 22 w 217"/>
                        <a:gd name="T21" fmla="*/ 115 h 152"/>
                        <a:gd name="T22" fmla="*/ 15 w 217"/>
                        <a:gd name="T23" fmla="*/ 113 h 152"/>
                        <a:gd name="T24" fmla="*/ 7 w 217"/>
                        <a:gd name="T25" fmla="*/ 111 h 152"/>
                        <a:gd name="T26" fmla="*/ 4 w 217"/>
                        <a:gd name="T27" fmla="*/ 113 h 152"/>
                        <a:gd name="T28" fmla="*/ 0 w 217"/>
                        <a:gd name="T29" fmla="*/ 113 h 152"/>
                        <a:gd name="T30" fmla="*/ 185 w 217"/>
                        <a:gd name="T31" fmla="*/ 0 h 152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w 217"/>
                        <a:gd name="T49" fmla="*/ 0 h 152"/>
                        <a:gd name="T50" fmla="*/ 217 w 217"/>
                        <a:gd name="T51" fmla="*/ 152 h 152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T48" t="T49" r="T50" b="T51"/>
                      <a:pathLst>
                        <a:path w="217" h="152">
                          <a:moveTo>
                            <a:pt x="185" y="0"/>
                          </a:moveTo>
                          <a:lnTo>
                            <a:pt x="187" y="0"/>
                          </a:lnTo>
                          <a:lnTo>
                            <a:pt x="195" y="1"/>
                          </a:lnTo>
                          <a:lnTo>
                            <a:pt x="202" y="3"/>
                          </a:lnTo>
                          <a:lnTo>
                            <a:pt x="209" y="11"/>
                          </a:lnTo>
                          <a:lnTo>
                            <a:pt x="215" y="22"/>
                          </a:lnTo>
                          <a:lnTo>
                            <a:pt x="217" y="39"/>
                          </a:lnTo>
                          <a:lnTo>
                            <a:pt x="30" y="152"/>
                          </a:lnTo>
                          <a:lnTo>
                            <a:pt x="31" y="133"/>
                          </a:lnTo>
                          <a:lnTo>
                            <a:pt x="28" y="122"/>
                          </a:lnTo>
                          <a:lnTo>
                            <a:pt x="22" y="115"/>
                          </a:lnTo>
                          <a:lnTo>
                            <a:pt x="15" y="113"/>
                          </a:lnTo>
                          <a:lnTo>
                            <a:pt x="7" y="111"/>
                          </a:lnTo>
                          <a:lnTo>
                            <a:pt x="4" y="113"/>
                          </a:lnTo>
                          <a:lnTo>
                            <a:pt x="0" y="113"/>
                          </a:lnTo>
                          <a:lnTo>
                            <a:pt x="185" y="0"/>
                          </a:lnTo>
                          <a:close/>
                        </a:path>
                      </a:pathLst>
                    </a:custGeom>
                    <a:solidFill>
                      <a:srgbClr val="6D6DFF"/>
                    </a:solidFill>
                    <a:ln w="0">
                      <a:solidFill>
                        <a:srgbClr val="6D6D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8" name="Freeform 310"/>
                    <p:cNvSpPr>
                      <a:spLocks/>
                    </p:cNvSpPr>
                    <p:nvPr/>
                  </p:nvSpPr>
                  <p:spPr bwMode="auto">
                    <a:xfrm>
                      <a:off x="2255" y="1846"/>
                      <a:ext cx="210" cy="146"/>
                    </a:xfrm>
                    <a:custGeom>
                      <a:avLst/>
                      <a:gdLst>
                        <a:gd name="T0" fmla="*/ 182 w 210"/>
                        <a:gd name="T1" fmla="*/ 0 h 146"/>
                        <a:gd name="T2" fmla="*/ 186 w 210"/>
                        <a:gd name="T3" fmla="*/ 0 h 146"/>
                        <a:gd name="T4" fmla="*/ 190 w 210"/>
                        <a:gd name="T5" fmla="*/ 1 h 146"/>
                        <a:gd name="T6" fmla="*/ 197 w 210"/>
                        <a:gd name="T7" fmla="*/ 5 h 146"/>
                        <a:gd name="T8" fmla="*/ 204 w 210"/>
                        <a:gd name="T9" fmla="*/ 11 h 146"/>
                        <a:gd name="T10" fmla="*/ 210 w 210"/>
                        <a:gd name="T11" fmla="*/ 22 h 146"/>
                        <a:gd name="T12" fmla="*/ 210 w 210"/>
                        <a:gd name="T13" fmla="*/ 35 h 146"/>
                        <a:gd name="T14" fmla="*/ 26 w 210"/>
                        <a:gd name="T15" fmla="*/ 146 h 146"/>
                        <a:gd name="T16" fmla="*/ 26 w 210"/>
                        <a:gd name="T17" fmla="*/ 131 h 146"/>
                        <a:gd name="T18" fmla="*/ 23 w 210"/>
                        <a:gd name="T19" fmla="*/ 120 h 146"/>
                        <a:gd name="T20" fmla="*/ 17 w 210"/>
                        <a:gd name="T21" fmla="*/ 115 h 146"/>
                        <a:gd name="T22" fmla="*/ 10 w 210"/>
                        <a:gd name="T23" fmla="*/ 113 h 146"/>
                        <a:gd name="T24" fmla="*/ 4 w 210"/>
                        <a:gd name="T25" fmla="*/ 111 h 146"/>
                        <a:gd name="T26" fmla="*/ 0 w 210"/>
                        <a:gd name="T27" fmla="*/ 111 h 146"/>
                        <a:gd name="T28" fmla="*/ 182 w 210"/>
                        <a:gd name="T29" fmla="*/ 0 h 14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w 210"/>
                        <a:gd name="T46" fmla="*/ 0 h 146"/>
                        <a:gd name="T47" fmla="*/ 210 w 210"/>
                        <a:gd name="T48" fmla="*/ 146 h 14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T45" t="T46" r="T47" b="T48"/>
                      <a:pathLst>
                        <a:path w="210" h="146">
                          <a:moveTo>
                            <a:pt x="182" y="0"/>
                          </a:moveTo>
                          <a:lnTo>
                            <a:pt x="186" y="0"/>
                          </a:lnTo>
                          <a:lnTo>
                            <a:pt x="190" y="1"/>
                          </a:lnTo>
                          <a:lnTo>
                            <a:pt x="197" y="5"/>
                          </a:lnTo>
                          <a:lnTo>
                            <a:pt x="204" y="11"/>
                          </a:lnTo>
                          <a:lnTo>
                            <a:pt x="210" y="22"/>
                          </a:lnTo>
                          <a:lnTo>
                            <a:pt x="210" y="35"/>
                          </a:lnTo>
                          <a:lnTo>
                            <a:pt x="26" y="146"/>
                          </a:lnTo>
                          <a:lnTo>
                            <a:pt x="26" y="131"/>
                          </a:lnTo>
                          <a:lnTo>
                            <a:pt x="23" y="120"/>
                          </a:lnTo>
                          <a:lnTo>
                            <a:pt x="17" y="115"/>
                          </a:lnTo>
                          <a:lnTo>
                            <a:pt x="10" y="113"/>
                          </a:lnTo>
                          <a:lnTo>
                            <a:pt x="4" y="111"/>
                          </a:lnTo>
                          <a:lnTo>
                            <a:pt x="0" y="111"/>
                          </a:lnTo>
                          <a:lnTo>
                            <a:pt x="182" y="0"/>
                          </a:lnTo>
                          <a:close/>
                        </a:path>
                      </a:pathLst>
                    </a:custGeom>
                    <a:solidFill>
                      <a:srgbClr val="9292FF"/>
                    </a:solidFill>
                    <a:ln w="0">
                      <a:solidFill>
                        <a:srgbClr val="9292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9" name="Freeform 311"/>
                    <p:cNvSpPr>
                      <a:spLocks/>
                    </p:cNvSpPr>
                    <p:nvPr/>
                  </p:nvSpPr>
                  <p:spPr bwMode="auto">
                    <a:xfrm>
                      <a:off x="2261" y="1846"/>
                      <a:ext cx="202" cy="141"/>
                    </a:xfrm>
                    <a:custGeom>
                      <a:avLst/>
                      <a:gdLst>
                        <a:gd name="T0" fmla="*/ 178 w 202"/>
                        <a:gd name="T1" fmla="*/ 0 h 141"/>
                        <a:gd name="T2" fmla="*/ 182 w 202"/>
                        <a:gd name="T3" fmla="*/ 1 h 141"/>
                        <a:gd name="T4" fmla="*/ 187 w 202"/>
                        <a:gd name="T5" fmla="*/ 3 h 141"/>
                        <a:gd name="T6" fmla="*/ 195 w 202"/>
                        <a:gd name="T7" fmla="*/ 9 h 141"/>
                        <a:gd name="T8" fmla="*/ 202 w 202"/>
                        <a:gd name="T9" fmla="*/ 18 h 141"/>
                        <a:gd name="T10" fmla="*/ 202 w 202"/>
                        <a:gd name="T11" fmla="*/ 31 h 141"/>
                        <a:gd name="T12" fmla="*/ 22 w 202"/>
                        <a:gd name="T13" fmla="*/ 141 h 141"/>
                        <a:gd name="T14" fmla="*/ 20 w 202"/>
                        <a:gd name="T15" fmla="*/ 128 h 141"/>
                        <a:gd name="T16" fmla="*/ 17 w 202"/>
                        <a:gd name="T17" fmla="*/ 120 h 141"/>
                        <a:gd name="T18" fmla="*/ 9 w 202"/>
                        <a:gd name="T19" fmla="*/ 115 h 141"/>
                        <a:gd name="T20" fmla="*/ 4 w 202"/>
                        <a:gd name="T21" fmla="*/ 111 h 141"/>
                        <a:gd name="T22" fmla="*/ 0 w 202"/>
                        <a:gd name="T23" fmla="*/ 111 h 141"/>
                        <a:gd name="T24" fmla="*/ 178 w 202"/>
                        <a:gd name="T25" fmla="*/ 0 h 141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202"/>
                        <a:gd name="T40" fmla="*/ 0 h 141"/>
                        <a:gd name="T41" fmla="*/ 202 w 202"/>
                        <a:gd name="T42" fmla="*/ 141 h 141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202" h="141">
                          <a:moveTo>
                            <a:pt x="178" y="0"/>
                          </a:moveTo>
                          <a:lnTo>
                            <a:pt x="182" y="1"/>
                          </a:lnTo>
                          <a:lnTo>
                            <a:pt x="187" y="3"/>
                          </a:lnTo>
                          <a:lnTo>
                            <a:pt x="195" y="9"/>
                          </a:lnTo>
                          <a:lnTo>
                            <a:pt x="202" y="18"/>
                          </a:lnTo>
                          <a:lnTo>
                            <a:pt x="202" y="31"/>
                          </a:lnTo>
                          <a:lnTo>
                            <a:pt x="22" y="141"/>
                          </a:lnTo>
                          <a:lnTo>
                            <a:pt x="20" y="128"/>
                          </a:lnTo>
                          <a:lnTo>
                            <a:pt x="17" y="120"/>
                          </a:lnTo>
                          <a:lnTo>
                            <a:pt x="9" y="115"/>
                          </a:lnTo>
                          <a:lnTo>
                            <a:pt x="4" y="111"/>
                          </a:lnTo>
                          <a:lnTo>
                            <a:pt x="0" y="111"/>
                          </a:lnTo>
                          <a:lnTo>
                            <a:pt x="178" y="0"/>
                          </a:lnTo>
                          <a:close/>
                        </a:path>
                      </a:pathLst>
                    </a:custGeom>
                    <a:solidFill>
                      <a:srgbClr val="B6B6FF"/>
                    </a:solidFill>
                    <a:ln w="0">
                      <a:solidFill>
                        <a:srgbClr val="B6B6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10" name="Freeform 312"/>
                    <p:cNvSpPr>
                      <a:spLocks/>
                    </p:cNvSpPr>
                    <p:nvPr/>
                  </p:nvSpPr>
                  <p:spPr bwMode="auto">
                    <a:xfrm>
                      <a:off x="2267" y="1847"/>
                      <a:ext cx="196" cy="134"/>
                    </a:xfrm>
                    <a:custGeom>
                      <a:avLst/>
                      <a:gdLst>
                        <a:gd name="T0" fmla="*/ 176 w 196"/>
                        <a:gd name="T1" fmla="*/ 0 h 134"/>
                        <a:gd name="T2" fmla="*/ 176 w 196"/>
                        <a:gd name="T3" fmla="*/ 0 h 134"/>
                        <a:gd name="T4" fmla="*/ 179 w 196"/>
                        <a:gd name="T5" fmla="*/ 2 h 134"/>
                        <a:gd name="T6" fmla="*/ 181 w 196"/>
                        <a:gd name="T7" fmla="*/ 4 h 134"/>
                        <a:gd name="T8" fmla="*/ 187 w 196"/>
                        <a:gd name="T9" fmla="*/ 6 h 134"/>
                        <a:gd name="T10" fmla="*/ 191 w 196"/>
                        <a:gd name="T11" fmla="*/ 10 h 134"/>
                        <a:gd name="T12" fmla="*/ 192 w 196"/>
                        <a:gd name="T13" fmla="*/ 15 h 134"/>
                        <a:gd name="T14" fmla="*/ 196 w 196"/>
                        <a:gd name="T15" fmla="*/ 21 h 134"/>
                        <a:gd name="T16" fmla="*/ 196 w 196"/>
                        <a:gd name="T17" fmla="*/ 26 h 134"/>
                        <a:gd name="T18" fmla="*/ 16 w 196"/>
                        <a:gd name="T19" fmla="*/ 134 h 134"/>
                        <a:gd name="T20" fmla="*/ 16 w 196"/>
                        <a:gd name="T21" fmla="*/ 130 h 134"/>
                        <a:gd name="T22" fmla="*/ 16 w 196"/>
                        <a:gd name="T23" fmla="*/ 125 h 134"/>
                        <a:gd name="T24" fmla="*/ 13 w 196"/>
                        <a:gd name="T25" fmla="*/ 121 h 134"/>
                        <a:gd name="T26" fmla="*/ 9 w 196"/>
                        <a:gd name="T27" fmla="*/ 117 h 134"/>
                        <a:gd name="T28" fmla="*/ 7 w 196"/>
                        <a:gd name="T29" fmla="*/ 114 h 134"/>
                        <a:gd name="T30" fmla="*/ 3 w 196"/>
                        <a:gd name="T31" fmla="*/ 112 h 134"/>
                        <a:gd name="T32" fmla="*/ 1 w 196"/>
                        <a:gd name="T33" fmla="*/ 110 h 134"/>
                        <a:gd name="T34" fmla="*/ 0 w 196"/>
                        <a:gd name="T35" fmla="*/ 108 h 134"/>
                        <a:gd name="T36" fmla="*/ 176 w 196"/>
                        <a:gd name="T37" fmla="*/ 0 h 134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196"/>
                        <a:gd name="T58" fmla="*/ 0 h 134"/>
                        <a:gd name="T59" fmla="*/ 196 w 196"/>
                        <a:gd name="T60" fmla="*/ 134 h 134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196" h="134">
                          <a:moveTo>
                            <a:pt x="176" y="0"/>
                          </a:moveTo>
                          <a:lnTo>
                            <a:pt x="176" y="0"/>
                          </a:lnTo>
                          <a:lnTo>
                            <a:pt x="179" y="2"/>
                          </a:lnTo>
                          <a:lnTo>
                            <a:pt x="181" y="4"/>
                          </a:lnTo>
                          <a:lnTo>
                            <a:pt x="187" y="6"/>
                          </a:lnTo>
                          <a:lnTo>
                            <a:pt x="191" y="10"/>
                          </a:lnTo>
                          <a:lnTo>
                            <a:pt x="192" y="15"/>
                          </a:lnTo>
                          <a:lnTo>
                            <a:pt x="196" y="21"/>
                          </a:lnTo>
                          <a:lnTo>
                            <a:pt x="196" y="26"/>
                          </a:lnTo>
                          <a:lnTo>
                            <a:pt x="16" y="134"/>
                          </a:lnTo>
                          <a:lnTo>
                            <a:pt x="16" y="130"/>
                          </a:lnTo>
                          <a:lnTo>
                            <a:pt x="16" y="125"/>
                          </a:lnTo>
                          <a:lnTo>
                            <a:pt x="13" y="121"/>
                          </a:lnTo>
                          <a:lnTo>
                            <a:pt x="9" y="117"/>
                          </a:lnTo>
                          <a:lnTo>
                            <a:pt x="7" y="114"/>
                          </a:lnTo>
                          <a:lnTo>
                            <a:pt x="3" y="112"/>
                          </a:lnTo>
                          <a:lnTo>
                            <a:pt x="1" y="110"/>
                          </a:lnTo>
                          <a:lnTo>
                            <a:pt x="0" y="108"/>
                          </a:lnTo>
                          <a:lnTo>
                            <a:pt x="176" y="0"/>
                          </a:lnTo>
                          <a:close/>
                        </a:path>
                      </a:pathLst>
                    </a:custGeom>
                    <a:solidFill>
                      <a:srgbClr val="DBDBFF"/>
                    </a:solidFill>
                    <a:ln w="0">
                      <a:solidFill>
                        <a:srgbClr val="DBDB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11" name="Freeform 313"/>
                    <p:cNvSpPr>
                      <a:spLocks/>
                    </p:cNvSpPr>
                    <p:nvPr/>
                  </p:nvSpPr>
                  <p:spPr bwMode="auto">
                    <a:xfrm>
                      <a:off x="2272" y="1847"/>
                      <a:ext cx="189" cy="128"/>
                    </a:xfrm>
                    <a:custGeom>
                      <a:avLst/>
                      <a:gdLst>
                        <a:gd name="T0" fmla="*/ 173 w 189"/>
                        <a:gd name="T1" fmla="*/ 0 h 128"/>
                        <a:gd name="T2" fmla="*/ 173 w 189"/>
                        <a:gd name="T3" fmla="*/ 0 h 128"/>
                        <a:gd name="T4" fmla="*/ 176 w 189"/>
                        <a:gd name="T5" fmla="*/ 2 h 128"/>
                        <a:gd name="T6" fmla="*/ 180 w 189"/>
                        <a:gd name="T7" fmla="*/ 6 h 128"/>
                        <a:gd name="T8" fmla="*/ 184 w 189"/>
                        <a:gd name="T9" fmla="*/ 10 h 128"/>
                        <a:gd name="T10" fmla="*/ 187 w 189"/>
                        <a:gd name="T11" fmla="*/ 13 h 128"/>
                        <a:gd name="T12" fmla="*/ 189 w 189"/>
                        <a:gd name="T13" fmla="*/ 17 h 128"/>
                        <a:gd name="T14" fmla="*/ 189 w 189"/>
                        <a:gd name="T15" fmla="*/ 23 h 128"/>
                        <a:gd name="T16" fmla="*/ 13 w 189"/>
                        <a:gd name="T17" fmla="*/ 128 h 128"/>
                        <a:gd name="T18" fmla="*/ 0 w 189"/>
                        <a:gd name="T19" fmla="*/ 108 h 128"/>
                        <a:gd name="T20" fmla="*/ 173 w 189"/>
                        <a:gd name="T21" fmla="*/ 0 h 128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189"/>
                        <a:gd name="T34" fmla="*/ 0 h 128"/>
                        <a:gd name="T35" fmla="*/ 189 w 189"/>
                        <a:gd name="T36" fmla="*/ 128 h 128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189" h="128">
                          <a:moveTo>
                            <a:pt x="173" y="0"/>
                          </a:moveTo>
                          <a:lnTo>
                            <a:pt x="173" y="0"/>
                          </a:lnTo>
                          <a:lnTo>
                            <a:pt x="176" y="2"/>
                          </a:lnTo>
                          <a:lnTo>
                            <a:pt x="180" y="6"/>
                          </a:lnTo>
                          <a:lnTo>
                            <a:pt x="184" y="10"/>
                          </a:lnTo>
                          <a:lnTo>
                            <a:pt x="187" y="13"/>
                          </a:lnTo>
                          <a:lnTo>
                            <a:pt x="189" y="17"/>
                          </a:lnTo>
                          <a:lnTo>
                            <a:pt x="189" y="23"/>
                          </a:lnTo>
                          <a:lnTo>
                            <a:pt x="13" y="128"/>
                          </a:lnTo>
                          <a:lnTo>
                            <a:pt x="0" y="108"/>
                          </a:lnTo>
                          <a:lnTo>
                            <a:pt x="173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12" name="Freeform 316"/>
                    <p:cNvSpPr>
                      <a:spLocks/>
                    </p:cNvSpPr>
                    <p:nvPr/>
                  </p:nvSpPr>
                  <p:spPr bwMode="auto">
                    <a:xfrm>
                      <a:off x="2231" y="1953"/>
                      <a:ext cx="45" cy="61"/>
                    </a:xfrm>
                    <a:custGeom>
                      <a:avLst/>
                      <a:gdLst>
                        <a:gd name="T0" fmla="*/ 0 w 45"/>
                        <a:gd name="T1" fmla="*/ 8 h 61"/>
                        <a:gd name="T2" fmla="*/ 2 w 45"/>
                        <a:gd name="T3" fmla="*/ 8 h 61"/>
                        <a:gd name="T4" fmla="*/ 6 w 45"/>
                        <a:gd name="T5" fmla="*/ 4 h 61"/>
                        <a:gd name="T6" fmla="*/ 13 w 45"/>
                        <a:gd name="T7" fmla="*/ 2 h 61"/>
                        <a:gd name="T8" fmla="*/ 19 w 45"/>
                        <a:gd name="T9" fmla="*/ 0 h 61"/>
                        <a:gd name="T10" fmla="*/ 28 w 45"/>
                        <a:gd name="T11" fmla="*/ 0 h 61"/>
                        <a:gd name="T12" fmla="*/ 34 w 45"/>
                        <a:gd name="T13" fmla="*/ 2 h 61"/>
                        <a:gd name="T14" fmla="*/ 41 w 45"/>
                        <a:gd name="T15" fmla="*/ 9 h 61"/>
                        <a:gd name="T16" fmla="*/ 45 w 45"/>
                        <a:gd name="T17" fmla="*/ 21 h 61"/>
                        <a:gd name="T18" fmla="*/ 45 w 45"/>
                        <a:gd name="T19" fmla="*/ 37 h 61"/>
                        <a:gd name="T20" fmla="*/ 43 w 45"/>
                        <a:gd name="T21" fmla="*/ 61 h 61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w 45"/>
                        <a:gd name="T34" fmla="*/ 0 h 61"/>
                        <a:gd name="T35" fmla="*/ 45 w 45"/>
                        <a:gd name="T36" fmla="*/ 61 h 61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T33" t="T34" r="T35" b="T36"/>
                      <a:pathLst>
                        <a:path w="45" h="61">
                          <a:moveTo>
                            <a:pt x="0" y="8"/>
                          </a:moveTo>
                          <a:lnTo>
                            <a:pt x="2" y="8"/>
                          </a:lnTo>
                          <a:lnTo>
                            <a:pt x="6" y="4"/>
                          </a:lnTo>
                          <a:lnTo>
                            <a:pt x="13" y="2"/>
                          </a:lnTo>
                          <a:lnTo>
                            <a:pt x="19" y="0"/>
                          </a:lnTo>
                          <a:lnTo>
                            <a:pt x="28" y="0"/>
                          </a:lnTo>
                          <a:lnTo>
                            <a:pt x="34" y="2"/>
                          </a:lnTo>
                          <a:lnTo>
                            <a:pt x="41" y="9"/>
                          </a:lnTo>
                          <a:lnTo>
                            <a:pt x="45" y="21"/>
                          </a:lnTo>
                          <a:lnTo>
                            <a:pt x="45" y="37"/>
                          </a:lnTo>
                          <a:lnTo>
                            <a:pt x="43" y="61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FF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453" name="Text Box 4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58" y="2468"/>
                    <a:ext cx="624" cy="1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imes" panose="02020603050405020304" pitchFamily="18" charset="0"/>
                        <a:cs typeface="Arial" panose="020B0604020202020204" pitchFamily="34" charset="0"/>
                      </a:defRPr>
                    </a:lvl9pPr>
                  </a:lstStyle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en-US" sz="1200">
                        <a:solidFill>
                          <a:srgbClr val="000000"/>
                        </a:solidFill>
                        <a:latin typeface="Arial" panose="020B0604020202020204" pitchFamily="34" charset="0"/>
                      </a:rPr>
                      <a:t>Add arc</a:t>
                    </a:r>
                  </a:p>
                </p:txBody>
              </p:sp>
            </p:grpSp>
          </p:grpSp>
          <p:grpSp>
            <p:nvGrpSpPr>
              <p:cNvPr id="341" name="Group 432"/>
              <p:cNvGrpSpPr>
                <a:grpSpLocks/>
              </p:cNvGrpSpPr>
              <p:nvPr/>
            </p:nvGrpSpPr>
            <p:grpSpPr bwMode="auto">
              <a:xfrm>
                <a:off x="134940" y="2346326"/>
                <a:ext cx="6130925" cy="3787779"/>
                <a:chOff x="85" y="1478"/>
                <a:chExt cx="3862" cy="2386"/>
              </a:xfrm>
            </p:grpSpPr>
            <p:grpSp>
              <p:nvGrpSpPr>
                <p:cNvPr id="342" name="Group 413"/>
                <p:cNvGrpSpPr>
                  <a:grpSpLocks/>
                </p:cNvGrpSpPr>
                <p:nvPr/>
              </p:nvGrpSpPr>
              <p:grpSpPr bwMode="auto">
                <a:xfrm>
                  <a:off x="1874" y="2195"/>
                  <a:ext cx="714" cy="291"/>
                  <a:chOff x="1913" y="2147"/>
                  <a:chExt cx="714" cy="291"/>
                </a:xfrm>
              </p:grpSpPr>
              <p:sp>
                <p:nvSpPr>
                  <p:cNvPr id="433" name="Freeform 281"/>
                  <p:cNvSpPr>
                    <a:spLocks/>
                  </p:cNvSpPr>
                  <p:nvPr/>
                </p:nvSpPr>
                <p:spPr bwMode="auto">
                  <a:xfrm>
                    <a:off x="1913" y="2269"/>
                    <a:ext cx="432" cy="124"/>
                  </a:xfrm>
                  <a:custGeom>
                    <a:avLst/>
                    <a:gdLst>
                      <a:gd name="T0" fmla="*/ 0 w 432"/>
                      <a:gd name="T1" fmla="*/ 124 h 124"/>
                      <a:gd name="T2" fmla="*/ 432 w 432"/>
                      <a:gd name="T3" fmla="*/ 80 h 124"/>
                      <a:gd name="T4" fmla="*/ 352 w 432"/>
                      <a:gd name="T5" fmla="*/ 0 h 124"/>
                      <a:gd name="T6" fmla="*/ 0 w 432"/>
                      <a:gd name="T7" fmla="*/ 124 h 12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32"/>
                      <a:gd name="T13" fmla="*/ 0 h 124"/>
                      <a:gd name="T14" fmla="*/ 432 w 432"/>
                      <a:gd name="T15" fmla="*/ 124 h 12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32" h="124">
                        <a:moveTo>
                          <a:pt x="0" y="124"/>
                        </a:moveTo>
                        <a:lnTo>
                          <a:pt x="432" y="80"/>
                        </a:lnTo>
                        <a:lnTo>
                          <a:pt x="352" y="0"/>
                        </a:lnTo>
                        <a:lnTo>
                          <a:pt x="0" y="124"/>
                        </a:lnTo>
                        <a:close/>
                      </a:path>
                    </a:pathLst>
                  </a:custGeom>
                  <a:solidFill>
                    <a:srgbClr val="BFBFBF"/>
                  </a:solidFill>
                  <a:ln w="0">
                    <a:solidFill>
                      <a:srgbClr val="BFBFB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34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2087" y="2180"/>
                    <a:ext cx="199" cy="97"/>
                  </a:xfrm>
                  <a:prstGeom prst="line">
                    <a:avLst/>
                  </a:prstGeom>
                  <a:noFill/>
                  <a:ln w="23813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435" name="Group 397"/>
                  <p:cNvGrpSpPr>
                    <a:grpSpLocks/>
                  </p:cNvGrpSpPr>
                  <p:nvPr/>
                </p:nvGrpSpPr>
                <p:grpSpPr bwMode="auto">
                  <a:xfrm>
                    <a:off x="2132" y="2147"/>
                    <a:ext cx="495" cy="291"/>
                    <a:chOff x="2132" y="2147"/>
                    <a:chExt cx="495" cy="291"/>
                  </a:xfrm>
                </p:grpSpPr>
                <p:sp>
                  <p:nvSpPr>
                    <p:cNvPr id="436" name="Line 17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378" y="2319"/>
                      <a:ext cx="249" cy="119"/>
                    </a:xfrm>
                    <a:prstGeom prst="line">
                      <a:avLst/>
                    </a:prstGeom>
                    <a:noFill/>
                    <a:ln w="238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7" name="Line 5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132" y="2147"/>
                      <a:ext cx="13" cy="7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8" name="Freeform 157"/>
                    <p:cNvSpPr>
                      <a:spLocks/>
                    </p:cNvSpPr>
                    <p:nvPr/>
                  </p:nvSpPr>
                  <p:spPr bwMode="auto">
                    <a:xfrm>
                      <a:off x="2288" y="2199"/>
                      <a:ext cx="263" cy="74"/>
                    </a:xfrm>
                    <a:custGeom>
                      <a:avLst/>
                      <a:gdLst>
                        <a:gd name="T0" fmla="*/ 72 w 263"/>
                        <a:gd name="T1" fmla="*/ 5 h 74"/>
                        <a:gd name="T2" fmla="*/ 0 w 263"/>
                        <a:gd name="T3" fmla="*/ 39 h 74"/>
                        <a:gd name="T4" fmla="*/ 68 w 263"/>
                        <a:gd name="T5" fmla="*/ 70 h 74"/>
                        <a:gd name="T6" fmla="*/ 139 w 263"/>
                        <a:gd name="T7" fmla="*/ 39 h 74"/>
                        <a:gd name="T8" fmla="*/ 191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6 w 263"/>
                        <a:gd name="T15" fmla="*/ 31 h 74"/>
                        <a:gd name="T16" fmla="*/ 72 w 263"/>
                        <a:gd name="T17" fmla="*/ 5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2" y="5"/>
                          </a:moveTo>
                          <a:lnTo>
                            <a:pt x="0" y="39"/>
                          </a:lnTo>
                          <a:lnTo>
                            <a:pt x="68" y="70"/>
                          </a:lnTo>
                          <a:lnTo>
                            <a:pt x="139" y="39"/>
                          </a:lnTo>
                          <a:lnTo>
                            <a:pt x="191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6" y="31"/>
                          </a:lnTo>
                          <a:lnTo>
                            <a:pt x="72" y="5"/>
                          </a:lnTo>
                          <a:close/>
                        </a:path>
                      </a:pathLst>
                    </a:custGeom>
                    <a:solidFill>
                      <a:srgbClr val="80FFFF"/>
                    </a:solidFill>
                    <a:ln w="0">
                      <a:solidFill>
                        <a:srgbClr val="8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9" name="Freeform 158"/>
                    <p:cNvSpPr>
                      <a:spLocks/>
                    </p:cNvSpPr>
                    <p:nvPr/>
                  </p:nvSpPr>
                  <p:spPr bwMode="auto">
                    <a:xfrm>
                      <a:off x="2158" y="2199"/>
                      <a:ext cx="263" cy="74"/>
                    </a:xfrm>
                    <a:custGeom>
                      <a:avLst/>
                      <a:gdLst>
                        <a:gd name="T0" fmla="*/ 74 w 263"/>
                        <a:gd name="T1" fmla="*/ 5 h 74"/>
                        <a:gd name="T2" fmla="*/ 0 w 263"/>
                        <a:gd name="T3" fmla="*/ 39 h 74"/>
                        <a:gd name="T4" fmla="*/ 68 w 263"/>
                        <a:gd name="T5" fmla="*/ 70 h 74"/>
                        <a:gd name="T6" fmla="*/ 139 w 263"/>
                        <a:gd name="T7" fmla="*/ 39 h 74"/>
                        <a:gd name="T8" fmla="*/ 193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8 w 263"/>
                        <a:gd name="T15" fmla="*/ 31 h 74"/>
                        <a:gd name="T16" fmla="*/ 74 w 263"/>
                        <a:gd name="T17" fmla="*/ 5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4" y="5"/>
                          </a:moveTo>
                          <a:lnTo>
                            <a:pt x="0" y="39"/>
                          </a:lnTo>
                          <a:lnTo>
                            <a:pt x="68" y="70"/>
                          </a:lnTo>
                          <a:lnTo>
                            <a:pt x="139" y="39"/>
                          </a:lnTo>
                          <a:lnTo>
                            <a:pt x="193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8" y="31"/>
                          </a:lnTo>
                          <a:lnTo>
                            <a:pt x="74" y="5"/>
                          </a:lnTo>
                          <a:close/>
                        </a:path>
                      </a:pathLst>
                    </a:custGeom>
                    <a:solidFill>
                      <a:srgbClr val="80FFFF"/>
                    </a:solidFill>
                    <a:ln w="0">
                      <a:solidFill>
                        <a:srgbClr val="8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0" name="Freeform 282"/>
                    <p:cNvSpPr>
                      <a:spLocks/>
                    </p:cNvSpPr>
                    <p:nvPr/>
                  </p:nvSpPr>
                  <p:spPr bwMode="auto">
                    <a:xfrm>
                      <a:off x="2356" y="2234"/>
                      <a:ext cx="72" cy="117"/>
                    </a:xfrm>
                    <a:custGeom>
                      <a:avLst/>
                      <a:gdLst>
                        <a:gd name="T0" fmla="*/ 0 w 72"/>
                        <a:gd name="T1" fmla="*/ 117 h 117"/>
                        <a:gd name="T2" fmla="*/ 0 w 72"/>
                        <a:gd name="T3" fmla="*/ 33 h 117"/>
                        <a:gd name="T4" fmla="*/ 72 w 72"/>
                        <a:gd name="T5" fmla="*/ 0 h 117"/>
                        <a:gd name="T6" fmla="*/ 72 w 72"/>
                        <a:gd name="T7" fmla="*/ 83 h 117"/>
                        <a:gd name="T8" fmla="*/ 0 w 72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2"/>
                        <a:gd name="T16" fmla="*/ 0 h 117"/>
                        <a:gd name="T17" fmla="*/ 72 w 72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2" h="117">
                          <a:moveTo>
                            <a:pt x="0" y="117"/>
                          </a:moveTo>
                          <a:lnTo>
                            <a:pt x="0" y="33"/>
                          </a:lnTo>
                          <a:lnTo>
                            <a:pt x="72" y="0"/>
                          </a:lnTo>
                          <a:lnTo>
                            <a:pt x="72" y="83"/>
                          </a:lnTo>
                          <a:lnTo>
                            <a:pt x="0" y="117"/>
                          </a:lnTo>
                          <a:close/>
                        </a:path>
                      </a:pathLst>
                    </a:custGeom>
                    <a:solidFill>
                      <a:srgbClr val="707070"/>
                    </a:solidFill>
                    <a:ln w="0">
                      <a:solidFill>
                        <a:srgbClr val="70707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1" name="Freeform 283"/>
                    <p:cNvSpPr>
                      <a:spLocks/>
                    </p:cNvSpPr>
                    <p:nvPr/>
                  </p:nvSpPr>
                  <p:spPr bwMode="auto">
                    <a:xfrm>
                      <a:off x="2428" y="2236"/>
                      <a:ext cx="51" cy="113"/>
                    </a:xfrm>
                    <a:custGeom>
                      <a:avLst/>
                      <a:gdLst>
                        <a:gd name="T0" fmla="*/ 51 w 51"/>
                        <a:gd name="T1" fmla="*/ 113 h 113"/>
                        <a:gd name="T2" fmla="*/ 51 w 51"/>
                        <a:gd name="T3" fmla="*/ 31 h 113"/>
                        <a:gd name="T4" fmla="*/ 0 w 51"/>
                        <a:gd name="T5" fmla="*/ 0 h 113"/>
                        <a:gd name="T6" fmla="*/ 0 w 51"/>
                        <a:gd name="T7" fmla="*/ 81 h 113"/>
                        <a:gd name="T8" fmla="*/ 51 w 51"/>
                        <a:gd name="T9" fmla="*/ 113 h 11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1"/>
                        <a:gd name="T16" fmla="*/ 0 h 113"/>
                        <a:gd name="T17" fmla="*/ 51 w 51"/>
                        <a:gd name="T18" fmla="*/ 113 h 11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1" h="113">
                          <a:moveTo>
                            <a:pt x="51" y="113"/>
                          </a:moveTo>
                          <a:lnTo>
                            <a:pt x="51" y="31"/>
                          </a:lnTo>
                          <a:lnTo>
                            <a:pt x="0" y="0"/>
                          </a:lnTo>
                          <a:lnTo>
                            <a:pt x="0" y="81"/>
                          </a:lnTo>
                          <a:lnTo>
                            <a:pt x="51" y="113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2" name="Freeform 284"/>
                    <p:cNvSpPr>
                      <a:spLocks/>
                    </p:cNvSpPr>
                    <p:nvPr/>
                  </p:nvSpPr>
                  <p:spPr bwMode="auto">
                    <a:xfrm>
                      <a:off x="2479" y="2234"/>
                      <a:ext cx="72" cy="117"/>
                    </a:xfrm>
                    <a:custGeom>
                      <a:avLst/>
                      <a:gdLst>
                        <a:gd name="T0" fmla="*/ 0 w 72"/>
                        <a:gd name="T1" fmla="*/ 117 h 117"/>
                        <a:gd name="T2" fmla="*/ 0 w 72"/>
                        <a:gd name="T3" fmla="*/ 33 h 117"/>
                        <a:gd name="T4" fmla="*/ 72 w 72"/>
                        <a:gd name="T5" fmla="*/ 0 h 117"/>
                        <a:gd name="T6" fmla="*/ 72 w 72"/>
                        <a:gd name="T7" fmla="*/ 83 h 117"/>
                        <a:gd name="T8" fmla="*/ 0 w 72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2"/>
                        <a:gd name="T16" fmla="*/ 0 h 117"/>
                        <a:gd name="T17" fmla="*/ 72 w 72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2" h="117">
                          <a:moveTo>
                            <a:pt x="0" y="117"/>
                          </a:moveTo>
                          <a:lnTo>
                            <a:pt x="0" y="33"/>
                          </a:lnTo>
                          <a:lnTo>
                            <a:pt x="72" y="0"/>
                          </a:lnTo>
                          <a:lnTo>
                            <a:pt x="72" y="83"/>
                          </a:lnTo>
                          <a:lnTo>
                            <a:pt x="0" y="117"/>
                          </a:lnTo>
                          <a:close/>
                        </a:path>
                      </a:pathLst>
                    </a:custGeom>
                    <a:solidFill>
                      <a:srgbClr val="707070"/>
                    </a:solidFill>
                    <a:ln w="0">
                      <a:solidFill>
                        <a:srgbClr val="70707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3" name="Freeform 285"/>
                    <p:cNvSpPr>
                      <a:spLocks/>
                    </p:cNvSpPr>
                    <p:nvPr/>
                  </p:nvSpPr>
                  <p:spPr bwMode="auto">
                    <a:xfrm>
                      <a:off x="2288" y="2193"/>
                      <a:ext cx="263" cy="74"/>
                    </a:xfrm>
                    <a:custGeom>
                      <a:avLst/>
                      <a:gdLst>
                        <a:gd name="T0" fmla="*/ 72 w 263"/>
                        <a:gd name="T1" fmla="*/ 6 h 74"/>
                        <a:gd name="T2" fmla="*/ 0 w 263"/>
                        <a:gd name="T3" fmla="*/ 39 h 74"/>
                        <a:gd name="T4" fmla="*/ 68 w 263"/>
                        <a:gd name="T5" fmla="*/ 72 h 74"/>
                        <a:gd name="T6" fmla="*/ 139 w 263"/>
                        <a:gd name="T7" fmla="*/ 39 h 74"/>
                        <a:gd name="T8" fmla="*/ 191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6 w 263"/>
                        <a:gd name="T15" fmla="*/ 32 h 74"/>
                        <a:gd name="T16" fmla="*/ 72 w 263"/>
                        <a:gd name="T17" fmla="*/ 6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2" y="6"/>
                          </a:moveTo>
                          <a:lnTo>
                            <a:pt x="0" y="39"/>
                          </a:lnTo>
                          <a:lnTo>
                            <a:pt x="68" y="72"/>
                          </a:lnTo>
                          <a:lnTo>
                            <a:pt x="139" y="39"/>
                          </a:lnTo>
                          <a:lnTo>
                            <a:pt x="191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6" y="32"/>
                          </a:lnTo>
                          <a:lnTo>
                            <a:pt x="72" y="6"/>
                          </a:lnTo>
                          <a:close/>
                        </a:path>
                      </a:pathLst>
                    </a:custGeom>
                    <a:solidFill>
                      <a:srgbClr val="ABABAB"/>
                    </a:solidFill>
                    <a:ln w="0">
                      <a:solidFill>
                        <a:srgbClr val="ABABAB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4" name="Freeform 286"/>
                    <p:cNvSpPr>
                      <a:spLocks/>
                    </p:cNvSpPr>
                    <p:nvPr/>
                  </p:nvSpPr>
                  <p:spPr bwMode="auto">
                    <a:xfrm>
                      <a:off x="2288" y="2193"/>
                      <a:ext cx="263" cy="74"/>
                    </a:xfrm>
                    <a:custGeom>
                      <a:avLst/>
                      <a:gdLst>
                        <a:gd name="T0" fmla="*/ 72 w 263"/>
                        <a:gd name="T1" fmla="*/ 6 h 74"/>
                        <a:gd name="T2" fmla="*/ 0 w 263"/>
                        <a:gd name="T3" fmla="*/ 39 h 74"/>
                        <a:gd name="T4" fmla="*/ 68 w 263"/>
                        <a:gd name="T5" fmla="*/ 72 h 74"/>
                        <a:gd name="T6" fmla="*/ 139 w 263"/>
                        <a:gd name="T7" fmla="*/ 39 h 74"/>
                        <a:gd name="T8" fmla="*/ 191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6 w 263"/>
                        <a:gd name="T15" fmla="*/ 32 h 74"/>
                        <a:gd name="T16" fmla="*/ 72 w 263"/>
                        <a:gd name="T17" fmla="*/ 6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2" y="6"/>
                          </a:moveTo>
                          <a:lnTo>
                            <a:pt x="0" y="39"/>
                          </a:lnTo>
                          <a:lnTo>
                            <a:pt x="68" y="72"/>
                          </a:lnTo>
                          <a:lnTo>
                            <a:pt x="139" y="39"/>
                          </a:lnTo>
                          <a:lnTo>
                            <a:pt x="191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6" y="32"/>
                          </a:lnTo>
                          <a:lnTo>
                            <a:pt x="72" y="6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5" name="Freeform 287"/>
                    <p:cNvSpPr>
                      <a:spLocks/>
                    </p:cNvSpPr>
                    <p:nvPr/>
                  </p:nvSpPr>
                  <p:spPr bwMode="auto">
                    <a:xfrm>
                      <a:off x="2156" y="2234"/>
                      <a:ext cx="72" cy="117"/>
                    </a:xfrm>
                    <a:custGeom>
                      <a:avLst/>
                      <a:gdLst>
                        <a:gd name="T0" fmla="*/ 72 w 72"/>
                        <a:gd name="T1" fmla="*/ 117 h 117"/>
                        <a:gd name="T2" fmla="*/ 72 w 72"/>
                        <a:gd name="T3" fmla="*/ 33 h 117"/>
                        <a:gd name="T4" fmla="*/ 0 w 72"/>
                        <a:gd name="T5" fmla="*/ 0 h 117"/>
                        <a:gd name="T6" fmla="*/ 0 w 72"/>
                        <a:gd name="T7" fmla="*/ 83 h 117"/>
                        <a:gd name="T8" fmla="*/ 72 w 72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2"/>
                        <a:gd name="T16" fmla="*/ 0 h 117"/>
                        <a:gd name="T17" fmla="*/ 72 w 72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2" h="117">
                          <a:moveTo>
                            <a:pt x="72" y="117"/>
                          </a:moveTo>
                          <a:lnTo>
                            <a:pt x="72" y="33"/>
                          </a:lnTo>
                          <a:lnTo>
                            <a:pt x="0" y="0"/>
                          </a:lnTo>
                          <a:lnTo>
                            <a:pt x="0" y="83"/>
                          </a:lnTo>
                          <a:lnTo>
                            <a:pt x="72" y="11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6" name="Freeform 288"/>
                    <p:cNvSpPr>
                      <a:spLocks/>
                    </p:cNvSpPr>
                    <p:nvPr/>
                  </p:nvSpPr>
                  <p:spPr bwMode="auto">
                    <a:xfrm>
                      <a:off x="2228" y="2234"/>
                      <a:ext cx="71" cy="117"/>
                    </a:xfrm>
                    <a:custGeom>
                      <a:avLst/>
                      <a:gdLst>
                        <a:gd name="T0" fmla="*/ 0 w 71"/>
                        <a:gd name="T1" fmla="*/ 117 h 117"/>
                        <a:gd name="T2" fmla="*/ 0 w 71"/>
                        <a:gd name="T3" fmla="*/ 33 h 117"/>
                        <a:gd name="T4" fmla="*/ 71 w 71"/>
                        <a:gd name="T5" fmla="*/ 0 h 117"/>
                        <a:gd name="T6" fmla="*/ 71 w 71"/>
                        <a:gd name="T7" fmla="*/ 83 h 117"/>
                        <a:gd name="T8" fmla="*/ 0 w 71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1"/>
                        <a:gd name="T16" fmla="*/ 0 h 117"/>
                        <a:gd name="T17" fmla="*/ 71 w 71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1" h="117">
                          <a:moveTo>
                            <a:pt x="0" y="117"/>
                          </a:moveTo>
                          <a:lnTo>
                            <a:pt x="0" y="33"/>
                          </a:lnTo>
                          <a:lnTo>
                            <a:pt x="71" y="0"/>
                          </a:lnTo>
                          <a:lnTo>
                            <a:pt x="71" y="83"/>
                          </a:lnTo>
                          <a:lnTo>
                            <a:pt x="0" y="117"/>
                          </a:lnTo>
                          <a:close/>
                        </a:path>
                      </a:pathLst>
                    </a:custGeom>
                    <a:solidFill>
                      <a:srgbClr val="707070"/>
                    </a:solidFill>
                    <a:ln w="0">
                      <a:solidFill>
                        <a:srgbClr val="70707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7" name="Freeform 289"/>
                    <p:cNvSpPr>
                      <a:spLocks/>
                    </p:cNvSpPr>
                    <p:nvPr/>
                  </p:nvSpPr>
                  <p:spPr bwMode="auto">
                    <a:xfrm>
                      <a:off x="2158" y="2193"/>
                      <a:ext cx="263" cy="74"/>
                    </a:xfrm>
                    <a:custGeom>
                      <a:avLst/>
                      <a:gdLst>
                        <a:gd name="T0" fmla="*/ 74 w 263"/>
                        <a:gd name="T1" fmla="*/ 6 h 74"/>
                        <a:gd name="T2" fmla="*/ 0 w 263"/>
                        <a:gd name="T3" fmla="*/ 39 h 74"/>
                        <a:gd name="T4" fmla="*/ 68 w 263"/>
                        <a:gd name="T5" fmla="*/ 72 h 74"/>
                        <a:gd name="T6" fmla="*/ 139 w 263"/>
                        <a:gd name="T7" fmla="*/ 39 h 74"/>
                        <a:gd name="T8" fmla="*/ 193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8 w 263"/>
                        <a:gd name="T15" fmla="*/ 32 h 74"/>
                        <a:gd name="T16" fmla="*/ 74 w 263"/>
                        <a:gd name="T17" fmla="*/ 6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4" y="6"/>
                          </a:moveTo>
                          <a:lnTo>
                            <a:pt x="0" y="39"/>
                          </a:lnTo>
                          <a:lnTo>
                            <a:pt x="68" y="72"/>
                          </a:lnTo>
                          <a:lnTo>
                            <a:pt x="139" y="39"/>
                          </a:lnTo>
                          <a:lnTo>
                            <a:pt x="193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8" y="32"/>
                          </a:lnTo>
                          <a:lnTo>
                            <a:pt x="74" y="6"/>
                          </a:lnTo>
                          <a:close/>
                        </a:path>
                      </a:pathLst>
                    </a:custGeom>
                    <a:solidFill>
                      <a:srgbClr val="ABABAB"/>
                    </a:solidFill>
                    <a:ln w="0">
                      <a:solidFill>
                        <a:srgbClr val="ABABAB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8" name="Freeform 290"/>
                    <p:cNvSpPr>
                      <a:spLocks/>
                    </p:cNvSpPr>
                    <p:nvPr/>
                  </p:nvSpPr>
                  <p:spPr bwMode="auto">
                    <a:xfrm>
                      <a:off x="2158" y="2193"/>
                      <a:ext cx="263" cy="74"/>
                    </a:xfrm>
                    <a:custGeom>
                      <a:avLst/>
                      <a:gdLst>
                        <a:gd name="T0" fmla="*/ 74 w 263"/>
                        <a:gd name="T1" fmla="*/ 6 h 74"/>
                        <a:gd name="T2" fmla="*/ 0 w 263"/>
                        <a:gd name="T3" fmla="*/ 39 h 74"/>
                        <a:gd name="T4" fmla="*/ 68 w 263"/>
                        <a:gd name="T5" fmla="*/ 72 h 74"/>
                        <a:gd name="T6" fmla="*/ 139 w 263"/>
                        <a:gd name="T7" fmla="*/ 39 h 74"/>
                        <a:gd name="T8" fmla="*/ 193 w 263"/>
                        <a:gd name="T9" fmla="*/ 74 h 74"/>
                        <a:gd name="T10" fmla="*/ 263 w 263"/>
                        <a:gd name="T11" fmla="*/ 39 h 74"/>
                        <a:gd name="T12" fmla="*/ 194 w 263"/>
                        <a:gd name="T13" fmla="*/ 0 h 74"/>
                        <a:gd name="T14" fmla="*/ 128 w 263"/>
                        <a:gd name="T15" fmla="*/ 32 h 74"/>
                        <a:gd name="T16" fmla="*/ 74 w 263"/>
                        <a:gd name="T17" fmla="*/ 6 h 74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263"/>
                        <a:gd name="T28" fmla="*/ 0 h 74"/>
                        <a:gd name="T29" fmla="*/ 263 w 263"/>
                        <a:gd name="T30" fmla="*/ 74 h 74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263" h="74">
                          <a:moveTo>
                            <a:pt x="74" y="6"/>
                          </a:moveTo>
                          <a:lnTo>
                            <a:pt x="0" y="39"/>
                          </a:lnTo>
                          <a:lnTo>
                            <a:pt x="68" y="72"/>
                          </a:lnTo>
                          <a:lnTo>
                            <a:pt x="139" y="39"/>
                          </a:lnTo>
                          <a:lnTo>
                            <a:pt x="193" y="74"/>
                          </a:lnTo>
                          <a:lnTo>
                            <a:pt x="263" y="39"/>
                          </a:lnTo>
                          <a:lnTo>
                            <a:pt x="194" y="0"/>
                          </a:lnTo>
                          <a:lnTo>
                            <a:pt x="128" y="32"/>
                          </a:lnTo>
                          <a:lnTo>
                            <a:pt x="74" y="6"/>
                          </a:lnTo>
                        </a:path>
                      </a:pathLst>
                    </a:custGeom>
                    <a:noFill/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49" name="Freeform 291"/>
                    <p:cNvSpPr>
                      <a:spLocks/>
                    </p:cNvSpPr>
                    <p:nvPr/>
                  </p:nvSpPr>
                  <p:spPr bwMode="auto">
                    <a:xfrm>
                      <a:off x="2291" y="2239"/>
                      <a:ext cx="73" cy="117"/>
                    </a:xfrm>
                    <a:custGeom>
                      <a:avLst/>
                      <a:gdLst>
                        <a:gd name="T0" fmla="*/ 73 w 73"/>
                        <a:gd name="T1" fmla="*/ 117 h 117"/>
                        <a:gd name="T2" fmla="*/ 73 w 73"/>
                        <a:gd name="T3" fmla="*/ 36 h 117"/>
                        <a:gd name="T4" fmla="*/ 0 w 73"/>
                        <a:gd name="T5" fmla="*/ 0 h 117"/>
                        <a:gd name="T6" fmla="*/ 0 w 73"/>
                        <a:gd name="T7" fmla="*/ 84 h 117"/>
                        <a:gd name="T8" fmla="*/ 73 w 73"/>
                        <a:gd name="T9" fmla="*/ 117 h 11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3"/>
                        <a:gd name="T16" fmla="*/ 0 h 117"/>
                        <a:gd name="T17" fmla="*/ 73 w 73"/>
                        <a:gd name="T18" fmla="*/ 117 h 11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3" h="117">
                          <a:moveTo>
                            <a:pt x="73" y="117"/>
                          </a:moveTo>
                          <a:lnTo>
                            <a:pt x="73" y="36"/>
                          </a:lnTo>
                          <a:lnTo>
                            <a:pt x="0" y="0"/>
                          </a:lnTo>
                          <a:lnTo>
                            <a:pt x="0" y="84"/>
                          </a:lnTo>
                          <a:lnTo>
                            <a:pt x="73" y="11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343" name="Group 431"/>
                <p:cNvGrpSpPr>
                  <a:grpSpLocks/>
                </p:cNvGrpSpPr>
                <p:nvPr/>
              </p:nvGrpSpPr>
              <p:grpSpPr bwMode="auto">
                <a:xfrm>
                  <a:off x="85" y="1478"/>
                  <a:ext cx="3862" cy="2386"/>
                  <a:chOff x="85" y="1478"/>
                  <a:chExt cx="3862" cy="2386"/>
                </a:xfrm>
              </p:grpSpPr>
              <p:grpSp>
                <p:nvGrpSpPr>
                  <p:cNvPr id="344" name="Group 430"/>
                  <p:cNvGrpSpPr>
                    <a:grpSpLocks/>
                  </p:cNvGrpSpPr>
                  <p:nvPr/>
                </p:nvGrpSpPr>
                <p:grpSpPr bwMode="auto">
                  <a:xfrm>
                    <a:off x="85" y="2742"/>
                    <a:ext cx="1626" cy="1122"/>
                    <a:chOff x="85" y="2742"/>
                    <a:chExt cx="1626" cy="1122"/>
                  </a:xfrm>
                </p:grpSpPr>
                <p:sp>
                  <p:nvSpPr>
                    <p:cNvPr id="360" name="Text Box 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5" y="3514"/>
                      <a:ext cx="1128" cy="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/>
                      <a:r>
                        <a:rPr lang="en-US" altLang="en-US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Enhanced capabilities</a:t>
                      </a:r>
                    </a:p>
                    <a:p>
                      <a:pPr algn="ctr"/>
                      <a:r>
                        <a:rPr lang="en-US" altLang="en-US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in existing Halls</a:t>
                      </a:r>
                    </a:p>
                  </p:txBody>
                </p:sp>
                <p:sp>
                  <p:nvSpPr>
                    <p:cNvPr id="361" name="Line 1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832" y="3081"/>
                      <a:ext cx="870" cy="380"/>
                    </a:xfrm>
                    <a:prstGeom prst="line">
                      <a:avLst/>
                    </a:pr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2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1295" y="3079"/>
                      <a:ext cx="416" cy="725"/>
                    </a:xfrm>
                    <a:custGeom>
                      <a:avLst/>
                      <a:gdLst>
                        <a:gd name="T0" fmla="*/ 0 w 416"/>
                        <a:gd name="T1" fmla="*/ 725 h 725"/>
                        <a:gd name="T2" fmla="*/ 356 w 416"/>
                        <a:gd name="T3" fmla="*/ 48 h 725"/>
                        <a:gd name="T4" fmla="*/ 358 w 416"/>
                        <a:gd name="T5" fmla="*/ 47 h 725"/>
                        <a:gd name="T6" fmla="*/ 362 w 416"/>
                        <a:gd name="T7" fmla="*/ 39 h 725"/>
                        <a:gd name="T8" fmla="*/ 373 w 416"/>
                        <a:gd name="T9" fmla="*/ 28 h 725"/>
                        <a:gd name="T10" fmla="*/ 390 w 416"/>
                        <a:gd name="T11" fmla="*/ 13 h 725"/>
                        <a:gd name="T12" fmla="*/ 416 w 416"/>
                        <a:gd name="T13" fmla="*/ 0 h 725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416"/>
                        <a:gd name="T22" fmla="*/ 0 h 725"/>
                        <a:gd name="T23" fmla="*/ 416 w 416"/>
                        <a:gd name="T24" fmla="*/ 725 h 725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416" h="725">
                          <a:moveTo>
                            <a:pt x="0" y="725"/>
                          </a:moveTo>
                          <a:lnTo>
                            <a:pt x="356" y="48"/>
                          </a:lnTo>
                          <a:lnTo>
                            <a:pt x="358" y="47"/>
                          </a:lnTo>
                          <a:lnTo>
                            <a:pt x="362" y="39"/>
                          </a:lnTo>
                          <a:lnTo>
                            <a:pt x="373" y="28"/>
                          </a:lnTo>
                          <a:lnTo>
                            <a:pt x="390" y="13"/>
                          </a:lnTo>
                          <a:lnTo>
                            <a:pt x="416" y="0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3" name="Freeform 150"/>
                    <p:cNvSpPr>
                      <a:spLocks/>
                    </p:cNvSpPr>
                    <p:nvPr/>
                  </p:nvSpPr>
                  <p:spPr bwMode="auto">
                    <a:xfrm>
                      <a:off x="550" y="3066"/>
                      <a:ext cx="210" cy="54"/>
                    </a:xfrm>
                    <a:custGeom>
                      <a:avLst/>
                      <a:gdLst>
                        <a:gd name="T0" fmla="*/ 210 w 210"/>
                        <a:gd name="T1" fmla="*/ 0 h 54"/>
                        <a:gd name="T2" fmla="*/ 56 w 210"/>
                        <a:gd name="T3" fmla="*/ 0 h 54"/>
                        <a:gd name="T4" fmla="*/ 0 w 210"/>
                        <a:gd name="T5" fmla="*/ 54 h 54"/>
                        <a:gd name="T6" fmla="*/ 172 w 210"/>
                        <a:gd name="T7" fmla="*/ 54 h 5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10"/>
                        <a:gd name="T13" fmla="*/ 0 h 54"/>
                        <a:gd name="T14" fmla="*/ 210 w 210"/>
                        <a:gd name="T15" fmla="*/ 54 h 5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10" h="54">
                          <a:moveTo>
                            <a:pt x="210" y="0"/>
                          </a:moveTo>
                          <a:lnTo>
                            <a:pt x="56" y="0"/>
                          </a:lnTo>
                          <a:lnTo>
                            <a:pt x="0" y="54"/>
                          </a:lnTo>
                          <a:lnTo>
                            <a:pt x="172" y="54"/>
                          </a:lnTo>
                        </a:path>
                      </a:pathLst>
                    </a:custGeom>
                    <a:noFill/>
                    <a:ln w="1746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4" name="Freeform 151"/>
                    <p:cNvSpPr>
                      <a:spLocks/>
                    </p:cNvSpPr>
                    <p:nvPr/>
                  </p:nvSpPr>
                  <p:spPr bwMode="auto">
                    <a:xfrm>
                      <a:off x="782" y="3391"/>
                      <a:ext cx="196" cy="104"/>
                    </a:xfrm>
                    <a:custGeom>
                      <a:avLst/>
                      <a:gdLst>
                        <a:gd name="T0" fmla="*/ 144 w 196"/>
                        <a:gd name="T1" fmla="*/ 0 h 104"/>
                        <a:gd name="T2" fmla="*/ 0 w 196"/>
                        <a:gd name="T3" fmla="*/ 61 h 104"/>
                        <a:gd name="T4" fmla="*/ 46 w 196"/>
                        <a:gd name="T5" fmla="*/ 104 h 104"/>
                        <a:gd name="T6" fmla="*/ 196 w 196"/>
                        <a:gd name="T7" fmla="*/ 39 h 10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96"/>
                        <a:gd name="T13" fmla="*/ 0 h 104"/>
                        <a:gd name="T14" fmla="*/ 196 w 196"/>
                        <a:gd name="T15" fmla="*/ 104 h 10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96" h="104">
                          <a:moveTo>
                            <a:pt x="144" y="0"/>
                          </a:moveTo>
                          <a:lnTo>
                            <a:pt x="0" y="61"/>
                          </a:lnTo>
                          <a:lnTo>
                            <a:pt x="46" y="104"/>
                          </a:lnTo>
                          <a:lnTo>
                            <a:pt x="196" y="39"/>
                          </a:lnTo>
                        </a:path>
                      </a:pathLst>
                    </a:custGeom>
                    <a:noFill/>
                    <a:ln w="1746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5" name="Freeform 152"/>
                    <p:cNvSpPr>
                      <a:spLocks/>
                    </p:cNvSpPr>
                    <p:nvPr/>
                  </p:nvSpPr>
                  <p:spPr bwMode="auto">
                    <a:xfrm>
                      <a:off x="1234" y="3695"/>
                      <a:ext cx="171" cy="169"/>
                    </a:xfrm>
                    <a:custGeom>
                      <a:avLst/>
                      <a:gdLst>
                        <a:gd name="T0" fmla="*/ 78 w 171"/>
                        <a:gd name="T1" fmla="*/ 0 h 169"/>
                        <a:gd name="T2" fmla="*/ 0 w 171"/>
                        <a:gd name="T3" fmla="*/ 141 h 169"/>
                        <a:gd name="T4" fmla="*/ 97 w 171"/>
                        <a:gd name="T5" fmla="*/ 169 h 169"/>
                        <a:gd name="T6" fmla="*/ 171 w 171"/>
                        <a:gd name="T7" fmla="*/ 20 h 16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71"/>
                        <a:gd name="T13" fmla="*/ 0 h 169"/>
                        <a:gd name="T14" fmla="*/ 171 w 171"/>
                        <a:gd name="T15" fmla="*/ 169 h 16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71" h="169">
                          <a:moveTo>
                            <a:pt x="78" y="0"/>
                          </a:moveTo>
                          <a:lnTo>
                            <a:pt x="0" y="141"/>
                          </a:lnTo>
                          <a:lnTo>
                            <a:pt x="97" y="169"/>
                          </a:lnTo>
                          <a:lnTo>
                            <a:pt x="171" y="20"/>
                          </a:lnTo>
                        </a:path>
                      </a:pathLst>
                    </a:custGeom>
                    <a:noFill/>
                    <a:ln w="17463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6" name="Freeform 183"/>
                    <p:cNvSpPr>
                      <a:spLocks/>
                    </p:cNvSpPr>
                    <p:nvPr/>
                  </p:nvSpPr>
                  <p:spPr bwMode="auto">
                    <a:xfrm>
                      <a:off x="1507" y="3233"/>
                      <a:ext cx="41" cy="302"/>
                    </a:xfrm>
                    <a:custGeom>
                      <a:avLst/>
                      <a:gdLst>
                        <a:gd name="T0" fmla="*/ 41 w 41"/>
                        <a:gd name="T1" fmla="*/ 0 h 302"/>
                        <a:gd name="T2" fmla="*/ 41 w 41"/>
                        <a:gd name="T3" fmla="*/ 299 h 302"/>
                        <a:gd name="T4" fmla="*/ 18 w 41"/>
                        <a:gd name="T5" fmla="*/ 302 h 302"/>
                        <a:gd name="T6" fmla="*/ 4 w 41"/>
                        <a:gd name="T7" fmla="*/ 302 h 302"/>
                        <a:gd name="T8" fmla="*/ 0 w 41"/>
                        <a:gd name="T9" fmla="*/ 302 h 302"/>
                        <a:gd name="T10" fmla="*/ 0 w 41"/>
                        <a:gd name="T11" fmla="*/ 2 h 302"/>
                        <a:gd name="T12" fmla="*/ 41 w 41"/>
                        <a:gd name="T13" fmla="*/ 0 h 30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41"/>
                        <a:gd name="T22" fmla="*/ 0 h 302"/>
                        <a:gd name="T23" fmla="*/ 41 w 41"/>
                        <a:gd name="T24" fmla="*/ 302 h 302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41" h="302">
                          <a:moveTo>
                            <a:pt x="41" y="0"/>
                          </a:moveTo>
                          <a:lnTo>
                            <a:pt x="41" y="299"/>
                          </a:lnTo>
                          <a:lnTo>
                            <a:pt x="18" y="302"/>
                          </a:lnTo>
                          <a:lnTo>
                            <a:pt x="4" y="302"/>
                          </a:lnTo>
                          <a:lnTo>
                            <a:pt x="0" y="302"/>
                          </a:lnTo>
                          <a:lnTo>
                            <a:pt x="0" y="2"/>
                          </a:lnTo>
                          <a:lnTo>
                            <a:pt x="41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7" name="Freeform 184"/>
                    <p:cNvSpPr>
                      <a:spLocks/>
                    </p:cNvSpPr>
                    <p:nvPr/>
                  </p:nvSpPr>
                  <p:spPr bwMode="auto">
                    <a:xfrm>
                      <a:off x="815" y="2864"/>
                      <a:ext cx="384" cy="354"/>
                    </a:xfrm>
                    <a:custGeom>
                      <a:avLst/>
                      <a:gdLst>
                        <a:gd name="T0" fmla="*/ 169 w 384"/>
                        <a:gd name="T1" fmla="*/ 354 h 354"/>
                        <a:gd name="T2" fmla="*/ 128 w 384"/>
                        <a:gd name="T3" fmla="*/ 349 h 354"/>
                        <a:gd name="T4" fmla="*/ 93 w 384"/>
                        <a:gd name="T5" fmla="*/ 339 h 354"/>
                        <a:gd name="T6" fmla="*/ 67 w 384"/>
                        <a:gd name="T7" fmla="*/ 326 h 354"/>
                        <a:gd name="T8" fmla="*/ 45 w 384"/>
                        <a:gd name="T9" fmla="*/ 310 h 354"/>
                        <a:gd name="T10" fmla="*/ 28 w 384"/>
                        <a:gd name="T11" fmla="*/ 295 h 354"/>
                        <a:gd name="T12" fmla="*/ 15 w 384"/>
                        <a:gd name="T13" fmla="*/ 278 h 354"/>
                        <a:gd name="T14" fmla="*/ 8 w 384"/>
                        <a:gd name="T15" fmla="*/ 263 h 354"/>
                        <a:gd name="T16" fmla="*/ 2 w 384"/>
                        <a:gd name="T17" fmla="*/ 252 h 354"/>
                        <a:gd name="T18" fmla="*/ 0 w 384"/>
                        <a:gd name="T19" fmla="*/ 243 h 354"/>
                        <a:gd name="T20" fmla="*/ 0 w 384"/>
                        <a:gd name="T21" fmla="*/ 241 h 354"/>
                        <a:gd name="T22" fmla="*/ 0 w 384"/>
                        <a:gd name="T23" fmla="*/ 0 h 354"/>
                        <a:gd name="T24" fmla="*/ 384 w 384"/>
                        <a:gd name="T25" fmla="*/ 2 h 354"/>
                        <a:gd name="T26" fmla="*/ 384 w 384"/>
                        <a:gd name="T27" fmla="*/ 236 h 354"/>
                        <a:gd name="T28" fmla="*/ 377 w 384"/>
                        <a:gd name="T29" fmla="*/ 254 h 354"/>
                        <a:gd name="T30" fmla="*/ 367 w 384"/>
                        <a:gd name="T31" fmla="*/ 273 h 354"/>
                        <a:gd name="T32" fmla="*/ 360 w 384"/>
                        <a:gd name="T33" fmla="*/ 286 h 354"/>
                        <a:gd name="T34" fmla="*/ 352 w 384"/>
                        <a:gd name="T35" fmla="*/ 297 h 354"/>
                        <a:gd name="T36" fmla="*/ 351 w 384"/>
                        <a:gd name="T37" fmla="*/ 299 h 354"/>
                        <a:gd name="T38" fmla="*/ 330 w 384"/>
                        <a:gd name="T39" fmla="*/ 317 h 354"/>
                        <a:gd name="T40" fmla="*/ 304 w 384"/>
                        <a:gd name="T41" fmla="*/ 330 h 354"/>
                        <a:gd name="T42" fmla="*/ 275 w 384"/>
                        <a:gd name="T43" fmla="*/ 339 h 354"/>
                        <a:gd name="T44" fmla="*/ 243 w 384"/>
                        <a:gd name="T45" fmla="*/ 347 h 354"/>
                        <a:gd name="T46" fmla="*/ 215 w 384"/>
                        <a:gd name="T47" fmla="*/ 351 h 354"/>
                        <a:gd name="T48" fmla="*/ 191 w 384"/>
                        <a:gd name="T49" fmla="*/ 352 h 354"/>
                        <a:gd name="T50" fmla="*/ 174 w 384"/>
                        <a:gd name="T51" fmla="*/ 354 h 354"/>
                        <a:gd name="T52" fmla="*/ 169 w 384"/>
                        <a:gd name="T53" fmla="*/ 354 h 354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w 384"/>
                        <a:gd name="T82" fmla="*/ 0 h 354"/>
                        <a:gd name="T83" fmla="*/ 384 w 384"/>
                        <a:gd name="T84" fmla="*/ 354 h 354"/>
                      </a:gdLst>
                      <a:ahLst/>
                      <a:cxnLst>
                        <a:cxn ang="T54">
                          <a:pos x="T0" y="T1"/>
                        </a:cxn>
                        <a:cxn ang="T55">
                          <a:pos x="T2" y="T3"/>
                        </a:cxn>
                        <a:cxn ang="T56">
                          <a:pos x="T4" y="T5"/>
                        </a:cxn>
                        <a:cxn ang="T57">
                          <a:pos x="T6" y="T7"/>
                        </a:cxn>
                        <a:cxn ang="T58">
                          <a:pos x="T8" y="T9"/>
                        </a:cxn>
                        <a:cxn ang="T59">
                          <a:pos x="T10" y="T11"/>
                        </a:cxn>
                        <a:cxn ang="T60">
                          <a:pos x="T12" y="T13"/>
                        </a:cxn>
                        <a:cxn ang="T61">
                          <a:pos x="T14" y="T15"/>
                        </a:cxn>
                        <a:cxn ang="T62">
                          <a:pos x="T16" y="T17"/>
                        </a:cxn>
                        <a:cxn ang="T63">
                          <a:pos x="T18" y="T19"/>
                        </a:cxn>
                        <a:cxn ang="T64">
                          <a:pos x="T20" y="T21"/>
                        </a:cxn>
                        <a:cxn ang="T65">
                          <a:pos x="T22" y="T23"/>
                        </a:cxn>
                        <a:cxn ang="T66">
                          <a:pos x="T24" y="T25"/>
                        </a:cxn>
                        <a:cxn ang="T67">
                          <a:pos x="T26" y="T27"/>
                        </a:cxn>
                        <a:cxn ang="T68">
                          <a:pos x="T28" y="T29"/>
                        </a:cxn>
                        <a:cxn ang="T69">
                          <a:pos x="T30" y="T31"/>
                        </a:cxn>
                        <a:cxn ang="T70">
                          <a:pos x="T32" y="T33"/>
                        </a:cxn>
                        <a:cxn ang="T71">
                          <a:pos x="T34" y="T35"/>
                        </a:cxn>
                        <a:cxn ang="T72">
                          <a:pos x="T36" y="T37"/>
                        </a:cxn>
                        <a:cxn ang="T73">
                          <a:pos x="T38" y="T39"/>
                        </a:cxn>
                        <a:cxn ang="T74">
                          <a:pos x="T40" y="T41"/>
                        </a:cxn>
                        <a:cxn ang="T75">
                          <a:pos x="T42" y="T43"/>
                        </a:cxn>
                        <a:cxn ang="T76">
                          <a:pos x="T44" y="T45"/>
                        </a:cxn>
                        <a:cxn ang="T77">
                          <a:pos x="T46" y="T47"/>
                        </a:cxn>
                        <a:cxn ang="T78">
                          <a:pos x="T48" y="T49"/>
                        </a:cxn>
                        <a:cxn ang="T79">
                          <a:pos x="T50" y="T51"/>
                        </a:cxn>
                        <a:cxn ang="T80">
                          <a:pos x="T52" y="T53"/>
                        </a:cxn>
                      </a:cxnLst>
                      <a:rect l="T81" t="T82" r="T83" b="T84"/>
                      <a:pathLst>
                        <a:path w="384" h="354">
                          <a:moveTo>
                            <a:pt x="169" y="354"/>
                          </a:moveTo>
                          <a:lnTo>
                            <a:pt x="128" y="349"/>
                          </a:lnTo>
                          <a:lnTo>
                            <a:pt x="93" y="339"/>
                          </a:lnTo>
                          <a:lnTo>
                            <a:pt x="67" y="326"/>
                          </a:lnTo>
                          <a:lnTo>
                            <a:pt x="45" y="310"/>
                          </a:lnTo>
                          <a:lnTo>
                            <a:pt x="28" y="295"/>
                          </a:lnTo>
                          <a:lnTo>
                            <a:pt x="15" y="278"/>
                          </a:lnTo>
                          <a:lnTo>
                            <a:pt x="8" y="263"/>
                          </a:lnTo>
                          <a:lnTo>
                            <a:pt x="2" y="252"/>
                          </a:lnTo>
                          <a:lnTo>
                            <a:pt x="0" y="243"/>
                          </a:lnTo>
                          <a:lnTo>
                            <a:pt x="0" y="241"/>
                          </a:lnTo>
                          <a:lnTo>
                            <a:pt x="0" y="0"/>
                          </a:lnTo>
                          <a:lnTo>
                            <a:pt x="384" y="2"/>
                          </a:lnTo>
                          <a:lnTo>
                            <a:pt x="384" y="236"/>
                          </a:lnTo>
                          <a:lnTo>
                            <a:pt x="377" y="254"/>
                          </a:lnTo>
                          <a:lnTo>
                            <a:pt x="367" y="273"/>
                          </a:lnTo>
                          <a:lnTo>
                            <a:pt x="360" y="286"/>
                          </a:lnTo>
                          <a:lnTo>
                            <a:pt x="352" y="297"/>
                          </a:lnTo>
                          <a:lnTo>
                            <a:pt x="351" y="299"/>
                          </a:lnTo>
                          <a:lnTo>
                            <a:pt x="330" y="317"/>
                          </a:lnTo>
                          <a:lnTo>
                            <a:pt x="304" y="330"/>
                          </a:lnTo>
                          <a:lnTo>
                            <a:pt x="275" y="339"/>
                          </a:lnTo>
                          <a:lnTo>
                            <a:pt x="243" y="347"/>
                          </a:lnTo>
                          <a:lnTo>
                            <a:pt x="215" y="351"/>
                          </a:lnTo>
                          <a:lnTo>
                            <a:pt x="191" y="352"/>
                          </a:lnTo>
                          <a:lnTo>
                            <a:pt x="174" y="354"/>
                          </a:lnTo>
                          <a:lnTo>
                            <a:pt x="169" y="354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8" name="Freeform 185"/>
                    <p:cNvSpPr>
                      <a:spLocks/>
                    </p:cNvSpPr>
                    <p:nvPr/>
                  </p:nvSpPr>
                  <p:spPr bwMode="auto">
                    <a:xfrm>
                      <a:off x="815" y="2864"/>
                      <a:ext cx="384" cy="354"/>
                    </a:xfrm>
                    <a:custGeom>
                      <a:avLst/>
                      <a:gdLst>
                        <a:gd name="T0" fmla="*/ 169 w 384"/>
                        <a:gd name="T1" fmla="*/ 354 h 354"/>
                        <a:gd name="T2" fmla="*/ 128 w 384"/>
                        <a:gd name="T3" fmla="*/ 349 h 354"/>
                        <a:gd name="T4" fmla="*/ 93 w 384"/>
                        <a:gd name="T5" fmla="*/ 339 h 354"/>
                        <a:gd name="T6" fmla="*/ 67 w 384"/>
                        <a:gd name="T7" fmla="*/ 326 h 354"/>
                        <a:gd name="T8" fmla="*/ 45 w 384"/>
                        <a:gd name="T9" fmla="*/ 310 h 354"/>
                        <a:gd name="T10" fmla="*/ 28 w 384"/>
                        <a:gd name="T11" fmla="*/ 295 h 354"/>
                        <a:gd name="T12" fmla="*/ 15 w 384"/>
                        <a:gd name="T13" fmla="*/ 278 h 354"/>
                        <a:gd name="T14" fmla="*/ 8 w 384"/>
                        <a:gd name="T15" fmla="*/ 263 h 354"/>
                        <a:gd name="T16" fmla="*/ 2 w 384"/>
                        <a:gd name="T17" fmla="*/ 252 h 354"/>
                        <a:gd name="T18" fmla="*/ 0 w 384"/>
                        <a:gd name="T19" fmla="*/ 243 h 354"/>
                        <a:gd name="T20" fmla="*/ 0 w 384"/>
                        <a:gd name="T21" fmla="*/ 241 h 354"/>
                        <a:gd name="T22" fmla="*/ 0 w 384"/>
                        <a:gd name="T23" fmla="*/ 0 h 354"/>
                        <a:gd name="T24" fmla="*/ 384 w 384"/>
                        <a:gd name="T25" fmla="*/ 2 h 354"/>
                        <a:gd name="T26" fmla="*/ 384 w 384"/>
                        <a:gd name="T27" fmla="*/ 236 h 354"/>
                        <a:gd name="T28" fmla="*/ 377 w 384"/>
                        <a:gd name="T29" fmla="*/ 254 h 354"/>
                        <a:gd name="T30" fmla="*/ 367 w 384"/>
                        <a:gd name="T31" fmla="*/ 273 h 354"/>
                        <a:gd name="T32" fmla="*/ 360 w 384"/>
                        <a:gd name="T33" fmla="*/ 286 h 354"/>
                        <a:gd name="T34" fmla="*/ 352 w 384"/>
                        <a:gd name="T35" fmla="*/ 297 h 354"/>
                        <a:gd name="T36" fmla="*/ 351 w 384"/>
                        <a:gd name="T37" fmla="*/ 299 h 354"/>
                        <a:gd name="T38" fmla="*/ 330 w 384"/>
                        <a:gd name="T39" fmla="*/ 317 h 354"/>
                        <a:gd name="T40" fmla="*/ 304 w 384"/>
                        <a:gd name="T41" fmla="*/ 330 h 354"/>
                        <a:gd name="T42" fmla="*/ 275 w 384"/>
                        <a:gd name="T43" fmla="*/ 339 h 354"/>
                        <a:gd name="T44" fmla="*/ 243 w 384"/>
                        <a:gd name="T45" fmla="*/ 347 h 354"/>
                        <a:gd name="T46" fmla="*/ 215 w 384"/>
                        <a:gd name="T47" fmla="*/ 351 h 354"/>
                        <a:gd name="T48" fmla="*/ 191 w 384"/>
                        <a:gd name="T49" fmla="*/ 352 h 354"/>
                        <a:gd name="T50" fmla="*/ 174 w 384"/>
                        <a:gd name="T51" fmla="*/ 354 h 354"/>
                        <a:gd name="T52" fmla="*/ 169 w 384"/>
                        <a:gd name="T53" fmla="*/ 354 h 354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w 384"/>
                        <a:gd name="T82" fmla="*/ 0 h 354"/>
                        <a:gd name="T83" fmla="*/ 384 w 384"/>
                        <a:gd name="T84" fmla="*/ 354 h 354"/>
                      </a:gdLst>
                      <a:ahLst/>
                      <a:cxnLst>
                        <a:cxn ang="T54">
                          <a:pos x="T0" y="T1"/>
                        </a:cxn>
                        <a:cxn ang="T55">
                          <a:pos x="T2" y="T3"/>
                        </a:cxn>
                        <a:cxn ang="T56">
                          <a:pos x="T4" y="T5"/>
                        </a:cxn>
                        <a:cxn ang="T57">
                          <a:pos x="T6" y="T7"/>
                        </a:cxn>
                        <a:cxn ang="T58">
                          <a:pos x="T8" y="T9"/>
                        </a:cxn>
                        <a:cxn ang="T59">
                          <a:pos x="T10" y="T11"/>
                        </a:cxn>
                        <a:cxn ang="T60">
                          <a:pos x="T12" y="T13"/>
                        </a:cxn>
                        <a:cxn ang="T61">
                          <a:pos x="T14" y="T15"/>
                        </a:cxn>
                        <a:cxn ang="T62">
                          <a:pos x="T16" y="T17"/>
                        </a:cxn>
                        <a:cxn ang="T63">
                          <a:pos x="T18" y="T19"/>
                        </a:cxn>
                        <a:cxn ang="T64">
                          <a:pos x="T20" y="T21"/>
                        </a:cxn>
                        <a:cxn ang="T65">
                          <a:pos x="T22" y="T23"/>
                        </a:cxn>
                        <a:cxn ang="T66">
                          <a:pos x="T24" y="T25"/>
                        </a:cxn>
                        <a:cxn ang="T67">
                          <a:pos x="T26" y="T27"/>
                        </a:cxn>
                        <a:cxn ang="T68">
                          <a:pos x="T28" y="T29"/>
                        </a:cxn>
                        <a:cxn ang="T69">
                          <a:pos x="T30" y="T31"/>
                        </a:cxn>
                        <a:cxn ang="T70">
                          <a:pos x="T32" y="T33"/>
                        </a:cxn>
                        <a:cxn ang="T71">
                          <a:pos x="T34" y="T35"/>
                        </a:cxn>
                        <a:cxn ang="T72">
                          <a:pos x="T36" y="T37"/>
                        </a:cxn>
                        <a:cxn ang="T73">
                          <a:pos x="T38" y="T39"/>
                        </a:cxn>
                        <a:cxn ang="T74">
                          <a:pos x="T40" y="T41"/>
                        </a:cxn>
                        <a:cxn ang="T75">
                          <a:pos x="T42" y="T43"/>
                        </a:cxn>
                        <a:cxn ang="T76">
                          <a:pos x="T44" y="T45"/>
                        </a:cxn>
                        <a:cxn ang="T77">
                          <a:pos x="T46" y="T47"/>
                        </a:cxn>
                        <a:cxn ang="T78">
                          <a:pos x="T48" y="T49"/>
                        </a:cxn>
                        <a:cxn ang="T79">
                          <a:pos x="T50" y="T51"/>
                        </a:cxn>
                        <a:cxn ang="T80">
                          <a:pos x="T52" y="T53"/>
                        </a:cxn>
                      </a:cxnLst>
                      <a:rect l="T81" t="T82" r="T83" b="T84"/>
                      <a:pathLst>
                        <a:path w="384" h="354">
                          <a:moveTo>
                            <a:pt x="169" y="354"/>
                          </a:moveTo>
                          <a:lnTo>
                            <a:pt x="128" y="349"/>
                          </a:lnTo>
                          <a:lnTo>
                            <a:pt x="93" y="339"/>
                          </a:lnTo>
                          <a:lnTo>
                            <a:pt x="67" y="326"/>
                          </a:lnTo>
                          <a:lnTo>
                            <a:pt x="45" y="310"/>
                          </a:lnTo>
                          <a:lnTo>
                            <a:pt x="28" y="295"/>
                          </a:lnTo>
                          <a:lnTo>
                            <a:pt x="15" y="278"/>
                          </a:lnTo>
                          <a:lnTo>
                            <a:pt x="8" y="263"/>
                          </a:lnTo>
                          <a:lnTo>
                            <a:pt x="2" y="252"/>
                          </a:lnTo>
                          <a:lnTo>
                            <a:pt x="0" y="243"/>
                          </a:lnTo>
                          <a:lnTo>
                            <a:pt x="0" y="241"/>
                          </a:lnTo>
                          <a:lnTo>
                            <a:pt x="0" y="0"/>
                          </a:lnTo>
                          <a:lnTo>
                            <a:pt x="384" y="2"/>
                          </a:lnTo>
                          <a:lnTo>
                            <a:pt x="384" y="236"/>
                          </a:lnTo>
                          <a:lnTo>
                            <a:pt x="377" y="254"/>
                          </a:lnTo>
                          <a:lnTo>
                            <a:pt x="367" y="273"/>
                          </a:lnTo>
                          <a:lnTo>
                            <a:pt x="360" y="286"/>
                          </a:lnTo>
                          <a:lnTo>
                            <a:pt x="352" y="297"/>
                          </a:lnTo>
                          <a:lnTo>
                            <a:pt x="351" y="299"/>
                          </a:lnTo>
                          <a:lnTo>
                            <a:pt x="330" y="317"/>
                          </a:lnTo>
                          <a:lnTo>
                            <a:pt x="304" y="330"/>
                          </a:lnTo>
                          <a:lnTo>
                            <a:pt x="275" y="339"/>
                          </a:lnTo>
                          <a:lnTo>
                            <a:pt x="243" y="347"/>
                          </a:lnTo>
                          <a:lnTo>
                            <a:pt x="215" y="351"/>
                          </a:lnTo>
                          <a:lnTo>
                            <a:pt x="191" y="352"/>
                          </a:lnTo>
                          <a:lnTo>
                            <a:pt x="174" y="354"/>
                          </a:lnTo>
                          <a:lnTo>
                            <a:pt x="169" y="354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69" name="Freeform 186"/>
                    <p:cNvSpPr>
                      <a:spLocks/>
                    </p:cNvSpPr>
                    <p:nvPr/>
                  </p:nvSpPr>
                  <p:spPr bwMode="auto">
                    <a:xfrm>
                      <a:off x="836" y="2864"/>
                      <a:ext cx="343" cy="352"/>
                    </a:xfrm>
                    <a:custGeom>
                      <a:avLst/>
                      <a:gdLst>
                        <a:gd name="T0" fmla="*/ 153 w 343"/>
                        <a:gd name="T1" fmla="*/ 352 h 352"/>
                        <a:gd name="T2" fmla="*/ 116 w 343"/>
                        <a:gd name="T3" fmla="*/ 349 h 352"/>
                        <a:gd name="T4" fmla="*/ 87 w 343"/>
                        <a:gd name="T5" fmla="*/ 339 h 352"/>
                        <a:gd name="T6" fmla="*/ 61 w 343"/>
                        <a:gd name="T7" fmla="*/ 328 h 352"/>
                        <a:gd name="T8" fmla="*/ 42 w 343"/>
                        <a:gd name="T9" fmla="*/ 315 h 352"/>
                        <a:gd name="T10" fmla="*/ 27 w 343"/>
                        <a:gd name="T11" fmla="*/ 301 h 352"/>
                        <a:gd name="T12" fmla="*/ 16 w 343"/>
                        <a:gd name="T13" fmla="*/ 288 h 352"/>
                        <a:gd name="T14" fmla="*/ 9 w 343"/>
                        <a:gd name="T15" fmla="*/ 275 h 352"/>
                        <a:gd name="T16" fmla="*/ 3 w 343"/>
                        <a:gd name="T17" fmla="*/ 263 h 352"/>
                        <a:gd name="T18" fmla="*/ 1 w 343"/>
                        <a:gd name="T19" fmla="*/ 256 h 352"/>
                        <a:gd name="T20" fmla="*/ 0 w 343"/>
                        <a:gd name="T21" fmla="*/ 254 h 352"/>
                        <a:gd name="T22" fmla="*/ 0 w 343"/>
                        <a:gd name="T23" fmla="*/ 0 h 352"/>
                        <a:gd name="T24" fmla="*/ 343 w 343"/>
                        <a:gd name="T25" fmla="*/ 2 h 352"/>
                        <a:gd name="T26" fmla="*/ 343 w 343"/>
                        <a:gd name="T27" fmla="*/ 226 h 352"/>
                        <a:gd name="T28" fmla="*/ 335 w 343"/>
                        <a:gd name="T29" fmla="*/ 243 h 352"/>
                        <a:gd name="T30" fmla="*/ 328 w 343"/>
                        <a:gd name="T31" fmla="*/ 260 h 352"/>
                        <a:gd name="T32" fmla="*/ 320 w 343"/>
                        <a:gd name="T33" fmla="*/ 273 h 352"/>
                        <a:gd name="T34" fmla="*/ 315 w 343"/>
                        <a:gd name="T35" fmla="*/ 282 h 352"/>
                        <a:gd name="T36" fmla="*/ 313 w 343"/>
                        <a:gd name="T37" fmla="*/ 286 h 352"/>
                        <a:gd name="T38" fmla="*/ 296 w 343"/>
                        <a:gd name="T39" fmla="*/ 302 h 352"/>
                        <a:gd name="T40" fmla="*/ 272 w 343"/>
                        <a:gd name="T41" fmla="*/ 315 h 352"/>
                        <a:gd name="T42" fmla="*/ 246 w 343"/>
                        <a:gd name="T43" fmla="*/ 326 h 352"/>
                        <a:gd name="T44" fmla="*/ 220 w 343"/>
                        <a:gd name="T45" fmla="*/ 336 h 352"/>
                        <a:gd name="T46" fmla="*/ 194 w 343"/>
                        <a:gd name="T47" fmla="*/ 343 h 352"/>
                        <a:gd name="T48" fmla="*/ 174 w 343"/>
                        <a:gd name="T49" fmla="*/ 349 h 352"/>
                        <a:gd name="T50" fmla="*/ 159 w 343"/>
                        <a:gd name="T51" fmla="*/ 351 h 352"/>
                        <a:gd name="T52" fmla="*/ 153 w 343"/>
                        <a:gd name="T53" fmla="*/ 352 h 352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w 343"/>
                        <a:gd name="T82" fmla="*/ 0 h 352"/>
                        <a:gd name="T83" fmla="*/ 343 w 343"/>
                        <a:gd name="T84" fmla="*/ 352 h 352"/>
                      </a:gdLst>
                      <a:ahLst/>
                      <a:cxnLst>
                        <a:cxn ang="T54">
                          <a:pos x="T0" y="T1"/>
                        </a:cxn>
                        <a:cxn ang="T55">
                          <a:pos x="T2" y="T3"/>
                        </a:cxn>
                        <a:cxn ang="T56">
                          <a:pos x="T4" y="T5"/>
                        </a:cxn>
                        <a:cxn ang="T57">
                          <a:pos x="T6" y="T7"/>
                        </a:cxn>
                        <a:cxn ang="T58">
                          <a:pos x="T8" y="T9"/>
                        </a:cxn>
                        <a:cxn ang="T59">
                          <a:pos x="T10" y="T11"/>
                        </a:cxn>
                        <a:cxn ang="T60">
                          <a:pos x="T12" y="T13"/>
                        </a:cxn>
                        <a:cxn ang="T61">
                          <a:pos x="T14" y="T15"/>
                        </a:cxn>
                        <a:cxn ang="T62">
                          <a:pos x="T16" y="T17"/>
                        </a:cxn>
                        <a:cxn ang="T63">
                          <a:pos x="T18" y="T19"/>
                        </a:cxn>
                        <a:cxn ang="T64">
                          <a:pos x="T20" y="T21"/>
                        </a:cxn>
                        <a:cxn ang="T65">
                          <a:pos x="T22" y="T23"/>
                        </a:cxn>
                        <a:cxn ang="T66">
                          <a:pos x="T24" y="T25"/>
                        </a:cxn>
                        <a:cxn ang="T67">
                          <a:pos x="T26" y="T27"/>
                        </a:cxn>
                        <a:cxn ang="T68">
                          <a:pos x="T28" y="T29"/>
                        </a:cxn>
                        <a:cxn ang="T69">
                          <a:pos x="T30" y="T31"/>
                        </a:cxn>
                        <a:cxn ang="T70">
                          <a:pos x="T32" y="T33"/>
                        </a:cxn>
                        <a:cxn ang="T71">
                          <a:pos x="T34" y="T35"/>
                        </a:cxn>
                        <a:cxn ang="T72">
                          <a:pos x="T36" y="T37"/>
                        </a:cxn>
                        <a:cxn ang="T73">
                          <a:pos x="T38" y="T39"/>
                        </a:cxn>
                        <a:cxn ang="T74">
                          <a:pos x="T40" y="T41"/>
                        </a:cxn>
                        <a:cxn ang="T75">
                          <a:pos x="T42" y="T43"/>
                        </a:cxn>
                        <a:cxn ang="T76">
                          <a:pos x="T44" y="T45"/>
                        </a:cxn>
                        <a:cxn ang="T77">
                          <a:pos x="T46" y="T47"/>
                        </a:cxn>
                        <a:cxn ang="T78">
                          <a:pos x="T48" y="T49"/>
                        </a:cxn>
                        <a:cxn ang="T79">
                          <a:pos x="T50" y="T51"/>
                        </a:cxn>
                        <a:cxn ang="T80">
                          <a:pos x="T52" y="T53"/>
                        </a:cxn>
                      </a:cxnLst>
                      <a:rect l="T81" t="T82" r="T83" b="T84"/>
                      <a:pathLst>
                        <a:path w="343" h="352">
                          <a:moveTo>
                            <a:pt x="153" y="352"/>
                          </a:moveTo>
                          <a:lnTo>
                            <a:pt x="116" y="349"/>
                          </a:lnTo>
                          <a:lnTo>
                            <a:pt x="87" y="339"/>
                          </a:lnTo>
                          <a:lnTo>
                            <a:pt x="61" y="328"/>
                          </a:lnTo>
                          <a:lnTo>
                            <a:pt x="42" y="315"/>
                          </a:lnTo>
                          <a:lnTo>
                            <a:pt x="27" y="301"/>
                          </a:lnTo>
                          <a:lnTo>
                            <a:pt x="16" y="288"/>
                          </a:lnTo>
                          <a:lnTo>
                            <a:pt x="9" y="275"/>
                          </a:lnTo>
                          <a:lnTo>
                            <a:pt x="3" y="263"/>
                          </a:lnTo>
                          <a:lnTo>
                            <a:pt x="1" y="256"/>
                          </a:lnTo>
                          <a:lnTo>
                            <a:pt x="0" y="254"/>
                          </a:lnTo>
                          <a:lnTo>
                            <a:pt x="0" y="0"/>
                          </a:lnTo>
                          <a:lnTo>
                            <a:pt x="343" y="2"/>
                          </a:lnTo>
                          <a:lnTo>
                            <a:pt x="343" y="226"/>
                          </a:lnTo>
                          <a:lnTo>
                            <a:pt x="335" y="243"/>
                          </a:lnTo>
                          <a:lnTo>
                            <a:pt x="328" y="260"/>
                          </a:lnTo>
                          <a:lnTo>
                            <a:pt x="320" y="273"/>
                          </a:lnTo>
                          <a:lnTo>
                            <a:pt x="315" y="282"/>
                          </a:lnTo>
                          <a:lnTo>
                            <a:pt x="313" y="286"/>
                          </a:lnTo>
                          <a:lnTo>
                            <a:pt x="296" y="302"/>
                          </a:lnTo>
                          <a:lnTo>
                            <a:pt x="272" y="315"/>
                          </a:lnTo>
                          <a:lnTo>
                            <a:pt x="246" y="326"/>
                          </a:lnTo>
                          <a:lnTo>
                            <a:pt x="220" y="336"/>
                          </a:lnTo>
                          <a:lnTo>
                            <a:pt x="194" y="343"/>
                          </a:lnTo>
                          <a:lnTo>
                            <a:pt x="174" y="349"/>
                          </a:lnTo>
                          <a:lnTo>
                            <a:pt x="159" y="351"/>
                          </a:lnTo>
                          <a:lnTo>
                            <a:pt x="153" y="352"/>
                          </a:lnTo>
                          <a:close/>
                        </a:path>
                      </a:pathLst>
                    </a:custGeom>
                    <a:solidFill>
                      <a:srgbClr val="202020"/>
                    </a:solidFill>
                    <a:ln w="0">
                      <a:solidFill>
                        <a:srgbClr val="20202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0" name="Freeform 187"/>
                    <p:cNvSpPr>
                      <a:spLocks/>
                    </p:cNvSpPr>
                    <p:nvPr/>
                  </p:nvSpPr>
                  <p:spPr bwMode="auto">
                    <a:xfrm>
                      <a:off x="858" y="2866"/>
                      <a:ext cx="300" cy="349"/>
                    </a:xfrm>
                    <a:custGeom>
                      <a:avLst/>
                      <a:gdLst>
                        <a:gd name="T0" fmla="*/ 139 w 300"/>
                        <a:gd name="T1" fmla="*/ 349 h 349"/>
                        <a:gd name="T2" fmla="*/ 102 w 300"/>
                        <a:gd name="T3" fmla="*/ 345 h 349"/>
                        <a:gd name="T4" fmla="*/ 74 w 300"/>
                        <a:gd name="T5" fmla="*/ 337 h 349"/>
                        <a:gd name="T6" fmla="*/ 50 w 300"/>
                        <a:gd name="T7" fmla="*/ 326 h 349"/>
                        <a:gd name="T8" fmla="*/ 31 w 300"/>
                        <a:gd name="T9" fmla="*/ 313 h 349"/>
                        <a:gd name="T10" fmla="*/ 18 w 300"/>
                        <a:gd name="T11" fmla="*/ 299 h 349"/>
                        <a:gd name="T12" fmla="*/ 9 w 300"/>
                        <a:gd name="T13" fmla="*/ 286 h 349"/>
                        <a:gd name="T14" fmla="*/ 4 w 300"/>
                        <a:gd name="T15" fmla="*/ 276 h 349"/>
                        <a:gd name="T16" fmla="*/ 0 w 300"/>
                        <a:gd name="T17" fmla="*/ 269 h 349"/>
                        <a:gd name="T18" fmla="*/ 0 w 300"/>
                        <a:gd name="T19" fmla="*/ 265 h 349"/>
                        <a:gd name="T20" fmla="*/ 0 w 300"/>
                        <a:gd name="T21" fmla="*/ 0 h 349"/>
                        <a:gd name="T22" fmla="*/ 300 w 300"/>
                        <a:gd name="T23" fmla="*/ 0 h 349"/>
                        <a:gd name="T24" fmla="*/ 300 w 300"/>
                        <a:gd name="T25" fmla="*/ 213 h 349"/>
                        <a:gd name="T26" fmla="*/ 295 w 300"/>
                        <a:gd name="T27" fmla="*/ 228 h 349"/>
                        <a:gd name="T28" fmla="*/ 287 w 300"/>
                        <a:gd name="T29" fmla="*/ 245 h 349"/>
                        <a:gd name="T30" fmla="*/ 282 w 300"/>
                        <a:gd name="T31" fmla="*/ 258 h 349"/>
                        <a:gd name="T32" fmla="*/ 276 w 300"/>
                        <a:gd name="T33" fmla="*/ 267 h 349"/>
                        <a:gd name="T34" fmla="*/ 274 w 300"/>
                        <a:gd name="T35" fmla="*/ 271 h 349"/>
                        <a:gd name="T36" fmla="*/ 259 w 300"/>
                        <a:gd name="T37" fmla="*/ 286 h 349"/>
                        <a:gd name="T38" fmla="*/ 241 w 300"/>
                        <a:gd name="T39" fmla="*/ 299 h 349"/>
                        <a:gd name="T40" fmla="*/ 219 w 300"/>
                        <a:gd name="T41" fmla="*/ 312 h 349"/>
                        <a:gd name="T42" fmla="*/ 194 w 300"/>
                        <a:gd name="T43" fmla="*/ 324 h 349"/>
                        <a:gd name="T44" fmla="*/ 174 w 300"/>
                        <a:gd name="T45" fmla="*/ 334 h 349"/>
                        <a:gd name="T46" fmla="*/ 156 w 300"/>
                        <a:gd name="T47" fmla="*/ 341 h 349"/>
                        <a:gd name="T48" fmla="*/ 143 w 300"/>
                        <a:gd name="T49" fmla="*/ 347 h 349"/>
                        <a:gd name="T50" fmla="*/ 139 w 300"/>
                        <a:gd name="T51" fmla="*/ 349 h 349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00"/>
                        <a:gd name="T79" fmla="*/ 0 h 349"/>
                        <a:gd name="T80" fmla="*/ 300 w 300"/>
                        <a:gd name="T81" fmla="*/ 349 h 349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00" h="349">
                          <a:moveTo>
                            <a:pt x="139" y="349"/>
                          </a:moveTo>
                          <a:lnTo>
                            <a:pt x="102" y="345"/>
                          </a:lnTo>
                          <a:lnTo>
                            <a:pt x="74" y="337"/>
                          </a:lnTo>
                          <a:lnTo>
                            <a:pt x="50" y="326"/>
                          </a:lnTo>
                          <a:lnTo>
                            <a:pt x="31" y="313"/>
                          </a:lnTo>
                          <a:lnTo>
                            <a:pt x="18" y="299"/>
                          </a:lnTo>
                          <a:lnTo>
                            <a:pt x="9" y="286"/>
                          </a:lnTo>
                          <a:lnTo>
                            <a:pt x="4" y="276"/>
                          </a:lnTo>
                          <a:lnTo>
                            <a:pt x="0" y="269"/>
                          </a:lnTo>
                          <a:lnTo>
                            <a:pt x="0" y="265"/>
                          </a:lnTo>
                          <a:lnTo>
                            <a:pt x="0" y="0"/>
                          </a:lnTo>
                          <a:lnTo>
                            <a:pt x="300" y="0"/>
                          </a:lnTo>
                          <a:lnTo>
                            <a:pt x="300" y="213"/>
                          </a:lnTo>
                          <a:lnTo>
                            <a:pt x="295" y="228"/>
                          </a:lnTo>
                          <a:lnTo>
                            <a:pt x="287" y="245"/>
                          </a:lnTo>
                          <a:lnTo>
                            <a:pt x="282" y="258"/>
                          </a:lnTo>
                          <a:lnTo>
                            <a:pt x="276" y="267"/>
                          </a:lnTo>
                          <a:lnTo>
                            <a:pt x="274" y="271"/>
                          </a:lnTo>
                          <a:lnTo>
                            <a:pt x="259" y="286"/>
                          </a:lnTo>
                          <a:lnTo>
                            <a:pt x="241" y="299"/>
                          </a:lnTo>
                          <a:lnTo>
                            <a:pt x="219" y="312"/>
                          </a:lnTo>
                          <a:lnTo>
                            <a:pt x="194" y="324"/>
                          </a:lnTo>
                          <a:lnTo>
                            <a:pt x="174" y="334"/>
                          </a:lnTo>
                          <a:lnTo>
                            <a:pt x="156" y="341"/>
                          </a:lnTo>
                          <a:lnTo>
                            <a:pt x="143" y="347"/>
                          </a:lnTo>
                          <a:lnTo>
                            <a:pt x="139" y="349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0">
                      <a:solidFill>
                        <a:srgbClr val="40404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1" name="Freeform 188"/>
                    <p:cNvSpPr>
                      <a:spLocks/>
                    </p:cNvSpPr>
                    <p:nvPr/>
                  </p:nvSpPr>
                  <p:spPr bwMode="auto">
                    <a:xfrm>
                      <a:off x="880" y="2866"/>
                      <a:ext cx="258" cy="347"/>
                    </a:xfrm>
                    <a:custGeom>
                      <a:avLst/>
                      <a:gdLst>
                        <a:gd name="T0" fmla="*/ 122 w 258"/>
                        <a:gd name="T1" fmla="*/ 347 h 347"/>
                        <a:gd name="T2" fmla="*/ 87 w 258"/>
                        <a:gd name="T3" fmla="*/ 343 h 347"/>
                        <a:gd name="T4" fmla="*/ 59 w 258"/>
                        <a:gd name="T5" fmla="*/ 336 h 347"/>
                        <a:gd name="T6" fmla="*/ 39 w 258"/>
                        <a:gd name="T7" fmla="*/ 324 h 347"/>
                        <a:gd name="T8" fmla="*/ 22 w 258"/>
                        <a:gd name="T9" fmla="*/ 313 h 347"/>
                        <a:gd name="T10" fmla="*/ 11 w 258"/>
                        <a:gd name="T11" fmla="*/ 300 h 347"/>
                        <a:gd name="T12" fmla="*/ 4 w 258"/>
                        <a:gd name="T13" fmla="*/ 289 h 347"/>
                        <a:gd name="T14" fmla="*/ 0 w 258"/>
                        <a:gd name="T15" fmla="*/ 282 h 347"/>
                        <a:gd name="T16" fmla="*/ 0 w 258"/>
                        <a:gd name="T17" fmla="*/ 280 h 347"/>
                        <a:gd name="T18" fmla="*/ 0 w 258"/>
                        <a:gd name="T19" fmla="*/ 0 h 347"/>
                        <a:gd name="T20" fmla="*/ 258 w 258"/>
                        <a:gd name="T21" fmla="*/ 0 h 347"/>
                        <a:gd name="T22" fmla="*/ 258 w 258"/>
                        <a:gd name="T23" fmla="*/ 204 h 347"/>
                        <a:gd name="T24" fmla="*/ 252 w 258"/>
                        <a:gd name="T25" fmla="*/ 217 h 347"/>
                        <a:gd name="T26" fmla="*/ 247 w 258"/>
                        <a:gd name="T27" fmla="*/ 232 h 347"/>
                        <a:gd name="T28" fmla="*/ 241 w 258"/>
                        <a:gd name="T29" fmla="*/ 243 h 347"/>
                        <a:gd name="T30" fmla="*/ 237 w 258"/>
                        <a:gd name="T31" fmla="*/ 252 h 347"/>
                        <a:gd name="T32" fmla="*/ 237 w 258"/>
                        <a:gd name="T33" fmla="*/ 256 h 347"/>
                        <a:gd name="T34" fmla="*/ 224 w 258"/>
                        <a:gd name="T35" fmla="*/ 271 h 347"/>
                        <a:gd name="T36" fmla="*/ 208 w 258"/>
                        <a:gd name="T37" fmla="*/ 284 h 347"/>
                        <a:gd name="T38" fmla="*/ 189 w 258"/>
                        <a:gd name="T39" fmla="*/ 300 h 347"/>
                        <a:gd name="T40" fmla="*/ 171 w 258"/>
                        <a:gd name="T41" fmla="*/ 315 h 347"/>
                        <a:gd name="T42" fmla="*/ 152 w 258"/>
                        <a:gd name="T43" fmla="*/ 328 h 347"/>
                        <a:gd name="T44" fmla="*/ 137 w 258"/>
                        <a:gd name="T45" fmla="*/ 337 h 347"/>
                        <a:gd name="T46" fmla="*/ 126 w 258"/>
                        <a:gd name="T47" fmla="*/ 345 h 347"/>
                        <a:gd name="T48" fmla="*/ 122 w 258"/>
                        <a:gd name="T49" fmla="*/ 347 h 347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58"/>
                        <a:gd name="T76" fmla="*/ 0 h 347"/>
                        <a:gd name="T77" fmla="*/ 258 w 258"/>
                        <a:gd name="T78" fmla="*/ 347 h 347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58" h="347">
                          <a:moveTo>
                            <a:pt x="122" y="347"/>
                          </a:moveTo>
                          <a:lnTo>
                            <a:pt x="87" y="343"/>
                          </a:lnTo>
                          <a:lnTo>
                            <a:pt x="59" y="336"/>
                          </a:lnTo>
                          <a:lnTo>
                            <a:pt x="39" y="324"/>
                          </a:lnTo>
                          <a:lnTo>
                            <a:pt x="22" y="313"/>
                          </a:lnTo>
                          <a:lnTo>
                            <a:pt x="11" y="300"/>
                          </a:lnTo>
                          <a:lnTo>
                            <a:pt x="4" y="289"/>
                          </a:lnTo>
                          <a:lnTo>
                            <a:pt x="0" y="282"/>
                          </a:lnTo>
                          <a:lnTo>
                            <a:pt x="0" y="280"/>
                          </a:lnTo>
                          <a:lnTo>
                            <a:pt x="0" y="0"/>
                          </a:lnTo>
                          <a:lnTo>
                            <a:pt x="258" y="0"/>
                          </a:lnTo>
                          <a:lnTo>
                            <a:pt x="258" y="204"/>
                          </a:lnTo>
                          <a:lnTo>
                            <a:pt x="252" y="217"/>
                          </a:lnTo>
                          <a:lnTo>
                            <a:pt x="247" y="232"/>
                          </a:lnTo>
                          <a:lnTo>
                            <a:pt x="241" y="243"/>
                          </a:lnTo>
                          <a:lnTo>
                            <a:pt x="237" y="252"/>
                          </a:lnTo>
                          <a:lnTo>
                            <a:pt x="237" y="256"/>
                          </a:lnTo>
                          <a:lnTo>
                            <a:pt x="224" y="271"/>
                          </a:lnTo>
                          <a:lnTo>
                            <a:pt x="208" y="284"/>
                          </a:lnTo>
                          <a:lnTo>
                            <a:pt x="189" y="300"/>
                          </a:lnTo>
                          <a:lnTo>
                            <a:pt x="171" y="315"/>
                          </a:lnTo>
                          <a:lnTo>
                            <a:pt x="152" y="328"/>
                          </a:lnTo>
                          <a:lnTo>
                            <a:pt x="137" y="337"/>
                          </a:lnTo>
                          <a:lnTo>
                            <a:pt x="126" y="345"/>
                          </a:lnTo>
                          <a:lnTo>
                            <a:pt x="122" y="347"/>
                          </a:lnTo>
                          <a:close/>
                        </a:path>
                      </a:pathLst>
                    </a:custGeom>
                    <a:solidFill>
                      <a:srgbClr val="606060"/>
                    </a:solidFill>
                    <a:ln w="0">
                      <a:solidFill>
                        <a:srgbClr val="60606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2" name="Freeform 189"/>
                    <p:cNvSpPr>
                      <a:spLocks/>
                    </p:cNvSpPr>
                    <p:nvPr/>
                  </p:nvSpPr>
                  <p:spPr bwMode="auto">
                    <a:xfrm>
                      <a:off x="902" y="2866"/>
                      <a:ext cx="215" cy="347"/>
                    </a:xfrm>
                    <a:custGeom>
                      <a:avLst/>
                      <a:gdLst>
                        <a:gd name="T0" fmla="*/ 108 w 215"/>
                        <a:gd name="T1" fmla="*/ 347 h 347"/>
                        <a:gd name="T2" fmla="*/ 78 w 215"/>
                        <a:gd name="T3" fmla="*/ 343 h 347"/>
                        <a:gd name="T4" fmla="*/ 54 w 215"/>
                        <a:gd name="T5" fmla="*/ 337 h 347"/>
                        <a:gd name="T6" fmla="*/ 34 w 215"/>
                        <a:gd name="T7" fmla="*/ 328 h 347"/>
                        <a:gd name="T8" fmla="*/ 21 w 215"/>
                        <a:gd name="T9" fmla="*/ 319 h 347"/>
                        <a:gd name="T10" fmla="*/ 10 w 215"/>
                        <a:gd name="T11" fmla="*/ 310 h 347"/>
                        <a:gd name="T12" fmla="*/ 4 w 215"/>
                        <a:gd name="T13" fmla="*/ 300 h 347"/>
                        <a:gd name="T14" fmla="*/ 0 w 215"/>
                        <a:gd name="T15" fmla="*/ 295 h 347"/>
                        <a:gd name="T16" fmla="*/ 0 w 215"/>
                        <a:gd name="T17" fmla="*/ 293 h 347"/>
                        <a:gd name="T18" fmla="*/ 0 w 215"/>
                        <a:gd name="T19" fmla="*/ 0 h 347"/>
                        <a:gd name="T20" fmla="*/ 215 w 215"/>
                        <a:gd name="T21" fmla="*/ 0 h 347"/>
                        <a:gd name="T22" fmla="*/ 215 w 215"/>
                        <a:gd name="T23" fmla="*/ 193 h 347"/>
                        <a:gd name="T24" fmla="*/ 212 w 215"/>
                        <a:gd name="T25" fmla="*/ 206 h 347"/>
                        <a:gd name="T26" fmla="*/ 206 w 215"/>
                        <a:gd name="T27" fmla="*/ 217 h 347"/>
                        <a:gd name="T28" fmla="*/ 202 w 215"/>
                        <a:gd name="T29" fmla="*/ 230 h 347"/>
                        <a:gd name="T30" fmla="*/ 199 w 215"/>
                        <a:gd name="T31" fmla="*/ 239 h 347"/>
                        <a:gd name="T32" fmla="*/ 199 w 215"/>
                        <a:gd name="T33" fmla="*/ 243 h 347"/>
                        <a:gd name="T34" fmla="*/ 188 w 215"/>
                        <a:gd name="T35" fmla="*/ 254 h 347"/>
                        <a:gd name="T36" fmla="*/ 175 w 215"/>
                        <a:gd name="T37" fmla="*/ 271 h 347"/>
                        <a:gd name="T38" fmla="*/ 160 w 215"/>
                        <a:gd name="T39" fmla="*/ 287 h 347"/>
                        <a:gd name="T40" fmla="*/ 145 w 215"/>
                        <a:gd name="T41" fmla="*/ 304 h 347"/>
                        <a:gd name="T42" fmla="*/ 130 w 215"/>
                        <a:gd name="T43" fmla="*/ 321 h 347"/>
                        <a:gd name="T44" fmla="*/ 119 w 215"/>
                        <a:gd name="T45" fmla="*/ 334 h 347"/>
                        <a:gd name="T46" fmla="*/ 110 w 215"/>
                        <a:gd name="T47" fmla="*/ 343 h 347"/>
                        <a:gd name="T48" fmla="*/ 108 w 215"/>
                        <a:gd name="T49" fmla="*/ 347 h 347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15"/>
                        <a:gd name="T76" fmla="*/ 0 h 347"/>
                        <a:gd name="T77" fmla="*/ 215 w 215"/>
                        <a:gd name="T78" fmla="*/ 347 h 347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15" h="347">
                          <a:moveTo>
                            <a:pt x="108" y="347"/>
                          </a:moveTo>
                          <a:lnTo>
                            <a:pt x="78" y="343"/>
                          </a:lnTo>
                          <a:lnTo>
                            <a:pt x="54" y="337"/>
                          </a:lnTo>
                          <a:lnTo>
                            <a:pt x="34" y="328"/>
                          </a:lnTo>
                          <a:lnTo>
                            <a:pt x="21" y="319"/>
                          </a:lnTo>
                          <a:lnTo>
                            <a:pt x="10" y="310"/>
                          </a:lnTo>
                          <a:lnTo>
                            <a:pt x="4" y="300"/>
                          </a:lnTo>
                          <a:lnTo>
                            <a:pt x="0" y="295"/>
                          </a:lnTo>
                          <a:lnTo>
                            <a:pt x="0" y="293"/>
                          </a:lnTo>
                          <a:lnTo>
                            <a:pt x="0" y="0"/>
                          </a:lnTo>
                          <a:lnTo>
                            <a:pt x="215" y="0"/>
                          </a:lnTo>
                          <a:lnTo>
                            <a:pt x="215" y="193"/>
                          </a:lnTo>
                          <a:lnTo>
                            <a:pt x="212" y="206"/>
                          </a:lnTo>
                          <a:lnTo>
                            <a:pt x="206" y="217"/>
                          </a:lnTo>
                          <a:lnTo>
                            <a:pt x="202" y="230"/>
                          </a:lnTo>
                          <a:lnTo>
                            <a:pt x="199" y="239"/>
                          </a:lnTo>
                          <a:lnTo>
                            <a:pt x="199" y="243"/>
                          </a:lnTo>
                          <a:lnTo>
                            <a:pt x="188" y="254"/>
                          </a:lnTo>
                          <a:lnTo>
                            <a:pt x="175" y="271"/>
                          </a:lnTo>
                          <a:lnTo>
                            <a:pt x="160" y="287"/>
                          </a:lnTo>
                          <a:lnTo>
                            <a:pt x="145" y="304"/>
                          </a:lnTo>
                          <a:lnTo>
                            <a:pt x="130" y="321"/>
                          </a:lnTo>
                          <a:lnTo>
                            <a:pt x="119" y="334"/>
                          </a:lnTo>
                          <a:lnTo>
                            <a:pt x="110" y="343"/>
                          </a:lnTo>
                          <a:lnTo>
                            <a:pt x="108" y="347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3" name="Freeform 190"/>
                    <p:cNvSpPr>
                      <a:spLocks/>
                    </p:cNvSpPr>
                    <p:nvPr/>
                  </p:nvSpPr>
                  <p:spPr bwMode="auto">
                    <a:xfrm>
                      <a:off x="923" y="2866"/>
                      <a:ext cx="174" cy="345"/>
                    </a:xfrm>
                    <a:custGeom>
                      <a:avLst/>
                      <a:gdLst>
                        <a:gd name="T0" fmla="*/ 92 w 174"/>
                        <a:gd name="T1" fmla="*/ 345 h 345"/>
                        <a:gd name="T2" fmla="*/ 65 w 174"/>
                        <a:gd name="T3" fmla="*/ 343 h 345"/>
                        <a:gd name="T4" fmla="*/ 42 w 174"/>
                        <a:gd name="T5" fmla="*/ 337 h 345"/>
                        <a:gd name="T6" fmla="*/ 26 w 174"/>
                        <a:gd name="T7" fmla="*/ 330 h 345"/>
                        <a:gd name="T8" fmla="*/ 15 w 174"/>
                        <a:gd name="T9" fmla="*/ 323 h 345"/>
                        <a:gd name="T10" fmla="*/ 5 w 174"/>
                        <a:gd name="T11" fmla="*/ 313 h 345"/>
                        <a:gd name="T12" fmla="*/ 2 w 174"/>
                        <a:gd name="T13" fmla="*/ 308 h 345"/>
                        <a:gd name="T14" fmla="*/ 0 w 174"/>
                        <a:gd name="T15" fmla="*/ 306 h 345"/>
                        <a:gd name="T16" fmla="*/ 0 w 174"/>
                        <a:gd name="T17" fmla="*/ 2 h 345"/>
                        <a:gd name="T18" fmla="*/ 174 w 174"/>
                        <a:gd name="T19" fmla="*/ 0 h 345"/>
                        <a:gd name="T20" fmla="*/ 174 w 174"/>
                        <a:gd name="T21" fmla="*/ 184 h 345"/>
                        <a:gd name="T22" fmla="*/ 170 w 174"/>
                        <a:gd name="T23" fmla="*/ 193 h 345"/>
                        <a:gd name="T24" fmla="*/ 167 w 174"/>
                        <a:gd name="T25" fmla="*/ 204 h 345"/>
                        <a:gd name="T26" fmla="*/ 165 w 174"/>
                        <a:gd name="T27" fmla="*/ 217 h 345"/>
                        <a:gd name="T28" fmla="*/ 163 w 174"/>
                        <a:gd name="T29" fmla="*/ 226 h 345"/>
                        <a:gd name="T30" fmla="*/ 161 w 174"/>
                        <a:gd name="T31" fmla="*/ 228 h 345"/>
                        <a:gd name="T32" fmla="*/ 154 w 174"/>
                        <a:gd name="T33" fmla="*/ 239 h 345"/>
                        <a:gd name="T34" fmla="*/ 144 w 174"/>
                        <a:gd name="T35" fmla="*/ 256 h 345"/>
                        <a:gd name="T36" fmla="*/ 133 w 174"/>
                        <a:gd name="T37" fmla="*/ 274 h 345"/>
                        <a:gd name="T38" fmla="*/ 120 w 174"/>
                        <a:gd name="T39" fmla="*/ 295 h 345"/>
                        <a:gd name="T40" fmla="*/ 111 w 174"/>
                        <a:gd name="T41" fmla="*/ 313 h 345"/>
                        <a:gd name="T42" fmla="*/ 102 w 174"/>
                        <a:gd name="T43" fmla="*/ 330 h 345"/>
                        <a:gd name="T44" fmla="*/ 96 w 174"/>
                        <a:gd name="T45" fmla="*/ 341 h 345"/>
                        <a:gd name="T46" fmla="*/ 92 w 174"/>
                        <a:gd name="T47" fmla="*/ 345 h 345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w 174"/>
                        <a:gd name="T73" fmla="*/ 0 h 345"/>
                        <a:gd name="T74" fmla="*/ 174 w 174"/>
                        <a:gd name="T75" fmla="*/ 345 h 345"/>
                      </a:gdLst>
                      <a:ahLst/>
                      <a:cxnLst>
                        <a:cxn ang="T48">
                          <a:pos x="T0" y="T1"/>
                        </a:cxn>
                        <a:cxn ang="T49">
                          <a:pos x="T2" y="T3"/>
                        </a:cxn>
                        <a:cxn ang="T50">
                          <a:pos x="T4" y="T5"/>
                        </a:cxn>
                        <a:cxn ang="T51">
                          <a:pos x="T6" y="T7"/>
                        </a:cxn>
                        <a:cxn ang="T52">
                          <a:pos x="T8" y="T9"/>
                        </a:cxn>
                        <a:cxn ang="T53">
                          <a:pos x="T10" y="T11"/>
                        </a:cxn>
                        <a:cxn ang="T54">
                          <a:pos x="T12" y="T13"/>
                        </a:cxn>
                        <a:cxn ang="T55">
                          <a:pos x="T14" y="T15"/>
                        </a:cxn>
                        <a:cxn ang="T56">
                          <a:pos x="T16" y="T17"/>
                        </a:cxn>
                        <a:cxn ang="T57">
                          <a:pos x="T18" y="T19"/>
                        </a:cxn>
                        <a:cxn ang="T58">
                          <a:pos x="T20" y="T21"/>
                        </a:cxn>
                        <a:cxn ang="T59">
                          <a:pos x="T22" y="T23"/>
                        </a:cxn>
                        <a:cxn ang="T60">
                          <a:pos x="T24" y="T25"/>
                        </a:cxn>
                        <a:cxn ang="T61">
                          <a:pos x="T26" y="T27"/>
                        </a:cxn>
                        <a:cxn ang="T62">
                          <a:pos x="T28" y="T29"/>
                        </a:cxn>
                        <a:cxn ang="T63">
                          <a:pos x="T30" y="T31"/>
                        </a:cxn>
                        <a:cxn ang="T64">
                          <a:pos x="T32" y="T33"/>
                        </a:cxn>
                        <a:cxn ang="T65">
                          <a:pos x="T34" y="T35"/>
                        </a:cxn>
                        <a:cxn ang="T66">
                          <a:pos x="T36" y="T37"/>
                        </a:cxn>
                        <a:cxn ang="T67">
                          <a:pos x="T38" y="T39"/>
                        </a:cxn>
                        <a:cxn ang="T68">
                          <a:pos x="T40" y="T41"/>
                        </a:cxn>
                        <a:cxn ang="T69">
                          <a:pos x="T42" y="T43"/>
                        </a:cxn>
                        <a:cxn ang="T70">
                          <a:pos x="T44" y="T45"/>
                        </a:cxn>
                        <a:cxn ang="T71">
                          <a:pos x="T46" y="T47"/>
                        </a:cxn>
                      </a:cxnLst>
                      <a:rect l="T72" t="T73" r="T74" b="T75"/>
                      <a:pathLst>
                        <a:path w="174" h="345">
                          <a:moveTo>
                            <a:pt x="92" y="345"/>
                          </a:moveTo>
                          <a:lnTo>
                            <a:pt x="65" y="343"/>
                          </a:lnTo>
                          <a:lnTo>
                            <a:pt x="42" y="337"/>
                          </a:lnTo>
                          <a:lnTo>
                            <a:pt x="26" y="330"/>
                          </a:lnTo>
                          <a:lnTo>
                            <a:pt x="15" y="323"/>
                          </a:lnTo>
                          <a:lnTo>
                            <a:pt x="5" y="313"/>
                          </a:lnTo>
                          <a:lnTo>
                            <a:pt x="2" y="308"/>
                          </a:lnTo>
                          <a:lnTo>
                            <a:pt x="0" y="306"/>
                          </a:lnTo>
                          <a:lnTo>
                            <a:pt x="0" y="2"/>
                          </a:lnTo>
                          <a:lnTo>
                            <a:pt x="174" y="0"/>
                          </a:lnTo>
                          <a:lnTo>
                            <a:pt x="174" y="184"/>
                          </a:lnTo>
                          <a:lnTo>
                            <a:pt x="170" y="193"/>
                          </a:lnTo>
                          <a:lnTo>
                            <a:pt x="167" y="204"/>
                          </a:lnTo>
                          <a:lnTo>
                            <a:pt x="165" y="217"/>
                          </a:lnTo>
                          <a:lnTo>
                            <a:pt x="163" y="226"/>
                          </a:lnTo>
                          <a:lnTo>
                            <a:pt x="161" y="228"/>
                          </a:lnTo>
                          <a:lnTo>
                            <a:pt x="154" y="239"/>
                          </a:lnTo>
                          <a:lnTo>
                            <a:pt x="144" y="256"/>
                          </a:lnTo>
                          <a:lnTo>
                            <a:pt x="133" y="274"/>
                          </a:lnTo>
                          <a:lnTo>
                            <a:pt x="120" y="295"/>
                          </a:lnTo>
                          <a:lnTo>
                            <a:pt x="111" y="313"/>
                          </a:lnTo>
                          <a:lnTo>
                            <a:pt x="102" y="330"/>
                          </a:lnTo>
                          <a:lnTo>
                            <a:pt x="96" y="341"/>
                          </a:lnTo>
                          <a:lnTo>
                            <a:pt x="92" y="345"/>
                          </a:lnTo>
                          <a:close/>
                        </a:path>
                      </a:pathLst>
                    </a:custGeom>
                    <a:solidFill>
                      <a:srgbClr val="9F9F9F"/>
                    </a:solidFill>
                    <a:ln w="0">
                      <a:solidFill>
                        <a:srgbClr val="9F9F9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4" name="Freeform 191"/>
                    <p:cNvSpPr>
                      <a:spLocks/>
                    </p:cNvSpPr>
                    <p:nvPr/>
                  </p:nvSpPr>
                  <p:spPr bwMode="auto">
                    <a:xfrm>
                      <a:off x="945" y="2866"/>
                      <a:ext cx="132" cy="343"/>
                    </a:xfrm>
                    <a:custGeom>
                      <a:avLst/>
                      <a:gdLst>
                        <a:gd name="T0" fmla="*/ 78 w 132"/>
                        <a:gd name="T1" fmla="*/ 343 h 343"/>
                        <a:gd name="T2" fmla="*/ 52 w 132"/>
                        <a:gd name="T3" fmla="*/ 343 h 343"/>
                        <a:gd name="T4" fmla="*/ 31 w 132"/>
                        <a:gd name="T5" fmla="*/ 339 h 343"/>
                        <a:gd name="T6" fmla="*/ 17 w 132"/>
                        <a:gd name="T7" fmla="*/ 332 h 343"/>
                        <a:gd name="T8" fmla="*/ 7 w 132"/>
                        <a:gd name="T9" fmla="*/ 326 h 343"/>
                        <a:gd name="T10" fmla="*/ 2 w 132"/>
                        <a:gd name="T11" fmla="*/ 321 h 343"/>
                        <a:gd name="T12" fmla="*/ 0 w 132"/>
                        <a:gd name="T13" fmla="*/ 319 h 343"/>
                        <a:gd name="T14" fmla="*/ 0 w 132"/>
                        <a:gd name="T15" fmla="*/ 2 h 343"/>
                        <a:gd name="T16" fmla="*/ 132 w 132"/>
                        <a:gd name="T17" fmla="*/ 0 h 343"/>
                        <a:gd name="T18" fmla="*/ 132 w 132"/>
                        <a:gd name="T19" fmla="*/ 174 h 343"/>
                        <a:gd name="T20" fmla="*/ 128 w 132"/>
                        <a:gd name="T21" fmla="*/ 184 h 343"/>
                        <a:gd name="T22" fmla="*/ 126 w 132"/>
                        <a:gd name="T23" fmla="*/ 198 h 343"/>
                        <a:gd name="T24" fmla="*/ 124 w 132"/>
                        <a:gd name="T25" fmla="*/ 210 h 343"/>
                        <a:gd name="T26" fmla="*/ 122 w 132"/>
                        <a:gd name="T27" fmla="*/ 215 h 343"/>
                        <a:gd name="T28" fmla="*/ 119 w 132"/>
                        <a:gd name="T29" fmla="*/ 224 h 343"/>
                        <a:gd name="T30" fmla="*/ 111 w 132"/>
                        <a:gd name="T31" fmla="*/ 241 h 343"/>
                        <a:gd name="T32" fmla="*/ 104 w 132"/>
                        <a:gd name="T33" fmla="*/ 261 h 343"/>
                        <a:gd name="T34" fmla="*/ 96 w 132"/>
                        <a:gd name="T35" fmla="*/ 284 h 343"/>
                        <a:gd name="T36" fmla="*/ 89 w 132"/>
                        <a:gd name="T37" fmla="*/ 306 h 343"/>
                        <a:gd name="T38" fmla="*/ 83 w 132"/>
                        <a:gd name="T39" fmla="*/ 324 h 343"/>
                        <a:gd name="T40" fmla="*/ 80 w 132"/>
                        <a:gd name="T41" fmla="*/ 337 h 343"/>
                        <a:gd name="T42" fmla="*/ 78 w 132"/>
                        <a:gd name="T43" fmla="*/ 343 h 343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132"/>
                        <a:gd name="T67" fmla="*/ 0 h 343"/>
                        <a:gd name="T68" fmla="*/ 132 w 132"/>
                        <a:gd name="T69" fmla="*/ 343 h 343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132" h="343">
                          <a:moveTo>
                            <a:pt x="78" y="343"/>
                          </a:moveTo>
                          <a:lnTo>
                            <a:pt x="52" y="343"/>
                          </a:lnTo>
                          <a:lnTo>
                            <a:pt x="31" y="339"/>
                          </a:lnTo>
                          <a:lnTo>
                            <a:pt x="17" y="332"/>
                          </a:lnTo>
                          <a:lnTo>
                            <a:pt x="7" y="326"/>
                          </a:lnTo>
                          <a:lnTo>
                            <a:pt x="2" y="321"/>
                          </a:lnTo>
                          <a:lnTo>
                            <a:pt x="0" y="319"/>
                          </a:lnTo>
                          <a:lnTo>
                            <a:pt x="0" y="2"/>
                          </a:lnTo>
                          <a:lnTo>
                            <a:pt x="132" y="0"/>
                          </a:lnTo>
                          <a:lnTo>
                            <a:pt x="132" y="174"/>
                          </a:lnTo>
                          <a:lnTo>
                            <a:pt x="128" y="184"/>
                          </a:lnTo>
                          <a:lnTo>
                            <a:pt x="126" y="198"/>
                          </a:lnTo>
                          <a:lnTo>
                            <a:pt x="124" y="210"/>
                          </a:lnTo>
                          <a:lnTo>
                            <a:pt x="122" y="215"/>
                          </a:lnTo>
                          <a:lnTo>
                            <a:pt x="119" y="224"/>
                          </a:lnTo>
                          <a:lnTo>
                            <a:pt x="111" y="241"/>
                          </a:lnTo>
                          <a:lnTo>
                            <a:pt x="104" y="261"/>
                          </a:lnTo>
                          <a:lnTo>
                            <a:pt x="96" y="284"/>
                          </a:lnTo>
                          <a:lnTo>
                            <a:pt x="89" y="306"/>
                          </a:lnTo>
                          <a:lnTo>
                            <a:pt x="83" y="324"/>
                          </a:lnTo>
                          <a:lnTo>
                            <a:pt x="80" y="337"/>
                          </a:lnTo>
                          <a:lnTo>
                            <a:pt x="78" y="343"/>
                          </a:lnTo>
                          <a:close/>
                        </a:path>
                      </a:pathLst>
                    </a:custGeom>
                    <a:solidFill>
                      <a:srgbClr val="BFBFBF"/>
                    </a:solidFill>
                    <a:ln w="0">
                      <a:solidFill>
                        <a:srgbClr val="BFBFB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5" name="Freeform 192"/>
                    <p:cNvSpPr>
                      <a:spLocks/>
                    </p:cNvSpPr>
                    <p:nvPr/>
                  </p:nvSpPr>
                  <p:spPr bwMode="auto">
                    <a:xfrm>
                      <a:off x="967" y="2866"/>
                      <a:ext cx="89" cy="343"/>
                    </a:xfrm>
                    <a:custGeom>
                      <a:avLst/>
                      <a:gdLst>
                        <a:gd name="T0" fmla="*/ 61 w 89"/>
                        <a:gd name="T1" fmla="*/ 341 h 343"/>
                        <a:gd name="T2" fmla="*/ 39 w 89"/>
                        <a:gd name="T3" fmla="*/ 343 h 343"/>
                        <a:gd name="T4" fmla="*/ 22 w 89"/>
                        <a:gd name="T5" fmla="*/ 341 h 343"/>
                        <a:gd name="T6" fmla="*/ 9 w 89"/>
                        <a:gd name="T7" fmla="*/ 337 h 343"/>
                        <a:gd name="T8" fmla="*/ 2 w 89"/>
                        <a:gd name="T9" fmla="*/ 334 h 343"/>
                        <a:gd name="T10" fmla="*/ 0 w 89"/>
                        <a:gd name="T11" fmla="*/ 334 h 343"/>
                        <a:gd name="T12" fmla="*/ 0 w 89"/>
                        <a:gd name="T13" fmla="*/ 2 h 343"/>
                        <a:gd name="T14" fmla="*/ 89 w 89"/>
                        <a:gd name="T15" fmla="*/ 0 h 343"/>
                        <a:gd name="T16" fmla="*/ 89 w 89"/>
                        <a:gd name="T17" fmla="*/ 163 h 343"/>
                        <a:gd name="T18" fmla="*/ 87 w 89"/>
                        <a:gd name="T19" fmla="*/ 171 h 343"/>
                        <a:gd name="T20" fmla="*/ 85 w 89"/>
                        <a:gd name="T21" fmla="*/ 184 h 343"/>
                        <a:gd name="T22" fmla="*/ 85 w 89"/>
                        <a:gd name="T23" fmla="*/ 197 h 343"/>
                        <a:gd name="T24" fmla="*/ 84 w 89"/>
                        <a:gd name="T25" fmla="*/ 202 h 343"/>
                        <a:gd name="T26" fmla="*/ 82 w 89"/>
                        <a:gd name="T27" fmla="*/ 210 h 343"/>
                        <a:gd name="T28" fmla="*/ 78 w 89"/>
                        <a:gd name="T29" fmla="*/ 226 h 343"/>
                        <a:gd name="T30" fmla="*/ 74 w 89"/>
                        <a:gd name="T31" fmla="*/ 248 h 343"/>
                        <a:gd name="T32" fmla="*/ 71 w 89"/>
                        <a:gd name="T33" fmla="*/ 274 h 343"/>
                        <a:gd name="T34" fmla="*/ 67 w 89"/>
                        <a:gd name="T35" fmla="*/ 299 h 343"/>
                        <a:gd name="T36" fmla="*/ 65 w 89"/>
                        <a:gd name="T37" fmla="*/ 321 h 343"/>
                        <a:gd name="T38" fmla="*/ 63 w 89"/>
                        <a:gd name="T39" fmla="*/ 336 h 343"/>
                        <a:gd name="T40" fmla="*/ 61 w 89"/>
                        <a:gd name="T41" fmla="*/ 341 h 343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89"/>
                        <a:gd name="T64" fmla="*/ 0 h 343"/>
                        <a:gd name="T65" fmla="*/ 89 w 89"/>
                        <a:gd name="T66" fmla="*/ 343 h 343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89" h="343">
                          <a:moveTo>
                            <a:pt x="61" y="341"/>
                          </a:moveTo>
                          <a:lnTo>
                            <a:pt x="39" y="343"/>
                          </a:lnTo>
                          <a:lnTo>
                            <a:pt x="22" y="341"/>
                          </a:lnTo>
                          <a:lnTo>
                            <a:pt x="9" y="337"/>
                          </a:lnTo>
                          <a:lnTo>
                            <a:pt x="2" y="334"/>
                          </a:lnTo>
                          <a:lnTo>
                            <a:pt x="0" y="334"/>
                          </a:lnTo>
                          <a:lnTo>
                            <a:pt x="0" y="2"/>
                          </a:lnTo>
                          <a:lnTo>
                            <a:pt x="89" y="0"/>
                          </a:lnTo>
                          <a:lnTo>
                            <a:pt x="89" y="163"/>
                          </a:lnTo>
                          <a:lnTo>
                            <a:pt x="87" y="171"/>
                          </a:lnTo>
                          <a:lnTo>
                            <a:pt x="85" y="184"/>
                          </a:lnTo>
                          <a:lnTo>
                            <a:pt x="85" y="197"/>
                          </a:lnTo>
                          <a:lnTo>
                            <a:pt x="84" y="202"/>
                          </a:lnTo>
                          <a:lnTo>
                            <a:pt x="82" y="210"/>
                          </a:lnTo>
                          <a:lnTo>
                            <a:pt x="78" y="226"/>
                          </a:lnTo>
                          <a:lnTo>
                            <a:pt x="74" y="248"/>
                          </a:lnTo>
                          <a:lnTo>
                            <a:pt x="71" y="274"/>
                          </a:lnTo>
                          <a:lnTo>
                            <a:pt x="67" y="299"/>
                          </a:lnTo>
                          <a:lnTo>
                            <a:pt x="65" y="321"/>
                          </a:lnTo>
                          <a:lnTo>
                            <a:pt x="63" y="336"/>
                          </a:lnTo>
                          <a:lnTo>
                            <a:pt x="61" y="341"/>
                          </a:lnTo>
                          <a:close/>
                        </a:path>
                      </a:pathLst>
                    </a:custGeom>
                    <a:solidFill>
                      <a:srgbClr val="DFDFDF"/>
                    </a:solidFill>
                    <a:ln w="0">
                      <a:solidFill>
                        <a:srgbClr val="DFDFD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6" name="Freeform 193"/>
                    <p:cNvSpPr>
                      <a:spLocks/>
                    </p:cNvSpPr>
                    <p:nvPr/>
                  </p:nvSpPr>
                  <p:spPr bwMode="auto">
                    <a:xfrm>
                      <a:off x="989" y="2866"/>
                      <a:ext cx="47" cy="347"/>
                    </a:xfrm>
                    <a:custGeom>
                      <a:avLst/>
                      <a:gdLst>
                        <a:gd name="T0" fmla="*/ 47 w 47"/>
                        <a:gd name="T1" fmla="*/ 0 h 347"/>
                        <a:gd name="T2" fmla="*/ 47 w 47"/>
                        <a:gd name="T3" fmla="*/ 341 h 347"/>
                        <a:gd name="T4" fmla="*/ 23 w 47"/>
                        <a:gd name="T5" fmla="*/ 345 h 347"/>
                        <a:gd name="T6" fmla="*/ 6 w 47"/>
                        <a:gd name="T7" fmla="*/ 347 h 347"/>
                        <a:gd name="T8" fmla="*/ 0 w 47"/>
                        <a:gd name="T9" fmla="*/ 347 h 347"/>
                        <a:gd name="T10" fmla="*/ 0 w 47"/>
                        <a:gd name="T11" fmla="*/ 4 h 347"/>
                        <a:gd name="T12" fmla="*/ 47 w 47"/>
                        <a:gd name="T13" fmla="*/ 0 h 347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47"/>
                        <a:gd name="T22" fmla="*/ 0 h 347"/>
                        <a:gd name="T23" fmla="*/ 47 w 47"/>
                        <a:gd name="T24" fmla="*/ 347 h 347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47" h="347">
                          <a:moveTo>
                            <a:pt x="47" y="0"/>
                          </a:moveTo>
                          <a:lnTo>
                            <a:pt x="47" y="341"/>
                          </a:lnTo>
                          <a:lnTo>
                            <a:pt x="23" y="345"/>
                          </a:lnTo>
                          <a:lnTo>
                            <a:pt x="6" y="347"/>
                          </a:lnTo>
                          <a:lnTo>
                            <a:pt x="0" y="347"/>
                          </a:lnTo>
                          <a:lnTo>
                            <a:pt x="0" y="4"/>
                          </a:lnTo>
                          <a:lnTo>
                            <a:pt x="47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7" name="Freeform 194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826" y="2998"/>
                      <a:ext cx="102" cy="107"/>
                    </a:xfrm>
                    <a:custGeom>
                      <a:avLst/>
                      <a:gdLst>
                        <a:gd name="T0" fmla="*/ 52 w 102"/>
                        <a:gd name="T1" fmla="*/ 24 h 107"/>
                        <a:gd name="T2" fmla="*/ 65 w 102"/>
                        <a:gd name="T3" fmla="*/ 66 h 107"/>
                        <a:gd name="T4" fmla="*/ 37 w 102"/>
                        <a:gd name="T5" fmla="*/ 66 h 107"/>
                        <a:gd name="T6" fmla="*/ 52 w 102"/>
                        <a:gd name="T7" fmla="*/ 24 h 107"/>
                        <a:gd name="T8" fmla="*/ 0 w 102"/>
                        <a:gd name="T9" fmla="*/ 107 h 107"/>
                        <a:gd name="T10" fmla="*/ 24 w 102"/>
                        <a:gd name="T11" fmla="*/ 107 h 107"/>
                        <a:gd name="T12" fmla="*/ 32 w 102"/>
                        <a:gd name="T13" fmla="*/ 85 h 107"/>
                        <a:gd name="T14" fmla="*/ 71 w 102"/>
                        <a:gd name="T15" fmla="*/ 85 h 107"/>
                        <a:gd name="T16" fmla="*/ 78 w 102"/>
                        <a:gd name="T17" fmla="*/ 107 h 107"/>
                        <a:gd name="T18" fmla="*/ 102 w 102"/>
                        <a:gd name="T19" fmla="*/ 107 h 107"/>
                        <a:gd name="T20" fmla="*/ 65 w 102"/>
                        <a:gd name="T21" fmla="*/ 0 h 107"/>
                        <a:gd name="T22" fmla="*/ 39 w 102"/>
                        <a:gd name="T23" fmla="*/ 0 h 107"/>
                        <a:gd name="T24" fmla="*/ 0 w 102"/>
                        <a:gd name="T25" fmla="*/ 107 h 107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02"/>
                        <a:gd name="T40" fmla="*/ 0 h 107"/>
                        <a:gd name="T41" fmla="*/ 102 w 102"/>
                        <a:gd name="T42" fmla="*/ 107 h 107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02" h="107">
                          <a:moveTo>
                            <a:pt x="52" y="24"/>
                          </a:moveTo>
                          <a:lnTo>
                            <a:pt x="65" y="66"/>
                          </a:lnTo>
                          <a:lnTo>
                            <a:pt x="37" y="66"/>
                          </a:lnTo>
                          <a:lnTo>
                            <a:pt x="52" y="24"/>
                          </a:lnTo>
                          <a:close/>
                          <a:moveTo>
                            <a:pt x="0" y="107"/>
                          </a:moveTo>
                          <a:lnTo>
                            <a:pt x="24" y="107"/>
                          </a:lnTo>
                          <a:lnTo>
                            <a:pt x="32" y="85"/>
                          </a:lnTo>
                          <a:lnTo>
                            <a:pt x="71" y="85"/>
                          </a:lnTo>
                          <a:lnTo>
                            <a:pt x="78" y="107"/>
                          </a:lnTo>
                          <a:lnTo>
                            <a:pt x="102" y="107"/>
                          </a:lnTo>
                          <a:lnTo>
                            <a:pt x="65" y="0"/>
                          </a:lnTo>
                          <a:lnTo>
                            <a:pt x="39" y="0"/>
                          </a:lnTo>
                          <a:lnTo>
                            <a:pt x="0" y="10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8" name="Freeform 195"/>
                    <p:cNvSpPr>
                      <a:spLocks/>
                    </p:cNvSpPr>
                    <p:nvPr/>
                  </p:nvSpPr>
                  <p:spPr bwMode="auto">
                    <a:xfrm>
                      <a:off x="813" y="2762"/>
                      <a:ext cx="386" cy="200"/>
                    </a:xfrm>
                    <a:custGeom>
                      <a:avLst/>
                      <a:gdLst>
                        <a:gd name="T0" fmla="*/ 193 w 386"/>
                        <a:gd name="T1" fmla="*/ 200 h 200"/>
                        <a:gd name="T2" fmla="*/ 238 w 386"/>
                        <a:gd name="T3" fmla="*/ 199 h 200"/>
                        <a:gd name="T4" fmla="*/ 278 w 386"/>
                        <a:gd name="T5" fmla="*/ 191 h 200"/>
                        <a:gd name="T6" fmla="*/ 314 w 386"/>
                        <a:gd name="T7" fmla="*/ 178 h 200"/>
                        <a:gd name="T8" fmla="*/ 343 w 386"/>
                        <a:gd name="T9" fmla="*/ 163 h 200"/>
                        <a:gd name="T10" fmla="*/ 366 w 386"/>
                        <a:gd name="T11" fmla="*/ 145 h 200"/>
                        <a:gd name="T12" fmla="*/ 380 w 386"/>
                        <a:gd name="T13" fmla="*/ 124 h 200"/>
                        <a:gd name="T14" fmla="*/ 386 w 386"/>
                        <a:gd name="T15" fmla="*/ 100 h 200"/>
                        <a:gd name="T16" fmla="*/ 380 w 386"/>
                        <a:gd name="T17" fmla="*/ 78 h 200"/>
                        <a:gd name="T18" fmla="*/ 366 w 386"/>
                        <a:gd name="T19" fmla="*/ 56 h 200"/>
                        <a:gd name="T20" fmla="*/ 343 w 386"/>
                        <a:gd name="T21" fmla="*/ 37 h 200"/>
                        <a:gd name="T22" fmla="*/ 314 w 386"/>
                        <a:gd name="T23" fmla="*/ 22 h 200"/>
                        <a:gd name="T24" fmla="*/ 278 w 386"/>
                        <a:gd name="T25" fmla="*/ 11 h 200"/>
                        <a:gd name="T26" fmla="*/ 238 w 386"/>
                        <a:gd name="T27" fmla="*/ 2 h 200"/>
                        <a:gd name="T28" fmla="*/ 193 w 386"/>
                        <a:gd name="T29" fmla="*/ 0 h 200"/>
                        <a:gd name="T30" fmla="*/ 149 w 386"/>
                        <a:gd name="T31" fmla="*/ 2 h 200"/>
                        <a:gd name="T32" fmla="*/ 110 w 386"/>
                        <a:gd name="T33" fmla="*/ 11 h 200"/>
                        <a:gd name="T34" fmla="*/ 73 w 386"/>
                        <a:gd name="T35" fmla="*/ 22 h 200"/>
                        <a:gd name="T36" fmla="*/ 43 w 386"/>
                        <a:gd name="T37" fmla="*/ 37 h 200"/>
                        <a:gd name="T38" fmla="*/ 21 w 386"/>
                        <a:gd name="T39" fmla="*/ 56 h 200"/>
                        <a:gd name="T40" fmla="*/ 6 w 386"/>
                        <a:gd name="T41" fmla="*/ 78 h 200"/>
                        <a:gd name="T42" fmla="*/ 0 w 386"/>
                        <a:gd name="T43" fmla="*/ 100 h 200"/>
                        <a:gd name="T44" fmla="*/ 6 w 386"/>
                        <a:gd name="T45" fmla="*/ 124 h 200"/>
                        <a:gd name="T46" fmla="*/ 21 w 386"/>
                        <a:gd name="T47" fmla="*/ 145 h 200"/>
                        <a:gd name="T48" fmla="*/ 43 w 386"/>
                        <a:gd name="T49" fmla="*/ 163 h 200"/>
                        <a:gd name="T50" fmla="*/ 73 w 386"/>
                        <a:gd name="T51" fmla="*/ 178 h 200"/>
                        <a:gd name="T52" fmla="*/ 110 w 386"/>
                        <a:gd name="T53" fmla="*/ 191 h 200"/>
                        <a:gd name="T54" fmla="*/ 149 w 386"/>
                        <a:gd name="T55" fmla="*/ 199 h 200"/>
                        <a:gd name="T56" fmla="*/ 193 w 386"/>
                        <a:gd name="T57" fmla="*/ 200 h 200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386"/>
                        <a:gd name="T88" fmla="*/ 0 h 200"/>
                        <a:gd name="T89" fmla="*/ 386 w 386"/>
                        <a:gd name="T90" fmla="*/ 200 h 200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386" h="200">
                          <a:moveTo>
                            <a:pt x="193" y="200"/>
                          </a:moveTo>
                          <a:lnTo>
                            <a:pt x="238" y="199"/>
                          </a:lnTo>
                          <a:lnTo>
                            <a:pt x="278" y="191"/>
                          </a:lnTo>
                          <a:lnTo>
                            <a:pt x="314" y="178"/>
                          </a:lnTo>
                          <a:lnTo>
                            <a:pt x="343" y="163"/>
                          </a:lnTo>
                          <a:lnTo>
                            <a:pt x="366" y="145"/>
                          </a:lnTo>
                          <a:lnTo>
                            <a:pt x="380" y="124"/>
                          </a:lnTo>
                          <a:lnTo>
                            <a:pt x="386" y="100"/>
                          </a:lnTo>
                          <a:lnTo>
                            <a:pt x="380" y="78"/>
                          </a:lnTo>
                          <a:lnTo>
                            <a:pt x="366" y="56"/>
                          </a:lnTo>
                          <a:lnTo>
                            <a:pt x="343" y="37"/>
                          </a:lnTo>
                          <a:lnTo>
                            <a:pt x="314" y="22"/>
                          </a:lnTo>
                          <a:lnTo>
                            <a:pt x="278" y="11"/>
                          </a:lnTo>
                          <a:lnTo>
                            <a:pt x="238" y="2"/>
                          </a:lnTo>
                          <a:lnTo>
                            <a:pt x="193" y="0"/>
                          </a:lnTo>
                          <a:lnTo>
                            <a:pt x="149" y="2"/>
                          </a:lnTo>
                          <a:lnTo>
                            <a:pt x="110" y="11"/>
                          </a:lnTo>
                          <a:lnTo>
                            <a:pt x="73" y="22"/>
                          </a:lnTo>
                          <a:lnTo>
                            <a:pt x="43" y="37"/>
                          </a:lnTo>
                          <a:lnTo>
                            <a:pt x="21" y="56"/>
                          </a:lnTo>
                          <a:lnTo>
                            <a:pt x="6" y="78"/>
                          </a:lnTo>
                          <a:lnTo>
                            <a:pt x="0" y="100"/>
                          </a:lnTo>
                          <a:lnTo>
                            <a:pt x="6" y="124"/>
                          </a:lnTo>
                          <a:lnTo>
                            <a:pt x="21" y="145"/>
                          </a:lnTo>
                          <a:lnTo>
                            <a:pt x="43" y="163"/>
                          </a:lnTo>
                          <a:lnTo>
                            <a:pt x="73" y="178"/>
                          </a:lnTo>
                          <a:lnTo>
                            <a:pt x="110" y="191"/>
                          </a:lnTo>
                          <a:lnTo>
                            <a:pt x="149" y="199"/>
                          </a:lnTo>
                          <a:lnTo>
                            <a:pt x="193" y="200"/>
                          </a:lnTo>
                          <a:close/>
                        </a:path>
                      </a:pathLst>
                    </a:custGeom>
                    <a:solidFill>
                      <a:srgbClr val="BFBFBF"/>
                    </a:solidFill>
                    <a:ln w="0">
                      <a:solidFill>
                        <a:srgbClr val="BFBFB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79" name="Freeform 196"/>
                    <p:cNvSpPr>
                      <a:spLocks/>
                    </p:cNvSpPr>
                    <p:nvPr/>
                  </p:nvSpPr>
                  <p:spPr bwMode="auto">
                    <a:xfrm>
                      <a:off x="813" y="2762"/>
                      <a:ext cx="386" cy="200"/>
                    </a:xfrm>
                    <a:custGeom>
                      <a:avLst/>
                      <a:gdLst>
                        <a:gd name="T0" fmla="*/ 193 w 386"/>
                        <a:gd name="T1" fmla="*/ 200 h 200"/>
                        <a:gd name="T2" fmla="*/ 238 w 386"/>
                        <a:gd name="T3" fmla="*/ 199 h 200"/>
                        <a:gd name="T4" fmla="*/ 278 w 386"/>
                        <a:gd name="T5" fmla="*/ 191 h 200"/>
                        <a:gd name="T6" fmla="*/ 314 w 386"/>
                        <a:gd name="T7" fmla="*/ 178 h 200"/>
                        <a:gd name="T8" fmla="*/ 343 w 386"/>
                        <a:gd name="T9" fmla="*/ 163 h 200"/>
                        <a:gd name="T10" fmla="*/ 366 w 386"/>
                        <a:gd name="T11" fmla="*/ 145 h 200"/>
                        <a:gd name="T12" fmla="*/ 380 w 386"/>
                        <a:gd name="T13" fmla="*/ 124 h 200"/>
                        <a:gd name="T14" fmla="*/ 386 w 386"/>
                        <a:gd name="T15" fmla="*/ 100 h 200"/>
                        <a:gd name="T16" fmla="*/ 380 w 386"/>
                        <a:gd name="T17" fmla="*/ 78 h 200"/>
                        <a:gd name="T18" fmla="*/ 366 w 386"/>
                        <a:gd name="T19" fmla="*/ 56 h 200"/>
                        <a:gd name="T20" fmla="*/ 343 w 386"/>
                        <a:gd name="T21" fmla="*/ 37 h 200"/>
                        <a:gd name="T22" fmla="*/ 314 w 386"/>
                        <a:gd name="T23" fmla="*/ 22 h 200"/>
                        <a:gd name="T24" fmla="*/ 278 w 386"/>
                        <a:gd name="T25" fmla="*/ 11 h 200"/>
                        <a:gd name="T26" fmla="*/ 238 w 386"/>
                        <a:gd name="T27" fmla="*/ 2 h 200"/>
                        <a:gd name="T28" fmla="*/ 193 w 386"/>
                        <a:gd name="T29" fmla="*/ 0 h 200"/>
                        <a:gd name="T30" fmla="*/ 149 w 386"/>
                        <a:gd name="T31" fmla="*/ 2 h 200"/>
                        <a:gd name="T32" fmla="*/ 110 w 386"/>
                        <a:gd name="T33" fmla="*/ 11 h 200"/>
                        <a:gd name="T34" fmla="*/ 73 w 386"/>
                        <a:gd name="T35" fmla="*/ 22 h 200"/>
                        <a:gd name="T36" fmla="*/ 43 w 386"/>
                        <a:gd name="T37" fmla="*/ 37 h 200"/>
                        <a:gd name="T38" fmla="*/ 21 w 386"/>
                        <a:gd name="T39" fmla="*/ 56 h 200"/>
                        <a:gd name="T40" fmla="*/ 6 w 386"/>
                        <a:gd name="T41" fmla="*/ 78 h 200"/>
                        <a:gd name="T42" fmla="*/ 0 w 386"/>
                        <a:gd name="T43" fmla="*/ 100 h 200"/>
                        <a:gd name="T44" fmla="*/ 6 w 386"/>
                        <a:gd name="T45" fmla="*/ 124 h 200"/>
                        <a:gd name="T46" fmla="*/ 21 w 386"/>
                        <a:gd name="T47" fmla="*/ 145 h 200"/>
                        <a:gd name="T48" fmla="*/ 43 w 386"/>
                        <a:gd name="T49" fmla="*/ 163 h 200"/>
                        <a:gd name="T50" fmla="*/ 73 w 386"/>
                        <a:gd name="T51" fmla="*/ 178 h 200"/>
                        <a:gd name="T52" fmla="*/ 110 w 386"/>
                        <a:gd name="T53" fmla="*/ 191 h 200"/>
                        <a:gd name="T54" fmla="*/ 149 w 386"/>
                        <a:gd name="T55" fmla="*/ 199 h 200"/>
                        <a:gd name="T56" fmla="*/ 193 w 386"/>
                        <a:gd name="T57" fmla="*/ 200 h 200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w 386"/>
                        <a:gd name="T88" fmla="*/ 0 h 200"/>
                        <a:gd name="T89" fmla="*/ 386 w 386"/>
                        <a:gd name="T90" fmla="*/ 200 h 200"/>
                      </a:gdLst>
                      <a:ahLst/>
                      <a:cxnLst>
                        <a:cxn ang="T58">
                          <a:pos x="T0" y="T1"/>
                        </a:cxn>
                        <a:cxn ang="T59">
                          <a:pos x="T2" y="T3"/>
                        </a:cxn>
                        <a:cxn ang="T60">
                          <a:pos x="T4" y="T5"/>
                        </a:cxn>
                        <a:cxn ang="T61">
                          <a:pos x="T6" y="T7"/>
                        </a:cxn>
                        <a:cxn ang="T62">
                          <a:pos x="T8" y="T9"/>
                        </a:cxn>
                        <a:cxn ang="T63">
                          <a:pos x="T10" y="T11"/>
                        </a:cxn>
                        <a:cxn ang="T64">
                          <a:pos x="T12" y="T13"/>
                        </a:cxn>
                        <a:cxn ang="T65">
                          <a:pos x="T14" y="T15"/>
                        </a:cxn>
                        <a:cxn ang="T66">
                          <a:pos x="T16" y="T17"/>
                        </a:cxn>
                        <a:cxn ang="T67">
                          <a:pos x="T18" y="T19"/>
                        </a:cxn>
                        <a:cxn ang="T68">
                          <a:pos x="T20" y="T21"/>
                        </a:cxn>
                        <a:cxn ang="T69">
                          <a:pos x="T22" y="T23"/>
                        </a:cxn>
                        <a:cxn ang="T70">
                          <a:pos x="T24" y="T25"/>
                        </a:cxn>
                        <a:cxn ang="T71">
                          <a:pos x="T26" y="T27"/>
                        </a:cxn>
                        <a:cxn ang="T72">
                          <a:pos x="T28" y="T29"/>
                        </a:cxn>
                        <a:cxn ang="T73">
                          <a:pos x="T30" y="T31"/>
                        </a:cxn>
                        <a:cxn ang="T74">
                          <a:pos x="T32" y="T33"/>
                        </a:cxn>
                        <a:cxn ang="T75">
                          <a:pos x="T34" y="T35"/>
                        </a:cxn>
                        <a:cxn ang="T76">
                          <a:pos x="T36" y="T37"/>
                        </a:cxn>
                        <a:cxn ang="T77">
                          <a:pos x="T38" y="T39"/>
                        </a:cxn>
                        <a:cxn ang="T78">
                          <a:pos x="T40" y="T41"/>
                        </a:cxn>
                        <a:cxn ang="T79">
                          <a:pos x="T42" y="T43"/>
                        </a:cxn>
                        <a:cxn ang="T80">
                          <a:pos x="T44" y="T45"/>
                        </a:cxn>
                        <a:cxn ang="T81">
                          <a:pos x="T46" y="T47"/>
                        </a:cxn>
                        <a:cxn ang="T82">
                          <a:pos x="T48" y="T49"/>
                        </a:cxn>
                        <a:cxn ang="T83">
                          <a:pos x="T50" y="T51"/>
                        </a:cxn>
                        <a:cxn ang="T84">
                          <a:pos x="T52" y="T53"/>
                        </a:cxn>
                        <a:cxn ang="T85">
                          <a:pos x="T54" y="T55"/>
                        </a:cxn>
                        <a:cxn ang="T86">
                          <a:pos x="T56" y="T57"/>
                        </a:cxn>
                      </a:cxnLst>
                      <a:rect l="T87" t="T88" r="T89" b="T90"/>
                      <a:pathLst>
                        <a:path w="386" h="200">
                          <a:moveTo>
                            <a:pt x="193" y="200"/>
                          </a:moveTo>
                          <a:lnTo>
                            <a:pt x="238" y="199"/>
                          </a:lnTo>
                          <a:lnTo>
                            <a:pt x="278" y="191"/>
                          </a:lnTo>
                          <a:lnTo>
                            <a:pt x="314" y="178"/>
                          </a:lnTo>
                          <a:lnTo>
                            <a:pt x="343" y="163"/>
                          </a:lnTo>
                          <a:lnTo>
                            <a:pt x="366" y="145"/>
                          </a:lnTo>
                          <a:lnTo>
                            <a:pt x="380" y="124"/>
                          </a:lnTo>
                          <a:lnTo>
                            <a:pt x="386" y="100"/>
                          </a:lnTo>
                          <a:lnTo>
                            <a:pt x="380" y="78"/>
                          </a:lnTo>
                          <a:lnTo>
                            <a:pt x="366" y="56"/>
                          </a:lnTo>
                          <a:lnTo>
                            <a:pt x="343" y="37"/>
                          </a:lnTo>
                          <a:lnTo>
                            <a:pt x="314" y="22"/>
                          </a:lnTo>
                          <a:lnTo>
                            <a:pt x="278" y="11"/>
                          </a:lnTo>
                          <a:lnTo>
                            <a:pt x="238" y="2"/>
                          </a:lnTo>
                          <a:lnTo>
                            <a:pt x="193" y="0"/>
                          </a:lnTo>
                          <a:lnTo>
                            <a:pt x="149" y="2"/>
                          </a:lnTo>
                          <a:lnTo>
                            <a:pt x="110" y="11"/>
                          </a:lnTo>
                          <a:lnTo>
                            <a:pt x="73" y="22"/>
                          </a:lnTo>
                          <a:lnTo>
                            <a:pt x="43" y="37"/>
                          </a:lnTo>
                          <a:lnTo>
                            <a:pt x="21" y="56"/>
                          </a:lnTo>
                          <a:lnTo>
                            <a:pt x="6" y="78"/>
                          </a:lnTo>
                          <a:lnTo>
                            <a:pt x="0" y="100"/>
                          </a:lnTo>
                          <a:lnTo>
                            <a:pt x="6" y="124"/>
                          </a:lnTo>
                          <a:lnTo>
                            <a:pt x="21" y="145"/>
                          </a:lnTo>
                          <a:lnTo>
                            <a:pt x="43" y="163"/>
                          </a:lnTo>
                          <a:lnTo>
                            <a:pt x="73" y="178"/>
                          </a:lnTo>
                          <a:lnTo>
                            <a:pt x="110" y="191"/>
                          </a:lnTo>
                          <a:lnTo>
                            <a:pt x="149" y="199"/>
                          </a:lnTo>
                          <a:lnTo>
                            <a:pt x="193" y="20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0" name="Freeform 197"/>
                    <p:cNvSpPr>
                      <a:spLocks/>
                    </p:cNvSpPr>
                    <p:nvPr/>
                  </p:nvSpPr>
                  <p:spPr bwMode="auto">
                    <a:xfrm>
                      <a:off x="849" y="2742"/>
                      <a:ext cx="313" cy="191"/>
                    </a:xfrm>
                    <a:custGeom>
                      <a:avLst/>
                      <a:gdLst>
                        <a:gd name="T0" fmla="*/ 157 w 313"/>
                        <a:gd name="T1" fmla="*/ 191 h 191"/>
                        <a:gd name="T2" fmla="*/ 198 w 313"/>
                        <a:gd name="T3" fmla="*/ 187 h 191"/>
                        <a:gd name="T4" fmla="*/ 235 w 313"/>
                        <a:gd name="T5" fmla="*/ 180 h 191"/>
                        <a:gd name="T6" fmla="*/ 268 w 313"/>
                        <a:gd name="T7" fmla="*/ 167 h 191"/>
                        <a:gd name="T8" fmla="*/ 293 w 313"/>
                        <a:gd name="T9" fmla="*/ 150 h 191"/>
                        <a:gd name="T10" fmla="*/ 307 w 313"/>
                        <a:gd name="T11" fmla="*/ 130 h 191"/>
                        <a:gd name="T12" fmla="*/ 313 w 313"/>
                        <a:gd name="T13" fmla="*/ 107 h 191"/>
                        <a:gd name="T14" fmla="*/ 307 w 313"/>
                        <a:gd name="T15" fmla="*/ 85 h 191"/>
                        <a:gd name="T16" fmla="*/ 293 w 313"/>
                        <a:gd name="T17" fmla="*/ 59 h 191"/>
                        <a:gd name="T18" fmla="*/ 268 w 313"/>
                        <a:gd name="T19" fmla="*/ 37 h 191"/>
                        <a:gd name="T20" fmla="*/ 235 w 313"/>
                        <a:gd name="T21" fmla="*/ 18 h 191"/>
                        <a:gd name="T22" fmla="*/ 198 w 313"/>
                        <a:gd name="T23" fmla="*/ 5 h 191"/>
                        <a:gd name="T24" fmla="*/ 157 w 313"/>
                        <a:gd name="T25" fmla="*/ 0 h 191"/>
                        <a:gd name="T26" fmla="*/ 114 w 313"/>
                        <a:gd name="T27" fmla="*/ 5 h 191"/>
                        <a:gd name="T28" fmla="*/ 77 w 313"/>
                        <a:gd name="T29" fmla="*/ 18 h 191"/>
                        <a:gd name="T30" fmla="*/ 46 w 313"/>
                        <a:gd name="T31" fmla="*/ 37 h 191"/>
                        <a:gd name="T32" fmla="*/ 22 w 313"/>
                        <a:gd name="T33" fmla="*/ 59 h 191"/>
                        <a:gd name="T34" fmla="*/ 5 w 313"/>
                        <a:gd name="T35" fmla="*/ 85 h 191"/>
                        <a:gd name="T36" fmla="*/ 0 w 313"/>
                        <a:gd name="T37" fmla="*/ 107 h 191"/>
                        <a:gd name="T38" fmla="*/ 5 w 313"/>
                        <a:gd name="T39" fmla="*/ 130 h 191"/>
                        <a:gd name="T40" fmla="*/ 22 w 313"/>
                        <a:gd name="T41" fmla="*/ 150 h 191"/>
                        <a:gd name="T42" fmla="*/ 46 w 313"/>
                        <a:gd name="T43" fmla="*/ 167 h 191"/>
                        <a:gd name="T44" fmla="*/ 77 w 313"/>
                        <a:gd name="T45" fmla="*/ 180 h 191"/>
                        <a:gd name="T46" fmla="*/ 114 w 313"/>
                        <a:gd name="T47" fmla="*/ 187 h 191"/>
                        <a:gd name="T48" fmla="*/ 157 w 313"/>
                        <a:gd name="T49" fmla="*/ 191 h 191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313"/>
                        <a:gd name="T76" fmla="*/ 0 h 191"/>
                        <a:gd name="T77" fmla="*/ 313 w 313"/>
                        <a:gd name="T78" fmla="*/ 191 h 191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313" h="191">
                          <a:moveTo>
                            <a:pt x="157" y="191"/>
                          </a:moveTo>
                          <a:lnTo>
                            <a:pt x="198" y="187"/>
                          </a:lnTo>
                          <a:lnTo>
                            <a:pt x="235" y="180"/>
                          </a:lnTo>
                          <a:lnTo>
                            <a:pt x="268" y="167"/>
                          </a:lnTo>
                          <a:lnTo>
                            <a:pt x="293" y="150"/>
                          </a:lnTo>
                          <a:lnTo>
                            <a:pt x="307" y="130"/>
                          </a:lnTo>
                          <a:lnTo>
                            <a:pt x="313" y="107"/>
                          </a:lnTo>
                          <a:lnTo>
                            <a:pt x="307" y="85"/>
                          </a:lnTo>
                          <a:lnTo>
                            <a:pt x="293" y="59"/>
                          </a:lnTo>
                          <a:lnTo>
                            <a:pt x="268" y="37"/>
                          </a:lnTo>
                          <a:lnTo>
                            <a:pt x="235" y="18"/>
                          </a:lnTo>
                          <a:lnTo>
                            <a:pt x="198" y="5"/>
                          </a:lnTo>
                          <a:lnTo>
                            <a:pt x="157" y="0"/>
                          </a:lnTo>
                          <a:lnTo>
                            <a:pt x="114" y="5"/>
                          </a:lnTo>
                          <a:lnTo>
                            <a:pt x="77" y="18"/>
                          </a:lnTo>
                          <a:lnTo>
                            <a:pt x="46" y="37"/>
                          </a:lnTo>
                          <a:lnTo>
                            <a:pt x="22" y="59"/>
                          </a:lnTo>
                          <a:lnTo>
                            <a:pt x="5" y="85"/>
                          </a:lnTo>
                          <a:lnTo>
                            <a:pt x="0" y="107"/>
                          </a:lnTo>
                          <a:lnTo>
                            <a:pt x="5" y="130"/>
                          </a:lnTo>
                          <a:lnTo>
                            <a:pt x="22" y="150"/>
                          </a:lnTo>
                          <a:lnTo>
                            <a:pt x="46" y="167"/>
                          </a:lnTo>
                          <a:lnTo>
                            <a:pt x="77" y="180"/>
                          </a:lnTo>
                          <a:lnTo>
                            <a:pt x="114" y="187"/>
                          </a:lnTo>
                          <a:lnTo>
                            <a:pt x="157" y="191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0">
                      <a:solidFill>
                        <a:srgbClr val="40404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1" name="Freeform 198"/>
                    <p:cNvSpPr>
                      <a:spLocks/>
                    </p:cNvSpPr>
                    <p:nvPr/>
                  </p:nvSpPr>
                  <p:spPr bwMode="auto">
                    <a:xfrm>
                      <a:off x="863" y="2744"/>
                      <a:ext cx="284" cy="170"/>
                    </a:xfrm>
                    <a:custGeom>
                      <a:avLst/>
                      <a:gdLst>
                        <a:gd name="T0" fmla="*/ 143 w 284"/>
                        <a:gd name="T1" fmla="*/ 170 h 170"/>
                        <a:gd name="T2" fmla="*/ 180 w 284"/>
                        <a:gd name="T3" fmla="*/ 168 h 170"/>
                        <a:gd name="T4" fmla="*/ 214 w 284"/>
                        <a:gd name="T5" fmla="*/ 161 h 170"/>
                        <a:gd name="T6" fmla="*/ 243 w 284"/>
                        <a:gd name="T7" fmla="*/ 150 h 170"/>
                        <a:gd name="T8" fmla="*/ 266 w 284"/>
                        <a:gd name="T9" fmla="*/ 135 h 170"/>
                        <a:gd name="T10" fmla="*/ 280 w 284"/>
                        <a:gd name="T11" fmla="*/ 116 h 170"/>
                        <a:gd name="T12" fmla="*/ 284 w 284"/>
                        <a:gd name="T13" fmla="*/ 96 h 170"/>
                        <a:gd name="T14" fmla="*/ 280 w 284"/>
                        <a:gd name="T15" fmla="*/ 76 h 170"/>
                        <a:gd name="T16" fmla="*/ 266 w 284"/>
                        <a:gd name="T17" fmla="*/ 53 h 170"/>
                        <a:gd name="T18" fmla="*/ 243 w 284"/>
                        <a:gd name="T19" fmla="*/ 33 h 170"/>
                        <a:gd name="T20" fmla="*/ 214 w 284"/>
                        <a:gd name="T21" fmla="*/ 16 h 170"/>
                        <a:gd name="T22" fmla="*/ 180 w 284"/>
                        <a:gd name="T23" fmla="*/ 3 h 170"/>
                        <a:gd name="T24" fmla="*/ 143 w 284"/>
                        <a:gd name="T25" fmla="*/ 0 h 170"/>
                        <a:gd name="T26" fmla="*/ 106 w 284"/>
                        <a:gd name="T27" fmla="*/ 3 h 170"/>
                        <a:gd name="T28" fmla="*/ 71 w 284"/>
                        <a:gd name="T29" fmla="*/ 16 h 170"/>
                        <a:gd name="T30" fmla="*/ 43 w 284"/>
                        <a:gd name="T31" fmla="*/ 33 h 170"/>
                        <a:gd name="T32" fmla="*/ 21 w 284"/>
                        <a:gd name="T33" fmla="*/ 53 h 170"/>
                        <a:gd name="T34" fmla="*/ 6 w 284"/>
                        <a:gd name="T35" fmla="*/ 76 h 170"/>
                        <a:gd name="T36" fmla="*/ 0 w 284"/>
                        <a:gd name="T37" fmla="*/ 96 h 170"/>
                        <a:gd name="T38" fmla="*/ 6 w 284"/>
                        <a:gd name="T39" fmla="*/ 116 h 170"/>
                        <a:gd name="T40" fmla="*/ 21 w 284"/>
                        <a:gd name="T41" fmla="*/ 135 h 170"/>
                        <a:gd name="T42" fmla="*/ 43 w 284"/>
                        <a:gd name="T43" fmla="*/ 150 h 170"/>
                        <a:gd name="T44" fmla="*/ 71 w 284"/>
                        <a:gd name="T45" fmla="*/ 161 h 170"/>
                        <a:gd name="T46" fmla="*/ 106 w 284"/>
                        <a:gd name="T47" fmla="*/ 168 h 170"/>
                        <a:gd name="T48" fmla="*/ 143 w 284"/>
                        <a:gd name="T49" fmla="*/ 170 h 170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84"/>
                        <a:gd name="T76" fmla="*/ 0 h 170"/>
                        <a:gd name="T77" fmla="*/ 284 w 284"/>
                        <a:gd name="T78" fmla="*/ 170 h 170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84" h="170">
                          <a:moveTo>
                            <a:pt x="143" y="170"/>
                          </a:moveTo>
                          <a:lnTo>
                            <a:pt x="180" y="168"/>
                          </a:lnTo>
                          <a:lnTo>
                            <a:pt x="214" y="161"/>
                          </a:lnTo>
                          <a:lnTo>
                            <a:pt x="243" y="150"/>
                          </a:lnTo>
                          <a:lnTo>
                            <a:pt x="266" y="135"/>
                          </a:lnTo>
                          <a:lnTo>
                            <a:pt x="280" y="116"/>
                          </a:lnTo>
                          <a:lnTo>
                            <a:pt x="284" y="96"/>
                          </a:lnTo>
                          <a:lnTo>
                            <a:pt x="280" y="76"/>
                          </a:lnTo>
                          <a:lnTo>
                            <a:pt x="266" y="53"/>
                          </a:lnTo>
                          <a:lnTo>
                            <a:pt x="243" y="33"/>
                          </a:lnTo>
                          <a:lnTo>
                            <a:pt x="214" y="16"/>
                          </a:lnTo>
                          <a:lnTo>
                            <a:pt x="180" y="3"/>
                          </a:lnTo>
                          <a:lnTo>
                            <a:pt x="143" y="0"/>
                          </a:lnTo>
                          <a:lnTo>
                            <a:pt x="106" y="3"/>
                          </a:lnTo>
                          <a:lnTo>
                            <a:pt x="71" y="16"/>
                          </a:lnTo>
                          <a:lnTo>
                            <a:pt x="43" y="33"/>
                          </a:lnTo>
                          <a:lnTo>
                            <a:pt x="21" y="53"/>
                          </a:lnTo>
                          <a:lnTo>
                            <a:pt x="6" y="76"/>
                          </a:lnTo>
                          <a:lnTo>
                            <a:pt x="0" y="96"/>
                          </a:lnTo>
                          <a:lnTo>
                            <a:pt x="6" y="116"/>
                          </a:lnTo>
                          <a:lnTo>
                            <a:pt x="21" y="135"/>
                          </a:lnTo>
                          <a:lnTo>
                            <a:pt x="43" y="150"/>
                          </a:lnTo>
                          <a:lnTo>
                            <a:pt x="71" y="161"/>
                          </a:lnTo>
                          <a:lnTo>
                            <a:pt x="106" y="168"/>
                          </a:lnTo>
                          <a:lnTo>
                            <a:pt x="143" y="170"/>
                          </a:lnTo>
                          <a:close/>
                        </a:path>
                      </a:pathLst>
                    </a:custGeom>
                    <a:solidFill>
                      <a:srgbClr val="585858"/>
                    </a:solidFill>
                    <a:ln w="0">
                      <a:solidFill>
                        <a:srgbClr val="585858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2" name="Freeform 199"/>
                    <p:cNvSpPr>
                      <a:spLocks/>
                    </p:cNvSpPr>
                    <p:nvPr/>
                  </p:nvSpPr>
                  <p:spPr bwMode="auto">
                    <a:xfrm>
                      <a:off x="880" y="2745"/>
                      <a:ext cx="252" cy="153"/>
                    </a:xfrm>
                    <a:custGeom>
                      <a:avLst/>
                      <a:gdLst>
                        <a:gd name="T0" fmla="*/ 126 w 252"/>
                        <a:gd name="T1" fmla="*/ 153 h 153"/>
                        <a:gd name="T2" fmla="*/ 160 w 252"/>
                        <a:gd name="T3" fmla="*/ 151 h 153"/>
                        <a:gd name="T4" fmla="*/ 189 w 252"/>
                        <a:gd name="T5" fmla="*/ 143 h 153"/>
                        <a:gd name="T6" fmla="*/ 215 w 252"/>
                        <a:gd name="T7" fmla="*/ 134 h 153"/>
                        <a:gd name="T8" fmla="*/ 236 w 252"/>
                        <a:gd name="T9" fmla="*/ 119 h 153"/>
                        <a:gd name="T10" fmla="*/ 249 w 252"/>
                        <a:gd name="T11" fmla="*/ 104 h 153"/>
                        <a:gd name="T12" fmla="*/ 252 w 252"/>
                        <a:gd name="T13" fmla="*/ 86 h 153"/>
                        <a:gd name="T14" fmla="*/ 249 w 252"/>
                        <a:gd name="T15" fmla="*/ 67 h 153"/>
                        <a:gd name="T16" fmla="*/ 236 w 252"/>
                        <a:gd name="T17" fmla="*/ 49 h 153"/>
                        <a:gd name="T18" fmla="*/ 215 w 252"/>
                        <a:gd name="T19" fmla="*/ 30 h 153"/>
                        <a:gd name="T20" fmla="*/ 189 w 252"/>
                        <a:gd name="T21" fmla="*/ 13 h 153"/>
                        <a:gd name="T22" fmla="*/ 160 w 252"/>
                        <a:gd name="T23" fmla="*/ 4 h 153"/>
                        <a:gd name="T24" fmla="*/ 126 w 252"/>
                        <a:gd name="T25" fmla="*/ 0 h 153"/>
                        <a:gd name="T26" fmla="*/ 93 w 252"/>
                        <a:gd name="T27" fmla="*/ 4 h 153"/>
                        <a:gd name="T28" fmla="*/ 63 w 252"/>
                        <a:gd name="T29" fmla="*/ 13 h 153"/>
                        <a:gd name="T30" fmla="*/ 37 w 252"/>
                        <a:gd name="T31" fmla="*/ 30 h 153"/>
                        <a:gd name="T32" fmla="*/ 17 w 252"/>
                        <a:gd name="T33" fmla="*/ 49 h 153"/>
                        <a:gd name="T34" fmla="*/ 4 w 252"/>
                        <a:gd name="T35" fmla="*/ 67 h 153"/>
                        <a:gd name="T36" fmla="*/ 0 w 252"/>
                        <a:gd name="T37" fmla="*/ 86 h 153"/>
                        <a:gd name="T38" fmla="*/ 4 w 252"/>
                        <a:gd name="T39" fmla="*/ 104 h 153"/>
                        <a:gd name="T40" fmla="*/ 17 w 252"/>
                        <a:gd name="T41" fmla="*/ 119 h 153"/>
                        <a:gd name="T42" fmla="*/ 37 w 252"/>
                        <a:gd name="T43" fmla="*/ 134 h 153"/>
                        <a:gd name="T44" fmla="*/ 63 w 252"/>
                        <a:gd name="T45" fmla="*/ 143 h 153"/>
                        <a:gd name="T46" fmla="*/ 93 w 252"/>
                        <a:gd name="T47" fmla="*/ 151 h 153"/>
                        <a:gd name="T48" fmla="*/ 126 w 252"/>
                        <a:gd name="T49" fmla="*/ 153 h 153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52"/>
                        <a:gd name="T76" fmla="*/ 0 h 153"/>
                        <a:gd name="T77" fmla="*/ 252 w 252"/>
                        <a:gd name="T78" fmla="*/ 153 h 153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52" h="153">
                          <a:moveTo>
                            <a:pt x="126" y="153"/>
                          </a:moveTo>
                          <a:lnTo>
                            <a:pt x="160" y="151"/>
                          </a:lnTo>
                          <a:lnTo>
                            <a:pt x="189" y="143"/>
                          </a:lnTo>
                          <a:lnTo>
                            <a:pt x="215" y="134"/>
                          </a:lnTo>
                          <a:lnTo>
                            <a:pt x="236" y="119"/>
                          </a:lnTo>
                          <a:lnTo>
                            <a:pt x="249" y="104"/>
                          </a:lnTo>
                          <a:lnTo>
                            <a:pt x="252" y="86"/>
                          </a:lnTo>
                          <a:lnTo>
                            <a:pt x="249" y="67"/>
                          </a:lnTo>
                          <a:lnTo>
                            <a:pt x="236" y="49"/>
                          </a:lnTo>
                          <a:lnTo>
                            <a:pt x="215" y="30"/>
                          </a:lnTo>
                          <a:lnTo>
                            <a:pt x="189" y="13"/>
                          </a:lnTo>
                          <a:lnTo>
                            <a:pt x="160" y="4"/>
                          </a:lnTo>
                          <a:lnTo>
                            <a:pt x="126" y="0"/>
                          </a:lnTo>
                          <a:lnTo>
                            <a:pt x="93" y="4"/>
                          </a:lnTo>
                          <a:lnTo>
                            <a:pt x="63" y="13"/>
                          </a:lnTo>
                          <a:lnTo>
                            <a:pt x="37" y="30"/>
                          </a:lnTo>
                          <a:lnTo>
                            <a:pt x="17" y="49"/>
                          </a:lnTo>
                          <a:lnTo>
                            <a:pt x="4" y="67"/>
                          </a:lnTo>
                          <a:lnTo>
                            <a:pt x="0" y="86"/>
                          </a:lnTo>
                          <a:lnTo>
                            <a:pt x="4" y="104"/>
                          </a:lnTo>
                          <a:lnTo>
                            <a:pt x="17" y="119"/>
                          </a:lnTo>
                          <a:lnTo>
                            <a:pt x="37" y="134"/>
                          </a:lnTo>
                          <a:lnTo>
                            <a:pt x="63" y="143"/>
                          </a:lnTo>
                          <a:lnTo>
                            <a:pt x="93" y="151"/>
                          </a:lnTo>
                          <a:lnTo>
                            <a:pt x="126" y="153"/>
                          </a:lnTo>
                          <a:close/>
                        </a:path>
                      </a:pathLst>
                    </a:custGeom>
                    <a:solidFill>
                      <a:srgbClr val="707070"/>
                    </a:solidFill>
                    <a:ln w="0">
                      <a:solidFill>
                        <a:srgbClr val="70707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3" name="Freeform 200"/>
                    <p:cNvSpPr>
                      <a:spLocks/>
                    </p:cNvSpPr>
                    <p:nvPr/>
                  </p:nvSpPr>
                  <p:spPr bwMode="auto">
                    <a:xfrm>
                      <a:off x="895" y="2745"/>
                      <a:ext cx="222" cy="136"/>
                    </a:xfrm>
                    <a:custGeom>
                      <a:avLst/>
                      <a:gdLst>
                        <a:gd name="T0" fmla="*/ 111 w 222"/>
                        <a:gd name="T1" fmla="*/ 136 h 136"/>
                        <a:gd name="T2" fmla="*/ 146 w 222"/>
                        <a:gd name="T3" fmla="*/ 132 h 136"/>
                        <a:gd name="T4" fmla="*/ 176 w 222"/>
                        <a:gd name="T5" fmla="*/ 125 h 136"/>
                        <a:gd name="T6" fmla="*/ 200 w 222"/>
                        <a:gd name="T7" fmla="*/ 112 h 136"/>
                        <a:gd name="T8" fmla="*/ 217 w 222"/>
                        <a:gd name="T9" fmla="*/ 95 h 136"/>
                        <a:gd name="T10" fmla="*/ 222 w 222"/>
                        <a:gd name="T11" fmla="*/ 78 h 136"/>
                        <a:gd name="T12" fmla="*/ 219 w 222"/>
                        <a:gd name="T13" fmla="*/ 62 h 136"/>
                        <a:gd name="T14" fmla="*/ 208 w 222"/>
                        <a:gd name="T15" fmla="*/ 43 h 136"/>
                        <a:gd name="T16" fmla="*/ 189 w 222"/>
                        <a:gd name="T17" fmla="*/ 26 h 136"/>
                        <a:gd name="T18" fmla="*/ 167 w 222"/>
                        <a:gd name="T19" fmla="*/ 13 h 136"/>
                        <a:gd name="T20" fmla="*/ 141 w 222"/>
                        <a:gd name="T21" fmla="*/ 4 h 136"/>
                        <a:gd name="T22" fmla="*/ 111 w 222"/>
                        <a:gd name="T23" fmla="*/ 0 h 136"/>
                        <a:gd name="T24" fmla="*/ 81 w 222"/>
                        <a:gd name="T25" fmla="*/ 4 h 136"/>
                        <a:gd name="T26" fmla="*/ 56 w 222"/>
                        <a:gd name="T27" fmla="*/ 13 h 136"/>
                        <a:gd name="T28" fmla="*/ 33 w 222"/>
                        <a:gd name="T29" fmla="*/ 26 h 136"/>
                        <a:gd name="T30" fmla="*/ 15 w 222"/>
                        <a:gd name="T31" fmla="*/ 43 h 136"/>
                        <a:gd name="T32" fmla="*/ 4 w 222"/>
                        <a:gd name="T33" fmla="*/ 62 h 136"/>
                        <a:gd name="T34" fmla="*/ 0 w 222"/>
                        <a:gd name="T35" fmla="*/ 78 h 136"/>
                        <a:gd name="T36" fmla="*/ 5 w 222"/>
                        <a:gd name="T37" fmla="*/ 95 h 136"/>
                        <a:gd name="T38" fmla="*/ 22 w 222"/>
                        <a:gd name="T39" fmla="*/ 112 h 136"/>
                        <a:gd name="T40" fmla="*/ 46 w 222"/>
                        <a:gd name="T41" fmla="*/ 125 h 136"/>
                        <a:gd name="T42" fmla="*/ 76 w 222"/>
                        <a:gd name="T43" fmla="*/ 132 h 136"/>
                        <a:gd name="T44" fmla="*/ 111 w 222"/>
                        <a:gd name="T45" fmla="*/ 136 h 1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22"/>
                        <a:gd name="T70" fmla="*/ 0 h 136"/>
                        <a:gd name="T71" fmla="*/ 222 w 222"/>
                        <a:gd name="T72" fmla="*/ 136 h 13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22" h="136">
                          <a:moveTo>
                            <a:pt x="111" y="136"/>
                          </a:moveTo>
                          <a:lnTo>
                            <a:pt x="146" y="132"/>
                          </a:lnTo>
                          <a:lnTo>
                            <a:pt x="176" y="125"/>
                          </a:lnTo>
                          <a:lnTo>
                            <a:pt x="200" y="112"/>
                          </a:lnTo>
                          <a:lnTo>
                            <a:pt x="217" y="95"/>
                          </a:lnTo>
                          <a:lnTo>
                            <a:pt x="222" y="78"/>
                          </a:lnTo>
                          <a:lnTo>
                            <a:pt x="219" y="62"/>
                          </a:lnTo>
                          <a:lnTo>
                            <a:pt x="208" y="43"/>
                          </a:lnTo>
                          <a:lnTo>
                            <a:pt x="189" y="26"/>
                          </a:lnTo>
                          <a:lnTo>
                            <a:pt x="167" y="13"/>
                          </a:lnTo>
                          <a:lnTo>
                            <a:pt x="141" y="4"/>
                          </a:lnTo>
                          <a:lnTo>
                            <a:pt x="111" y="0"/>
                          </a:lnTo>
                          <a:lnTo>
                            <a:pt x="81" y="4"/>
                          </a:lnTo>
                          <a:lnTo>
                            <a:pt x="56" y="13"/>
                          </a:lnTo>
                          <a:lnTo>
                            <a:pt x="33" y="26"/>
                          </a:lnTo>
                          <a:lnTo>
                            <a:pt x="15" y="43"/>
                          </a:lnTo>
                          <a:lnTo>
                            <a:pt x="4" y="62"/>
                          </a:lnTo>
                          <a:lnTo>
                            <a:pt x="0" y="78"/>
                          </a:lnTo>
                          <a:lnTo>
                            <a:pt x="5" y="95"/>
                          </a:lnTo>
                          <a:lnTo>
                            <a:pt x="22" y="112"/>
                          </a:lnTo>
                          <a:lnTo>
                            <a:pt x="46" y="125"/>
                          </a:lnTo>
                          <a:lnTo>
                            <a:pt x="76" y="132"/>
                          </a:lnTo>
                          <a:lnTo>
                            <a:pt x="111" y="136"/>
                          </a:lnTo>
                          <a:close/>
                        </a:path>
                      </a:pathLst>
                    </a:custGeom>
                    <a:solidFill>
                      <a:srgbClr val="878787"/>
                    </a:solidFill>
                    <a:ln w="0">
                      <a:solidFill>
                        <a:srgbClr val="87878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4" name="Freeform 201"/>
                    <p:cNvSpPr>
                      <a:spLocks/>
                    </p:cNvSpPr>
                    <p:nvPr/>
                  </p:nvSpPr>
                  <p:spPr bwMode="auto">
                    <a:xfrm>
                      <a:off x="910" y="2747"/>
                      <a:ext cx="193" cy="117"/>
                    </a:xfrm>
                    <a:custGeom>
                      <a:avLst/>
                      <a:gdLst>
                        <a:gd name="T0" fmla="*/ 96 w 193"/>
                        <a:gd name="T1" fmla="*/ 117 h 117"/>
                        <a:gd name="T2" fmla="*/ 126 w 193"/>
                        <a:gd name="T3" fmla="*/ 113 h 117"/>
                        <a:gd name="T4" fmla="*/ 154 w 193"/>
                        <a:gd name="T5" fmla="*/ 106 h 117"/>
                        <a:gd name="T6" fmla="*/ 174 w 193"/>
                        <a:gd name="T7" fmla="*/ 97 h 117"/>
                        <a:gd name="T8" fmla="*/ 187 w 193"/>
                        <a:gd name="T9" fmla="*/ 82 h 117"/>
                        <a:gd name="T10" fmla="*/ 193 w 193"/>
                        <a:gd name="T11" fmla="*/ 67 h 117"/>
                        <a:gd name="T12" fmla="*/ 187 w 193"/>
                        <a:gd name="T13" fmla="*/ 49 h 117"/>
                        <a:gd name="T14" fmla="*/ 174 w 193"/>
                        <a:gd name="T15" fmla="*/ 32 h 117"/>
                        <a:gd name="T16" fmla="*/ 154 w 193"/>
                        <a:gd name="T17" fmla="*/ 15 h 117"/>
                        <a:gd name="T18" fmla="*/ 126 w 193"/>
                        <a:gd name="T19" fmla="*/ 4 h 117"/>
                        <a:gd name="T20" fmla="*/ 96 w 193"/>
                        <a:gd name="T21" fmla="*/ 0 h 117"/>
                        <a:gd name="T22" fmla="*/ 66 w 193"/>
                        <a:gd name="T23" fmla="*/ 4 h 117"/>
                        <a:gd name="T24" fmla="*/ 41 w 193"/>
                        <a:gd name="T25" fmla="*/ 15 h 117"/>
                        <a:gd name="T26" fmla="*/ 18 w 193"/>
                        <a:gd name="T27" fmla="*/ 32 h 117"/>
                        <a:gd name="T28" fmla="*/ 5 w 193"/>
                        <a:gd name="T29" fmla="*/ 49 h 117"/>
                        <a:gd name="T30" fmla="*/ 0 w 193"/>
                        <a:gd name="T31" fmla="*/ 67 h 117"/>
                        <a:gd name="T32" fmla="*/ 5 w 193"/>
                        <a:gd name="T33" fmla="*/ 82 h 117"/>
                        <a:gd name="T34" fmla="*/ 18 w 193"/>
                        <a:gd name="T35" fmla="*/ 97 h 117"/>
                        <a:gd name="T36" fmla="*/ 41 w 193"/>
                        <a:gd name="T37" fmla="*/ 106 h 117"/>
                        <a:gd name="T38" fmla="*/ 66 w 193"/>
                        <a:gd name="T39" fmla="*/ 113 h 117"/>
                        <a:gd name="T40" fmla="*/ 96 w 193"/>
                        <a:gd name="T41" fmla="*/ 117 h 117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93"/>
                        <a:gd name="T64" fmla="*/ 0 h 117"/>
                        <a:gd name="T65" fmla="*/ 193 w 193"/>
                        <a:gd name="T66" fmla="*/ 117 h 117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93" h="117">
                          <a:moveTo>
                            <a:pt x="96" y="117"/>
                          </a:moveTo>
                          <a:lnTo>
                            <a:pt x="126" y="113"/>
                          </a:lnTo>
                          <a:lnTo>
                            <a:pt x="154" y="106"/>
                          </a:lnTo>
                          <a:lnTo>
                            <a:pt x="174" y="97"/>
                          </a:lnTo>
                          <a:lnTo>
                            <a:pt x="187" y="82"/>
                          </a:lnTo>
                          <a:lnTo>
                            <a:pt x="193" y="67"/>
                          </a:lnTo>
                          <a:lnTo>
                            <a:pt x="187" y="49"/>
                          </a:lnTo>
                          <a:lnTo>
                            <a:pt x="174" y="32"/>
                          </a:lnTo>
                          <a:lnTo>
                            <a:pt x="154" y="15"/>
                          </a:lnTo>
                          <a:lnTo>
                            <a:pt x="126" y="4"/>
                          </a:lnTo>
                          <a:lnTo>
                            <a:pt x="96" y="0"/>
                          </a:lnTo>
                          <a:lnTo>
                            <a:pt x="66" y="4"/>
                          </a:lnTo>
                          <a:lnTo>
                            <a:pt x="41" y="15"/>
                          </a:lnTo>
                          <a:lnTo>
                            <a:pt x="18" y="32"/>
                          </a:lnTo>
                          <a:lnTo>
                            <a:pt x="5" y="49"/>
                          </a:lnTo>
                          <a:lnTo>
                            <a:pt x="0" y="67"/>
                          </a:lnTo>
                          <a:lnTo>
                            <a:pt x="5" y="82"/>
                          </a:lnTo>
                          <a:lnTo>
                            <a:pt x="18" y="97"/>
                          </a:lnTo>
                          <a:lnTo>
                            <a:pt x="41" y="106"/>
                          </a:lnTo>
                          <a:lnTo>
                            <a:pt x="66" y="113"/>
                          </a:lnTo>
                          <a:lnTo>
                            <a:pt x="96" y="117"/>
                          </a:lnTo>
                          <a:close/>
                        </a:path>
                      </a:pathLst>
                    </a:custGeom>
                    <a:solidFill>
                      <a:srgbClr val="9F9F9F"/>
                    </a:solidFill>
                    <a:ln w="0">
                      <a:solidFill>
                        <a:srgbClr val="9F9F9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5" name="Freeform 202"/>
                    <p:cNvSpPr>
                      <a:spLocks/>
                    </p:cNvSpPr>
                    <p:nvPr/>
                  </p:nvSpPr>
                  <p:spPr bwMode="auto">
                    <a:xfrm>
                      <a:off x="926" y="2749"/>
                      <a:ext cx="162" cy="97"/>
                    </a:xfrm>
                    <a:custGeom>
                      <a:avLst/>
                      <a:gdLst>
                        <a:gd name="T0" fmla="*/ 80 w 162"/>
                        <a:gd name="T1" fmla="*/ 97 h 97"/>
                        <a:gd name="T2" fmla="*/ 106 w 162"/>
                        <a:gd name="T3" fmla="*/ 95 h 97"/>
                        <a:gd name="T4" fmla="*/ 128 w 162"/>
                        <a:gd name="T5" fmla="*/ 89 h 97"/>
                        <a:gd name="T6" fmla="*/ 145 w 162"/>
                        <a:gd name="T7" fmla="*/ 80 h 97"/>
                        <a:gd name="T8" fmla="*/ 158 w 162"/>
                        <a:gd name="T9" fmla="*/ 69 h 97"/>
                        <a:gd name="T10" fmla="*/ 162 w 162"/>
                        <a:gd name="T11" fmla="*/ 56 h 97"/>
                        <a:gd name="T12" fmla="*/ 158 w 162"/>
                        <a:gd name="T13" fmla="*/ 41 h 97"/>
                        <a:gd name="T14" fmla="*/ 145 w 162"/>
                        <a:gd name="T15" fmla="*/ 26 h 97"/>
                        <a:gd name="T16" fmla="*/ 128 w 162"/>
                        <a:gd name="T17" fmla="*/ 13 h 97"/>
                        <a:gd name="T18" fmla="*/ 106 w 162"/>
                        <a:gd name="T19" fmla="*/ 4 h 97"/>
                        <a:gd name="T20" fmla="*/ 80 w 162"/>
                        <a:gd name="T21" fmla="*/ 0 h 97"/>
                        <a:gd name="T22" fmla="*/ 54 w 162"/>
                        <a:gd name="T23" fmla="*/ 4 h 97"/>
                        <a:gd name="T24" fmla="*/ 34 w 162"/>
                        <a:gd name="T25" fmla="*/ 13 h 97"/>
                        <a:gd name="T26" fmla="*/ 15 w 162"/>
                        <a:gd name="T27" fmla="*/ 26 h 97"/>
                        <a:gd name="T28" fmla="*/ 4 w 162"/>
                        <a:gd name="T29" fmla="*/ 41 h 97"/>
                        <a:gd name="T30" fmla="*/ 0 w 162"/>
                        <a:gd name="T31" fmla="*/ 56 h 97"/>
                        <a:gd name="T32" fmla="*/ 4 w 162"/>
                        <a:gd name="T33" fmla="*/ 69 h 97"/>
                        <a:gd name="T34" fmla="*/ 15 w 162"/>
                        <a:gd name="T35" fmla="*/ 80 h 97"/>
                        <a:gd name="T36" fmla="*/ 34 w 162"/>
                        <a:gd name="T37" fmla="*/ 89 h 97"/>
                        <a:gd name="T38" fmla="*/ 54 w 162"/>
                        <a:gd name="T39" fmla="*/ 95 h 97"/>
                        <a:gd name="T40" fmla="*/ 80 w 162"/>
                        <a:gd name="T41" fmla="*/ 97 h 97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62"/>
                        <a:gd name="T64" fmla="*/ 0 h 97"/>
                        <a:gd name="T65" fmla="*/ 162 w 162"/>
                        <a:gd name="T66" fmla="*/ 97 h 97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62" h="97">
                          <a:moveTo>
                            <a:pt x="80" y="97"/>
                          </a:moveTo>
                          <a:lnTo>
                            <a:pt x="106" y="95"/>
                          </a:lnTo>
                          <a:lnTo>
                            <a:pt x="128" y="89"/>
                          </a:lnTo>
                          <a:lnTo>
                            <a:pt x="145" y="80"/>
                          </a:lnTo>
                          <a:lnTo>
                            <a:pt x="158" y="69"/>
                          </a:lnTo>
                          <a:lnTo>
                            <a:pt x="162" y="56"/>
                          </a:lnTo>
                          <a:lnTo>
                            <a:pt x="158" y="41"/>
                          </a:lnTo>
                          <a:lnTo>
                            <a:pt x="145" y="26"/>
                          </a:lnTo>
                          <a:lnTo>
                            <a:pt x="128" y="13"/>
                          </a:lnTo>
                          <a:lnTo>
                            <a:pt x="106" y="4"/>
                          </a:lnTo>
                          <a:lnTo>
                            <a:pt x="80" y="0"/>
                          </a:lnTo>
                          <a:lnTo>
                            <a:pt x="54" y="4"/>
                          </a:lnTo>
                          <a:lnTo>
                            <a:pt x="34" y="13"/>
                          </a:lnTo>
                          <a:lnTo>
                            <a:pt x="15" y="26"/>
                          </a:lnTo>
                          <a:lnTo>
                            <a:pt x="4" y="41"/>
                          </a:lnTo>
                          <a:lnTo>
                            <a:pt x="0" y="56"/>
                          </a:lnTo>
                          <a:lnTo>
                            <a:pt x="4" y="69"/>
                          </a:lnTo>
                          <a:lnTo>
                            <a:pt x="15" y="80"/>
                          </a:lnTo>
                          <a:lnTo>
                            <a:pt x="34" y="89"/>
                          </a:lnTo>
                          <a:lnTo>
                            <a:pt x="54" y="95"/>
                          </a:lnTo>
                          <a:lnTo>
                            <a:pt x="80" y="97"/>
                          </a:lnTo>
                          <a:close/>
                        </a:path>
                      </a:pathLst>
                    </a:custGeom>
                    <a:solidFill>
                      <a:srgbClr val="B7B7B7"/>
                    </a:solidFill>
                    <a:ln w="0">
                      <a:solidFill>
                        <a:srgbClr val="B7B7B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6" name="Freeform 203"/>
                    <p:cNvSpPr>
                      <a:spLocks/>
                    </p:cNvSpPr>
                    <p:nvPr/>
                  </p:nvSpPr>
                  <p:spPr bwMode="auto">
                    <a:xfrm>
                      <a:off x="941" y="2751"/>
                      <a:ext cx="132" cy="78"/>
                    </a:xfrm>
                    <a:custGeom>
                      <a:avLst/>
                      <a:gdLst>
                        <a:gd name="T0" fmla="*/ 65 w 132"/>
                        <a:gd name="T1" fmla="*/ 78 h 78"/>
                        <a:gd name="T2" fmla="*/ 91 w 132"/>
                        <a:gd name="T3" fmla="*/ 76 h 78"/>
                        <a:gd name="T4" fmla="*/ 111 w 132"/>
                        <a:gd name="T5" fmla="*/ 69 h 78"/>
                        <a:gd name="T6" fmla="*/ 126 w 132"/>
                        <a:gd name="T7" fmla="*/ 58 h 78"/>
                        <a:gd name="T8" fmla="*/ 132 w 132"/>
                        <a:gd name="T9" fmla="*/ 45 h 78"/>
                        <a:gd name="T10" fmla="*/ 126 w 132"/>
                        <a:gd name="T11" fmla="*/ 30 h 78"/>
                        <a:gd name="T12" fmla="*/ 111 w 132"/>
                        <a:gd name="T13" fmla="*/ 15 h 78"/>
                        <a:gd name="T14" fmla="*/ 91 w 132"/>
                        <a:gd name="T15" fmla="*/ 4 h 78"/>
                        <a:gd name="T16" fmla="*/ 65 w 132"/>
                        <a:gd name="T17" fmla="*/ 0 h 78"/>
                        <a:gd name="T18" fmla="*/ 41 w 132"/>
                        <a:gd name="T19" fmla="*/ 4 h 78"/>
                        <a:gd name="T20" fmla="*/ 19 w 132"/>
                        <a:gd name="T21" fmla="*/ 15 h 78"/>
                        <a:gd name="T22" fmla="*/ 6 w 132"/>
                        <a:gd name="T23" fmla="*/ 30 h 78"/>
                        <a:gd name="T24" fmla="*/ 0 w 132"/>
                        <a:gd name="T25" fmla="*/ 45 h 78"/>
                        <a:gd name="T26" fmla="*/ 6 w 132"/>
                        <a:gd name="T27" fmla="*/ 58 h 78"/>
                        <a:gd name="T28" fmla="*/ 19 w 132"/>
                        <a:gd name="T29" fmla="*/ 69 h 78"/>
                        <a:gd name="T30" fmla="*/ 41 w 132"/>
                        <a:gd name="T31" fmla="*/ 76 h 78"/>
                        <a:gd name="T32" fmla="*/ 65 w 132"/>
                        <a:gd name="T33" fmla="*/ 78 h 78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132"/>
                        <a:gd name="T52" fmla="*/ 0 h 78"/>
                        <a:gd name="T53" fmla="*/ 132 w 132"/>
                        <a:gd name="T54" fmla="*/ 78 h 78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132" h="78">
                          <a:moveTo>
                            <a:pt x="65" y="78"/>
                          </a:moveTo>
                          <a:lnTo>
                            <a:pt x="91" y="76"/>
                          </a:lnTo>
                          <a:lnTo>
                            <a:pt x="111" y="69"/>
                          </a:lnTo>
                          <a:lnTo>
                            <a:pt x="126" y="58"/>
                          </a:lnTo>
                          <a:lnTo>
                            <a:pt x="132" y="45"/>
                          </a:lnTo>
                          <a:lnTo>
                            <a:pt x="126" y="30"/>
                          </a:lnTo>
                          <a:lnTo>
                            <a:pt x="111" y="15"/>
                          </a:lnTo>
                          <a:lnTo>
                            <a:pt x="91" y="4"/>
                          </a:lnTo>
                          <a:lnTo>
                            <a:pt x="65" y="0"/>
                          </a:lnTo>
                          <a:lnTo>
                            <a:pt x="41" y="4"/>
                          </a:lnTo>
                          <a:lnTo>
                            <a:pt x="19" y="15"/>
                          </a:lnTo>
                          <a:lnTo>
                            <a:pt x="6" y="30"/>
                          </a:lnTo>
                          <a:lnTo>
                            <a:pt x="0" y="45"/>
                          </a:lnTo>
                          <a:lnTo>
                            <a:pt x="6" y="58"/>
                          </a:lnTo>
                          <a:lnTo>
                            <a:pt x="19" y="69"/>
                          </a:lnTo>
                          <a:lnTo>
                            <a:pt x="41" y="76"/>
                          </a:lnTo>
                          <a:lnTo>
                            <a:pt x="65" y="78"/>
                          </a:lnTo>
                          <a:close/>
                        </a:path>
                      </a:pathLst>
                    </a:custGeom>
                    <a:solidFill>
                      <a:srgbClr val="CFCFCF"/>
                    </a:solidFill>
                    <a:ln w="0">
                      <a:solidFill>
                        <a:srgbClr val="CFCFC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7" name="Freeform 204"/>
                    <p:cNvSpPr>
                      <a:spLocks/>
                    </p:cNvSpPr>
                    <p:nvPr/>
                  </p:nvSpPr>
                  <p:spPr bwMode="auto">
                    <a:xfrm>
                      <a:off x="956" y="2751"/>
                      <a:ext cx="100" cy="61"/>
                    </a:xfrm>
                    <a:custGeom>
                      <a:avLst/>
                      <a:gdLst>
                        <a:gd name="T0" fmla="*/ 50 w 100"/>
                        <a:gd name="T1" fmla="*/ 61 h 61"/>
                        <a:gd name="T2" fmla="*/ 71 w 100"/>
                        <a:gd name="T3" fmla="*/ 59 h 61"/>
                        <a:gd name="T4" fmla="*/ 87 w 100"/>
                        <a:gd name="T5" fmla="*/ 54 h 61"/>
                        <a:gd name="T6" fmla="*/ 96 w 100"/>
                        <a:gd name="T7" fmla="*/ 45 h 61"/>
                        <a:gd name="T8" fmla="*/ 100 w 100"/>
                        <a:gd name="T9" fmla="*/ 35 h 61"/>
                        <a:gd name="T10" fmla="*/ 96 w 100"/>
                        <a:gd name="T11" fmla="*/ 24 h 61"/>
                        <a:gd name="T12" fmla="*/ 87 w 100"/>
                        <a:gd name="T13" fmla="*/ 13 h 61"/>
                        <a:gd name="T14" fmla="*/ 71 w 100"/>
                        <a:gd name="T15" fmla="*/ 4 h 61"/>
                        <a:gd name="T16" fmla="*/ 50 w 100"/>
                        <a:gd name="T17" fmla="*/ 0 h 61"/>
                        <a:gd name="T18" fmla="*/ 32 w 100"/>
                        <a:gd name="T19" fmla="*/ 4 h 61"/>
                        <a:gd name="T20" fmla="*/ 15 w 100"/>
                        <a:gd name="T21" fmla="*/ 13 h 61"/>
                        <a:gd name="T22" fmla="*/ 6 w 100"/>
                        <a:gd name="T23" fmla="*/ 24 h 61"/>
                        <a:gd name="T24" fmla="*/ 0 w 100"/>
                        <a:gd name="T25" fmla="*/ 35 h 61"/>
                        <a:gd name="T26" fmla="*/ 6 w 100"/>
                        <a:gd name="T27" fmla="*/ 45 h 61"/>
                        <a:gd name="T28" fmla="*/ 15 w 100"/>
                        <a:gd name="T29" fmla="*/ 54 h 61"/>
                        <a:gd name="T30" fmla="*/ 32 w 100"/>
                        <a:gd name="T31" fmla="*/ 59 h 61"/>
                        <a:gd name="T32" fmla="*/ 50 w 100"/>
                        <a:gd name="T33" fmla="*/ 61 h 61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100"/>
                        <a:gd name="T52" fmla="*/ 0 h 61"/>
                        <a:gd name="T53" fmla="*/ 100 w 100"/>
                        <a:gd name="T54" fmla="*/ 61 h 61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100" h="61">
                          <a:moveTo>
                            <a:pt x="50" y="61"/>
                          </a:moveTo>
                          <a:lnTo>
                            <a:pt x="71" y="59"/>
                          </a:lnTo>
                          <a:lnTo>
                            <a:pt x="87" y="54"/>
                          </a:lnTo>
                          <a:lnTo>
                            <a:pt x="96" y="45"/>
                          </a:lnTo>
                          <a:lnTo>
                            <a:pt x="100" y="35"/>
                          </a:lnTo>
                          <a:lnTo>
                            <a:pt x="96" y="24"/>
                          </a:lnTo>
                          <a:lnTo>
                            <a:pt x="87" y="13"/>
                          </a:lnTo>
                          <a:lnTo>
                            <a:pt x="71" y="4"/>
                          </a:lnTo>
                          <a:lnTo>
                            <a:pt x="50" y="0"/>
                          </a:lnTo>
                          <a:lnTo>
                            <a:pt x="32" y="4"/>
                          </a:lnTo>
                          <a:lnTo>
                            <a:pt x="15" y="13"/>
                          </a:lnTo>
                          <a:lnTo>
                            <a:pt x="6" y="24"/>
                          </a:lnTo>
                          <a:lnTo>
                            <a:pt x="0" y="35"/>
                          </a:lnTo>
                          <a:lnTo>
                            <a:pt x="6" y="45"/>
                          </a:lnTo>
                          <a:lnTo>
                            <a:pt x="15" y="54"/>
                          </a:lnTo>
                          <a:lnTo>
                            <a:pt x="32" y="59"/>
                          </a:lnTo>
                          <a:lnTo>
                            <a:pt x="50" y="61"/>
                          </a:lnTo>
                          <a:close/>
                        </a:path>
                      </a:pathLst>
                    </a:custGeom>
                    <a:solidFill>
                      <a:srgbClr val="E7E7E7"/>
                    </a:solidFill>
                    <a:ln w="0">
                      <a:solidFill>
                        <a:srgbClr val="E7E7E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8" name="Freeform 205"/>
                    <p:cNvSpPr>
                      <a:spLocks/>
                    </p:cNvSpPr>
                    <p:nvPr/>
                  </p:nvSpPr>
                  <p:spPr bwMode="auto">
                    <a:xfrm>
                      <a:off x="1167" y="3025"/>
                      <a:ext cx="219" cy="134"/>
                    </a:xfrm>
                    <a:custGeom>
                      <a:avLst/>
                      <a:gdLst>
                        <a:gd name="T0" fmla="*/ 110 w 219"/>
                        <a:gd name="T1" fmla="*/ 134 h 134"/>
                        <a:gd name="T2" fmla="*/ 145 w 219"/>
                        <a:gd name="T3" fmla="*/ 130 h 134"/>
                        <a:gd name="T4" fmla="*/ 175 w 219"/>
                        <a:gd name="T5" fmla="*/ 123 h 134"/>
                        <a:gd name="T6" fmla="*/ 199 w 219"/>
                        <a:gd name="T7" fmla="*/ 110 h 134"/>
                        <a:gd name="T8" fmla="*/ 214 w 219"/>
                        <a:gd name="T9" fmla="*/ 95 h 134"/>
                        <a:gd name="T10" fmla="*/ 219 w 219"/>
                        <a:gd name="T11" fmla="*/ 76 h 134"/>
                        <a:gd name="T12" fmla="*/ 214 w 219"/>
                        <a:gd name="T13" fmla="*/ 56 h 134"/>
                        <a:gd name="T14" fmla="*/ 199 w 219"/>
                        <a:gd name="T15" fmla="*/ 36 h 134"/>
                        <a:gd name="T16" fmla="*/ 175 w 219"/>
                        <a:gd name="T17" fmla="*/ 19 h 134"/>
                        <a:gd name="T18" fmla="*/ 145 w 219"/>
                        <a:gd name="T19" fmla="*/ 6 h 134"/>
                        <a:gd name="T20" fmla="*/ 110 w 219"/>
                        <a:gd name="T21" fmla="*/ 0 h 134"/>
                        <a:gd name="T22" fmla="*/ 75 w 219"/>
                        <a:gd name="T23" fmla="*/ 6 h 134"/>
                        <a:gd name="T24" fmla="*/ 45 w 219"/>
                        <a:gd name="T25" fmla="*/ 19 h 134"/>
                        <a:gd name="T26" fmla="*/ 21 w 219"/>
                        <a:gd name="T27" fmla="*/ 36 h 134"/>
                        <a:gd name="T28" fmla="*/ 6 w 219"/>
                        <a:gd name="T29" fmla="*/ 56 h 134"/>
                        <a:gd name="T30" fmla="*/ 0 w 219"/>
                        <a:gd name="T31" fmla="*/ 76 h 134"/>
                        <a:gd name="T32" fmla="*/ 6 w 219"/>
                        <a:gd name="T33" fmla="*/ 95 h 134"/>
                        <a:gd name="T34" fmla="*/ 21 w 219"/>
                        <a:gd name="T35" fmla="*/ 110 h 134"/>
                        <a:gd name="T36" fmla="*/ 45 w 219"/>
                        <a:gd name="T37" fmla="*/ 123 h 134"/>
                        <a:gd name="T38" fmla="*/ 75 w 219"/>
                        <a:gd name="T39" fmla="*/ 130 h 134"/>
                        <a:gd name="T40" fmla="*/ 110 w 219"/>
                        <a:gd name="T41" fmla="*/ 134 h 134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219"/>
                        <a:gd name="T64" fmla="*/ 0 h 134"/>
                        <a:gd name="T65" fmla="*/ 219 w 219"/>
                        <a:gd name="T66" fmla="*/ 134 h 134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219" h="134">
                          <a:moveTo>
                            <a:pt x="110" y="134"/>
                          </a:moveTo>
                          <a:lnTo>
                            <a:pt x="145" y="130"/>
                          </a:lnTo>
                          <a:lnTo>
                            <a:pt x="175" y="123"/>
                          </a:lnTo>
                          <a:lnTo>
                            <a:pt x="199" y="110"/>
                          </a:lnTo>
                          <a:lnTo>
                            <a:pt x="214" y="95"/>
                          </a:lnTo>
                          <a:lnTo>
                            <a:pt x="219" y="76"/>
                          </a:lnTo>
                          <a:lnTo>
                            <a:pt x="214" y="56"/>
                          </a:lnTo>
                          <a:lnTo>
                            <a:pt x="199" y="36"/>
                          </a:lnTo>
                          <a:lnTo>
                            <a:pt x="175" y="19"/>
                          </a:lnTo>
                          <a:lnTo>
                            <a:pt x="145" y="6"/>
                          </a:lnTo>
                          <a:lnTo>
                            <a:pt x="110" y="0"/>
                          </a:lnTo>
                          <a:lnTo>
                            <a:pt x="75" y="6"/>
                          </a:lnTo>
                          <a:lnTo>
                            <a:pt x="45" y="19"/>
                          </a:lnTo>
                          <a:lnTo>
                            <a:pt x="21" y="36"/>
                          </a:lnTo>
                          <a:lnTo>
                            <a:pt x="6" y="56"/>
                          </a:lnTo>
                          <a:lnTo>
                            <a:pt x="0" y="76"/>
                          </a:lnTo>
                          <a:lnTo>
                            <a:pt x="6" y="95"/>
                          </a:lnTo>
                          <a:lnTo>
                            <a:pt x="21" y="110"/>
                          </a:lnTo>
                          <a:lnTo>
                            <a:pt x="45" y="123"/>
                          </a:lnTo>
                          <a:lnTo>
                            <a:pt x="75" y="130"/>
                          </a:lnTo>
                          <a:lnTo>
                            <a:pt x="110" y="134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0">
                      <a:solidFill>
                        <a:srgbClr val="40404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89" name="Freeform 206"/>
                    <p:cNvSpPr>
                      <a:spLocks/>
                    </p:cNvSpPr>
                    <p:nvPr/>
                  </p:nvSpPr>
                  <p:spPr bwMode="auto">
                    <a:xfrm>
                      <a:off x="1117" y="3114"/>
                      <a:ext cx="269" cy="247"/>
                    </a:xfrm>
                    <a:custGeom>
                      <a:avLst/>
                      <a:gdLst>
                        <a:gd name="T0" fmla="*/ 119 w 269"/>
                        <a:gd name="T1" fmla="*/ 247 h 247"/>
                        <a:gd name="T2" fmla="*/ 88 w 269"/>
                        <a:gd name="T3" fmla="*/ 243 h 247"/>
                        <a:gd name="T4" fmla="*/ 62 w 269"/>
                        <a:gd name="T5" fmla="*/ 236 h 247"/>
                        <a:gd name="T6" fmla="*/ 41 w 269"/>
                        <a:gd name="T7" fmla="*/ 225 h 247"/>
                        <a:gd name="T8" fmla="*/ 26 w 269"/>
                        <a:gd name="T9" fmla="*/ 212 h 247"/>
                        <a:gd name="T10" fmla="*/ 15 w 269"/>
                        <a:gd name="T11" fmla="*/ 199 h 247"/>
                        <a:gd name="T12" fmla="*/ 8 w 269"/>
                        <a:gd name="T13" fmla="*/ 188 h 247"/>
                        <a:gd name="T14" fmla="*/ 2 w 269"/>
                        <a:gd name="T15" fmla="*/ 178 h 247"/>
                        <a:gd name="T16" fmla="*/ 0 w 269"/>
                        <a:gd name="T17" fmla="*/ 171 h 247"/>
                        <a:gd name="T18" fmla="*/ 0 w 269"/>
                        <a:gd name="T19" fmla="*/ 167 h 247"/>
                        <a:gd name="T20" fmla="*/ 0 w 269"/>
                        <a:gd name="T21" fmla="*/ 0 h 247"/>
                        <a:gd name="T22" fmla="*/ 269 w 269"/>
                        <a:gd name="T23" fmla="*/ 2 h 247"/>
                        <a:gd name="T24" fmla="*/ 269 w 269"/>
                        <a:gd name="T25" fmla="*/ 165 h 247"/>
                        <a:gd name="T26" fmla="*/ 262 w 269"/>
                        <a:gd name="T27" fmla="*/ 180 h 247"/>
                        <a:gd name="T28" fmla="*/ 254 w 269"/>
                        <a:gd name="T29" fmla="*/ 195 h 247"/>
                        <a:gd name="T30" fmla="*/ 249 w 269"/>
                        <a:gd name="T31" fmla="*/ 206 h 247"/>
                        <a:gd name="T32" fmla="*/ 245 w 269"/>
                        <a:gd name="T33" fmla="*/ 210 h 247"/>
                        <a:gd name="T34" fmla="*/ 230 w 269"/>
                        <a:gd name="T35" fmla="*/ 223 h 247"/>
                        <a:gd name="T36" fmla="*/ 208 w 269"/>
                        <a:gd name="T37" fmla="*/ 232 h 247"/>
                        <a:gd name="T38" fmla="*/ 184 w 269"/>
                        <a:gd name="T39" fmla="*/ 240 h 247"/>
                        <a:gd name="T40" fmla="*/ 160 w 269"/>
                        <a:gd name="T41" fmla="*/ 243 h 247"/>
                        <a:gd name="T42" fmla="*/ 139 w 269"/>
                        <a:gd name="T43" fmla="*/ 247 h 247"/>
                        <a:gd name="T44" fmla="*/ 125 w 269"/>
                        <a:gd name="T45" fmla="*/ 247 h 247"/>
                        <a:gd name="T46" fmla="*/ 119 w 269"/>
                        <a:gd name="T47" fmla="*/ 247 h 247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w 269"/>
                        <a:gd name="T73" fmla="*/ 0 h 247"/>
                        <a:gd name="T74" fmla="*/ 269 w 269"/>
                        <a:gd name="T75" fmla="*/ 247 h 247"/>
                      </a:gdLst>
                      <a:ahLst/>
                      <a:cxnLst>
                        <a:cxn ang="T48">
                          <a:pos x="T0" y="T1"/>
                        </a:cxn>
                        <a:cxn ang="T49">
                          <a:pos x="T2" y="T3"/>
                        </a:cxn>
                        <a:cxn ang="T50">
                          <a:pos x="T4" y="T5"/>
                        </a:cxn>
                        <a:cxn ang="T51">
                          <a:pos x="T6" y="T7"/>
                        </a:cxn>
                        <a:cxn ang="T52">
                          <a:pos x="T8" y="T9"/>
                        </a:cxn>
                        <a:cxn ang="T53">
                          <a:pos x="T10" y="T11"/>
                        </a:cxn>
                        <a:cxn ang="T54">
                          <a:pos x="T12" y="T13"/>
                        </a:cxn>
                        <a:cxn ang="T55">
                          <a:pos x="T14" y="T15"/>
                        </a:cxn>
                        <a:cxn ang="T56">
                          <a:pos x="T16" y="T17"/>
                        </a:cxn>
                        <a:cxn ang="T57">
                          <a:pos x="T18" y="T19"/>
                        </a:cxn>
                        <a:cxn ang="T58">
                          <a:pos x="T20" y="T21"/>
                        </a:cxn>
                        <a:cxn ang="T59">
                          <a:pos x="T22" y="T23"/>
                        </a:cxn>
                        <a:cxn ang="T60">
                          <a:pos x="T24" y="T25"/>
                        </a:cxn>
                        <a:cxn ang="T61">
                          <a:pos x="T26" y="T27"/>
                        </a:cxn>
                        <a:cxn ang="T62">
                          <a:pos x="T28" y="T29"/>
                        </a:cxn>
                        <a:cxn ang="T63">
                          <a:pos x="T30" y="T31"/>
                        </a:cxn>
                        <a:cxn ang="T64">
                          <a:pos x="T32" y="T33"/>
                        </a:cxn>
                        <a:cxn ang="T65">
                          <a:pos x="T34" y="T35"/>
                        </a:cxn>
                        <a:cxn ang="T66">
                          <a:pos x="T36" y="T37"/>
                        </a:cxn>
                        <a:cxn ang="T67">
                          <a:pos x="T38" y="T39"/>
                        </a:cxn>
                        <a:cxn ang="T68">
                          <a:pos x="T40" y="T41"/>
                        </a:cxn>
                        <a:cxn ang="T69">
                          <a:pos x="T42" y="T43"/>
                        </a:cxn>
                        <a:cxn ang="T70">
                          <a:pos x="T44" y="T45"/>
                        </a:cxn>
                        <a:cxn ang="T71">
                          <a:pos x="T46" y="T47"/>
                        </a:cxn>
                      </a:cxnLst>
                      <a:rect l="T72" t="T73" r="T74" b="T75"/>
                      <a:pathLst>
                        <a:path w="269" h="247">
                          <a:moveTo>
                            <a:pt x="119" y="247"/>
                          </a:moveTo>
                          <a:lnTo>
                            <a:pt x="88" y="243"/>
                          </a:lnTo>
                          <a:lnTo>
                            <a:pt x="62" y="236"/>
                          </a:lnTo>
                          <a:lnTo>
                            <a:pt x="41" y="225"/>
                          </a:lnTo>
                          <a:lnTo>
                            <a:pt x="26" y="212"/>
                          </a:lnTo>
                          <a:lnTo>
                            <a:pt x="15" y="199"/>
                          </a:lnTo>
                          <a:lnTo>
                            <a:pt x="8" y="188"/>
                          </a:lnTo>
                          <a:lnTo>
                            <a:pt x="2" y="178"/>
                          </a:lnTo>
                          <a:lnTo>
                            <a:pt x="0" y="171"/>
                          </a:lnTo>
                          <a:lnTo>
                            <a:pt x="0" y="167"/>
                          </a:lnTo>
                          <a:lnTo>
                            <a:pt x="0" y="0"/>
                          </a:lnTo>
                          <a:lnTo>
                            <a:pt x="269" y="2"/>
                          </a:lnTo>
                          <a:lnTo>
                            <a:pt x="269" y="165"/>
                          </a:lnTo>
                          <a:lnTo>
                            <a:pt x="262" y="180"/>
                          </a:lnTo>
                          <a:lnTo>
                            <a:pt x="254" y="195"/>
                          </a:lnTo>
                          <a:lnTo>
                            <a:pt x="249" y="206"/>
                          </a:lnTo>
                          <a:lnTo>
                            <a:pt x="245" y="210"/>
                          </a:lnTo>
                          <a:lnTo>
                            <a:pt x="230" y="223"/>
                          </a:lnTo>
                          <a:lnTo>
                            <a:pt x="208" y="232"/>
                          </a:lnTo>
                          <a:lnTo>
                            <a:pt x="184" y="240"/>
                          </a:lnTo>
                          <a:lnTo>
                            <a:pt x="160" y="243"/>
                          </a:lnTo>
                          <a:lnTo>
                            <a:pt x="139" y="247"/>
                          </a:lnTo>
                          <a:lnTo>
                            <a:pt x="125" y="247"/>
                          </a:lnTo>
                          <a:lnTo>
                            <a:pt x="119" y="247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0" name="Freeform 207"/>
                    <p:cNvSpPr>
                      <a:spLocks/>
                    </p:cNvSpPr>
                    <p:nvPr/>
                  </p:nvSpPr>
                  <p:spPr bwMode="auto">
                    <a:xfrm>
                      <a:off x="1117" y="3114"/>
                      <a:ext cx="269" cy="247"/>
                    </a:xfrm>
                    <a:custGeom>
                      <a:avLst/>
                      <a:gdLst>
                        <a:gd name="T0" fmla="*/ 119 w 269"/>
                        <a:gd name="T1" fmla="*/ 247 h 247"/>
                        <a:gd name="T2" fmla="*/ 88 w 269"/>
                        <a:gd name="T3" fmla="*/ 243 h 247"/>
                        <a:gd name="T4" fmla="*/ 62 w 269"/>
                        <a:gd name="T5" fmla="*/ 236 h 247"/>
                        <a:gd name="T6" fmla="*/ 41 w 269"/>
                        <a:gd name="T7" fmla="*/ 225 h 247"/>
                        <a:gd name="T8" fmla="*/ 26 w 269"/>
                        <a:gd name="T9" fmla="*/ 212 h 247"/>
                        <a:gd name="T10" fmla="*/ 15 w 269"/>
                        <a:gd name="T11" fmla="*/ 199 h 247"/>
                        <a:gd name="T12" fmla="*/ 8 w 269"/>
                        <a:gd name="T13" fmla="*/ 188 h 247"/>
                        <a:gd name="T14" fmla="*/ 2 w 269"/>
                        <a:gd name="T15" fmla="*/ 178 h 247"/>
                        <a:gd name="T16" fmla="*/ 0 w 269"/>
                        <a:gd name="T17" fmla="*/ 171 h 247"/>
                        <a:gd name="T18" fmla="*/ 0 w 269"/>
                        <a:gd name="T19" fmla="*/ 167 h 247"/>
                        <a:gd name="T20" fmla="*/ 0 w 269"/>
                        <a:gd name="T21" fmla="*/ 0 h 247"/>
                        <a:gd name="T22" fmla="*/ 269 w 269"/>
                        <a:gd name="T23" fmla="*/ 2 h 247"/>
                        <a:gd name="T24" fmla="*/ 269 w 269"/>
                        <a:gd name="T25" fmla="*/ 165 h 247"/>
                        <a:gd name="T26" fmla="*/ 262 w 269"/>
                        <a:gd name="T27" fmla="*/ 180 h 247"/>
                        <a:gd name="T28" fmla="*/ 254 w 269"/>
                        <a:gd name="T29" fmla="*/ 195 h 247"/>
                        <a:gd name="T30" fmla="*/ 249 w 269"/>
                        <a:gd name="T31" fmla="*/ 206 h 247"/>
                        <a:gd name="T32" fmla="*/ 245 w 269"/>
                        <a:gd name="T33" fmla="*/ 210 h 247"/>
                        <a:gd name="T34" fmla="*/ 230 w 269"/>
                        <a:gd name="T35" fmla="*/ 223 h 247"/>
                        <a:gd name="T36" fmla="*/ 208 w 269"/>
                        <a:gd name="T37" fmla="*/ 232 h 247"/>
                        <a:gd name="T38" fmla="*/ 184 w 269"/>
                        <a:gd name="T39" fmla="*/ 240 h 247"/>
                        <a:gd name="T40" fmla="*/ 160 w 269"/>
                        <a:gd name="T41" fmla="*/ 243 h 247"/>
                        <a:gd name="T42" fmla="*/ 139 w 269"/>
                        <a:gd name="T43" fmla="*/ 247 h 247"/>
                        <a:gd name="T44" fmla="*/ 125 w 269"/>
                        <a:gd name="T45" fmla="*/ 247 h 247"/>
                        <a:gd name="T46" fmla="*/ 119 w 269"/>
                        <a:gd name="T47" fmla="*/ 247 h 247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w 269"/>
                        <a:gd name="T73" fmla="*/ 0 h 247"/>
                        <a:gd name="T74" fmla="*/ 269 w 269"/>
                        <a:gd name="T75" fmla="*/ 247 h 247"/>
                      </a:gdLst>
                      <a:ahLst/>
                      <a:cxnLst>
                        <a:cxn ang="T48">
                          <a:pos x="T0" y="T1"/>
                        </a:cxn>
                        <a:cxn ang="T49">
                          <a:pos x="T2" y="T3"/>
                        </a:cxn>
                        <a:cxn ang="T50">
                          <a:pos x="T4" y="T5"/>
                        </a:cxn>
                        <a:cxn ang="T51">
                          <a:pos x="T6" y="T7"/>
                        </a:cxn>
                        <a:cxn ang="T52">
                          <a:pos x="T8" y="T9"/>
                        </a:cxn>
                        <a:cxn ang="T53">
                          <a:pos x="T10" y="T11"/>
                        </a:cxn>
                        <a:cxn ang="T54">
                          <a:pos x="T12" y="T13"/>
                        </a:cxn>
                        <a:cxn ang="T55">
                          <a:pos x="T14" y="T15"/>
                        </a:cxn>
                        <a:cxn ang="T56">
                          <a:pos x="T16" y="T17"/>
                        </a:cxn>
                        <a:cxn ang="T57">
                          <a:pos x="T18" y="T19"/>
                        </a:cxn>
                        <a:cxn ang="T58">
                          <a:pos x="T20" y="T21"/>
                        </a:cxn>
                        <a:cxn ang="T59">
                          <a:pos x="T22" y="T23"/>
                        </a:cxn>
                        <a:cxn ang="T60">
                          <a:pos x="T24" y="T25"/>
                        </a:cxn>
                        <a:cxn ang="T61">
                          <a:pos x="T26" y="T27"/>
                        </a:cxn>
                        <a:cxn ang="T62">
                          <a:pos x="T28" y="T29"/>
                        </a:cxn>
                        <a:cxn ang="T63">
                          <a:pos x="T30" y="T31"/>
                        </a:cxn>
                        <a:cxn ang="T64">
                          <a:pos x="T32" y="T33"/>
                        </a:cxn>
                        <a:cxn ang="T65">
                          <a:pos x="T34" y="T35"/>
                        </a:cxn>
                        <a:cxn ang="T66">
                          <a:pos x="T36" y="T37"/>
                        </a:cxn>
                        <a:cxn ang="T67">
                          <a:pos x="T38" y="T39"/>
                        </a:cxn>
                        <a:cxn ang="T68">
                          <a:pos x="T40" y="T41"/>
                        </a:cxn>
                        <a:cxn ang="T69">
                          <a:pos x="T42" y="T43"/>
                        </a:cxn>
                        <a:cxn ang="T70">
                          <a:pos x="T44" y="T45"/>
                        </a:cxn>
                        <a:cxn ang="T71">
                          <a:pos x="T46" y="T47"/>
                        </a:cxn>
                      </a:cxnLst>
                      <a:rect l="T72" t="T73" r="T74" b="T75"/>
                      <a:pathLst>
                        <a:path w="269" h="247">
                          <a:moveTo>
                            <a:pt x="119" y="247"/>
                          </a:moveTo>
                          <a:lnTo>
                            <a:pt x="88" y="243"/>
                          </a:lnTo>
                          <a:lnTo>
                            <a:pt x="62" y="236"/>
                          </a:lnTo>
                          <a:lnTo>
                            <a:pt x="41" y="225"/>
                          </a:lnTo>
                          <a:lnTo>
                            <a:pt x="26" y="212"/>
                          </a:lnTo>
                          <a:lnTo>
                            <a:pt x="15" y="199"/>
                          </a:lnTo>
                          <a:lnTo>
                            <a:pt x="8" y="188"/>
                          </a:lnTo>
                          <a:lnTo>
                            <a:pt x="2" y="178"/>
                          </a:lnTo>
                          <a:lnTo>
                            <a:pt x="0" y="171"/>
                          </a:lnTo>
                          <a:lnTo>
                            <a:pt x="0" y="167"/>
                          </a:lnTo>
                          <a:lnTo>
                            <a:pt x="0" y="0"/>
                          </a:lnTo>
                          <a:lnTo>
                            <a:pt x="269" y="2"/>
                          </a:lnTo>
                          <a:lnTo>
                            <a:pt x="269" y="165"/>
                          </a:lnTo>
                          <a:lnTo>
                            <a:pt x="262" y="180"/>
                          </a:lnTo>
                          <a:lnTo>
                            <a:pt x="254" y="195"/>
                          </a:lnTo>
                          <a:lnTo>
                            <a:pt x="249" y="206"/>
                          </a:lnTo>
                          <a:lnTo>
                            <a:pt x="245" y="210"/>
                          </a:lnTo>
                          <a:lnTo>
                            <a:pt x="230" y="223"/>
                          </a:lnTo>
                          <a:lnTo>
                            <a:pt x="208" y="232"/>
                          </a:lnTo>
                          <a:lnTo>
                            <a:pt x="184" y="240"/>
                          </a:lnTo>
                          <a:lnTo>
                            <a:pt x="160" y="243"/>
                          </a:lnTo>
                          <a:lnTo>
                            <a:pt x="139" y="247"/>
                          </a:lnTo>
                          <a:lnTo>
                            <a:pt x="125" y="247"/>
                          </a:lnTo>
                          <a:lnTo>
                            <a:pt x="119" y="247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" name="Freeform 208"/>
                    <p:cNvSpPr>
                      <a:spLocks/>
                    </p:cNvSpPr>
                    <p:nvPr/>
                  </p:nvSpPr>
                  <p:spPr bwMode="auto">
                    <a:xfrm>
                      <a:off x="1132" y="3114"/>
                      <a:ext cx="243" cy="247"/>
                    </a:xfrm>
                    <a:custGeom>
                      <a:avLst/>
                      <a:gdLst>
                        <a:gd name="T0" fmla="*/ 110 w 243"/>
                        <a:gd name="T1" fmla="*/ 247 h 247"/>
                        <a:gd name="T2" fmla="*/ 78 w 243"/>
                        <a:gd name="T3" fmla="*/ 242 h 247"/>
                        <a:gd name="T4" fmla="*/ 52 w 243"/>
                        <a:gd name="T5" fmla="*/ 234 h 247"/>
                        <a:gd name="T6" fmla="*/ 34 w 243"/>
                        <a:gd name="T7" fmla="*/ 223 h 247"/>
                        <a:gd name="T8" fmla="*/ 19 w 243"/>
                        <a:gd name="T9" fmla="*/ 210 h 247"/>
                        <a:gd name="T10" fmla="*/ 10 w 243"/>
                        <a:gd name="T11" fmla="*/ 197 h 247"/>
                        <a:gd name="T12" fmla="*/ 4 w 243"/>
                        <a:gd name="T13" fmla="*/ 188 h 247"/>
                        <a:gd name="T14" fmla="*/ 2 w 243"/>
                        <a:gd name="T15" fmla="*/ 180 h 247"/>
                        <a:gd name="T16" fmla="*/ 0 w 243"/>
                        <a:gd name="T17" fmla="*/ 177 h 247"/>
                        <a:gd name="T18" fmla="*/ 0 w 243"/>
                        <a:gd name="T19" fmla="*/ 0 h 247"/>
                        <a:gd name="T20" fmla="*/ 243 w 243"/>
                        <a:gd name="T21" fmla="*/ 2 h 247"/>
                        <a:gd name="T22" fmla="*/ 243 w 243"/>
                        <a:gd name="T23" fmla="*/ 158 h 247"/>
                        <a:gd name="T24" fmla="*/ 238 w 243"/>
                        <a:gd name="T25" fmla="*/ 173 h 247"/>
                        <a:gd name="T26" fmla="*/ 230 w 243"/>
                        <a:gd name="T27" fmla="*/ 188 h 247"/>
                        <a:gd name="T28" fmla="*/ 225 w 243"/>
                        <a:gd name="T29" fmla="*/ 197 h 247"/>
                        <a:gd name="T30" fmla="*/ 223 w 243"/>
                        <a:gd name="T31" fmla="*/ 201 h 247"/>
                        <a:gd name="T32" fmla="*/ 208 w 243"/>
                        <a:gd name="T33" fmla="*/ 214 h 247"/>
                        <a:gd name="T34" fmla="*/ 189 w 243"/>
                        <a:gd name="T35" fmla="*/ 225 h 247"/>
                        <a:gd name="T36" fmla="*/ 167 w 243"/>
                        <a:gd name="T37" fmla="*/ 232 h 247"/>
                        <a:gd name="T38" fmla="*/ 147 w 243"/>
                        <a:gd name="T39" fmla="*/ 240 h 247"/>
                        <a:gd name="T40" fmla="*/ 128 w 243"/>
                        <a:gd name="T41" fmla="*/ 243 h 247"/>
                        <a:gd name="T42" fmla="*/ 115 w 243"/>
                        <a:gd name="T43" fmla="*/ 245 h 247"/>
                        <a:gd name="T44" fmla="*/ 110 w 243"/>
                        <a:gd name="T45" fmla="*/ 247 h 247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43"/>
                        <a:gd name="T70" fmla="*/ 0 h 247"/>
                        <a:gd name="T71" fmla="*/ 243 w 243"/>
                        <a:gd name="T72" fmla="*/ 247 h 247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43" h="247">
                          <a:moveTo>
                            <a:pt x="110" y="247"/>
                          </a:moveTo>
                          <a:lnTo>
                            <a:pt x="78" y="242"/>
                          </a:lnTo>
                          <a:lnTo>
                            <a:pt x="52" y="234"/>
                          </a:lnTo>
                          <a:lnTo>
                            <a:pt x="34" y="223"/>
                          </a:lnTo>
                          <a:lnTo>
                            <a:pt x="19" y="210"/>
                          </a:lnTo>
                          <a:lnTo>
                            <a:pt x="10" y="197"/>
                          </a:lnTo>
                          <a:lnTo>
                            <a:pt x="4" y="188"/>
                          </a:lnTo>
                          <a:lnTo>
                            <a:pt x="2" y="180"/>
                          </a:lnTo>
                          <a:lnTo>
                            <a:pt x="0" y="177"/>
                          </a:lnTo>
                          <a:lnTo>
                            <a:pt x="0" y="0"/>
                          </a:lnTo>
                          <a:lnTo>
                            <a:pt x="243" y="2"/>
                          </a:lnTo>
                          <a:lnTo>
                            <a:pt x="243" y="158"/>
                          </a:lnTo>
                          <a:lnTo>
                            <a:pt x="238" y="173"/>
                          </a:lnTo>
                          <a:lnTo>
                            <a:pt x="230" y="188"/>
                          </a:lnTo>
                          <a:lnTo>
                            <a:pt x="225" y="197"/>
                          </a:lnTo>
                          <a:lnTo>
                            <a:pt x="223" y="201"/>
                          </a:lnTo>
                          <a:lnTo>
                            <a:pt x="208" y="214"/>
                          </a:lnTo>
                          <a:lnTo>
                            <a:pt x="189" y="225"/>
                          </a:lnTo>
                          <a:lnTo>
                            <a:pt x="167" y="232"/>
                          </a:lnTo>
                          <a:lnTo>
                            <a:pt x="147" y="240"/>
                          </a:lnTo>
                          <a:lnTo>
                            <a:pt x="128" y="243"/>
                          </a:lnTo>
                          <a:lnTo>
                            <a:pt x="115" y="245"/>
                          </a:lnTo>
                          <a:lnTo>
                            <a:pt x="110" y="247"/>
                          </a:lnTo>
                          <a:close/>
                        </a:path>
                      </a:pathLst>
                    </a:custGeom>
                    <a:solidFill>
                      <a:srgbClr val="1C1C1C"/>
                    </a:solidFill>
                    <a:ln w="0">
                      <a:solidFill>
                        <a:srgbClr val="1C1C1C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2" name="Freeform 209"/>
                    <p:cNvSpPr>
                      <a:spLocks/>
                    </p:cNvSpPr>
                    <p:nvPr/>
                  </p:nvSpPr>
                  <p:spPr bwMode="auto">
                    <a:xfrm>
                      <a:off x="1147" y="3114"/>
                      <a:ext cx="219" cy="245"/>
                    </a:xfrm>
                    <a:custGeom>
                      <a:avLst/>
                      <a:gdLst>
                        <a:gd name="T0" fmla="*/ 100 w 219"/>
                        <a:gd name="T1" fmla="*/ 245 h 245"/>
                        <a:gd name="T2" fmla="*/ 72 w 219"/>
                        <a:gd name="T3" fmla="*/ 242 h 245"/>
                        <a:gd name="T4" fmla="*/ 48 w 219"/>
                        <a:gd name="T5" fmla="*/ 234 h 245"/>
                        <a:gd name="T6" fmla="*/ 32 w 219"/>
                        <a:gd name="T7" fmla="*/ 225 h 245"/>
                        <a:gd name="T8" fmla="*/ 19 w 219"/>
                        <a:gd name="T9" fmla="*/ 214 h 245"/>
                        <a:gd name="T10" fmla="*/ 9 w 219"/>
                        <a:gd name="T11" fmla="*/ 203 h 245"/>
                        <a:gd name="T12" fmla="*/ 4 w 219"/>
                        <a:gd name="T13" fmla="*/ 193 h 245"/>
                        <a:gd name="T14" fmla="*/ 2 w 219"/>
                        <a:gd name="T15" fmla="*/ 188 h 245"/>
                        <a:gd name="T16" fmla="*/ 0 w 219"/>
                        <a:gd name="T17" fmla="*/ 186 h 245"/>
                        <a:gd name="T18" fmla="*/ 0 w 219"/>
                        <a:gd name="T19" fmla="*/ 0 h 245"/>
                        <a:gd name="T20" fmla="*/ 219 w 219"/>
                        <a:gd name="T21" fmla="*/ 2 h 245"/>
                        <a:gd name="T22" fmla="*/ 219 w 219"/>
                        <a:gd name="T23" fmla="*/ 153 h 245"/>
                        <a:gd name="T24" fmla="*/ 211 w 219"/>
                        <a:gd name="T25" fmla="*/ 165 h 245"/>
                        <a:gd name="T26" fmla="*/ 206 w 219"/>
                        <a:gd name="T27" fmla="*/ 178 h 245"/>
                        <a:gd name="T28" fmla="*/ 202 w 219"/>
                        <a:gd name="T29" fmla="*/ 188 h 245"/>
                        <a:gd name="T30" fmla="*/ 198 w 219"/>
                        <a:gd name="T31" fmla="*/ 193 h 245"/>
                        <a:gd name="T32" fmla="*/ 187 w 219"/>
                        <a:gd name="T33" fmla="*/ 204 h 245"/>
                        <a:gd name="T34" fmla="*/ 171 w 219"/>
                        <a:gd name="T35" fmla="*/ 216 h 245"/>
                        <a:gd name="T36" fmla="*/ 150 w 219"/>
                        <a:gd name="T37" fmla="*/ 225 h 245"/>
                        <a:gd name="T38" fmla="*/ 132 w 219"/>
                        <a:gd name="T39" fmla="*/ 234 h 245"/>
                        <a:gd name="T40" fmla="*/ 117 w 219"/>
                        <a:gd name="T41" fmla="*/ 240 h 245"/>
                        <a:gd name="T42" fmla="*/ 104 w 219"/>
                        <a:gd name="T43" fmla="*/ 243 h 245"/>
                        <a:gd name="T44" fmla="*/ 100 w 219"/>
                        <a:gd name="T45" fmla="*/ 245 h 245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19"/>
                        <a:gd name="T70" fmla="*/ 0 h 245"/>
                        <a:gd name="T71" fmla="*/ 219 w 219"/>
                        <a:gd name="T72" fmla="*/ 245 h 245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19" h="245">
                          <a:moveTo>
                            <a:pt x="100" y="245"/>
                          </a:moveTo>
                          <a:lnTo>
                            <a:pt x="72" y="242"/>
                          </a:lnTo>
                          <a:lnTo>
                            <a:pt x="48" y="234"/>
                          </a:lnTo>
                          <a:lnTo>
                            <a:pt x="32" y="225"/>
                          </a:lnTo>
                          <a:lnTo>
                            <a:pt x="19" y="214"/>
                          </a:lnTo>
                          <a:lnTo>
                            <a:pt x="9" y="203"/>
                          </a:lnTo>
                          <a:lnTo>
                            <a:pt x="4" y="193"/>
                          </a:lnTo>
                          <a:lnTo>
                            <a:pt x="2" y="188"/>
                          </a:lnTo>
                          <a:lnTo>
                            <a:pt x="0" y="186"/>
                          </a:lnTo>
                          <a:lnTo>
                            <a:pt x="0" y="0"/>
                          </a:lnTo>
                          <a:lnTo>
                            <a:pt x="219" y="2"/>
                          </a:lnTo>
                          <a:lnTo>
                            <a:pt x="219" y="153"/>
                          </a:lnTo>
                          <a:lnTo>
                            <a:pt x="211" y="165"/>
                          </a:lnTo>
                          <a:lnTo>
                            <a:pt x="206" y="178"/>
                          </a:lnTo>
                          <a:lnTo>
                            <a:pt x="202" y="188"/>
                          </a:lnTo>
                          <a:lnTo>
                            <a:pt x="198" y="193"/>
                          </a:lnTo>
                          <a:lnTo>
                            <a:pt x="187" y="204"/>
                          </a:lnTo>
                          <a:lnTo>
                            <a:pt x="171" y="216"/>
                          </a:lnTo>
                          <a:lnTo>
                            <a:pt x="150" y="225"/>
                          </a:lnTo>
                          <a:lnTo>
                            <a:pt x="132" y="234"/>
                          </a:lnTo>
                          <a:lnTo>
                            <a:pt x="117" y="240"/>
                          </a:lnTo>
                          <a:lnTo>
                            <a:pt x="104" y="243"/>
                          </a:lnTo>
                          <a:lnTo>
                            <a:pt x="100" y="245"/>
                          </a:lnTo>
                          <a:close/>
                        </a:path>
                      </a:pathLst>
                    </a:custGeom>
                    <a:solidFill>
                      <a:srgbClr val="393939"/>
                    </a:solidFill>
                    <a:ln w="0">
                      <a:solidFill>
                        <a:srgbClr val="393939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3" name="Freeform 211"/>
                    <p:cNvSpPr>
                      <a:spLocks/>
                    </p:cNvSpPr>
                    <p:nvPr/>
                  </p:nvSpPr>
                  <p:spPr bwMode="auto">
                    <a:xfrm>
                      <a:off x="1164" y="3114"/>
                      <a:ext cx="191" cy="245"/>
                    </a:xfrm>
                    <a:custGeom>
                      <a:avLst/>
                      <a:gdLst>
                        <a:gd name="T0" fmla="*/ 89 w 191"/>
                        <a:gd name="T1" fmla="*/ 245 h 245"/>
                        <a:gd name="T2" fmla="*/ 61 w 191"/>
                        <a:gd name="T3" fmla="*/ 242 h 245"/>
                        <a:gd name="T4" fmla="*/ 39 w 191"/>
                        <a:gd name="T5" fmla="*/ 234 h 245"/>
                        <a:gd name="T6" fmla="*/ 22 w 191"/>
                        <a:gd name="T7" fmla="*/ 223 h 245"/>
                        <a:gd name="T8" fmla="*/ 11 w 191"/>
                        <a:gd name="T9" fmla="*/ 214 h 245"/>
                        <a:gd name="T10" fmla="*/ 3 w 191"/>
                        <a:gd name="T11" fmla="*/ 203 h 245"/>
                        <a:gd name="T12" fmla="*/ 0 w 191"/>
                        <a:gd name="T13" fmla="*/ 197 h 245"/>
                        <a:gd name="T14" fmla="*/ 0 w 191"/>
                        <a:gd name="T15" fmla="*/ 193 h 245"/>
                        <a:gd name="T16" fmla="*/ 0 w 191"/>
                        <a:gd name="T17" fmla="*/ 0 h 245"/>
                        <a:gd name="T18" fmla="*/ 191 w 191"/>
                        <a:gd name="T19" fmla="*/ 2 h 245"/>
                        <a:gd name="T20" fmla="*/ 191 w 191"/>
                        <a:gd name="T21" fmla="*/ 147 h 245"/>
                        <a:gd name="T22" fmla="*/ 185 w 191"/>
                        <a:gd name="T23" fmla="*/ 158 h 245"/>
                        <a:gd name="T24" fmla="*/ 180 w 191"/>
                        <a:gd name="T25" fmla="*/ 171 h 245"/>
                        <a:gd name="T26" fmla="*/ 176 w 191"/>
                        <a:gd name="T27" fmla="*/ 180 h 245"/>
                        <a:gd name="T28" fmla="*/ 174 w 191"/>
                        <a:gd name="T29" fmla="*/ 184 h 245"/>
                        <a:gd name="T30" fmla="*/ 163 w 191"/>
                        <a:gd name="T31" fmla="*/ 195 h 245"/>
                        <a:gd name="T32" fmla="*/ 148 w 191"/>
                        <a:gd name="T33" fmla="*/ 206 h 245"/>
                        <a:gd name="T34" fmla="*/ 133 w 191"/>
                        <a:gd name="T35" fmla="*/ 217 h 245"/>
                        <a:gd name="T36" fmla="*/ 117 w 191"/>
                        <a:gd name="T37" fmla="*/ 229 h 245"/>
                        <a:gd name="T38" fmla="*/ 104 w 191"/>
                        <a:gd name="T39" fmla="*/ 238 h 245"/>
                        <a:gd name="T40" fmla="*/ 92 w 191"/>
                        <a:gd name="T41" fmla="*/ 243 h 245"/>
                        <a:gd name="T42" fmla="*/ 89 w 191"/>
                        <a:gd name="T43" fmla="*/ 245 h 245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191"/>
                        <a:gd name="T67" fmla="*/ 0 h 245"/>
                        <a:gd name="T68" fmla="*/ 191 w 191"/>
                        <a:gd name="T69" fmla="*/ 245 h 245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191" h="245">
                          <a:moveTo>
                            <a:pt x="89" y="245"/>
                          </a:moveTo>
                          <a:lnTo>
                            <a:pt x="61" y="242"/>
                          </a:lnTo>
                          <a:lnTo>
                            <a:pt x="39" y="234"/>
                          </a:lnTo>
                          <a:lnTo>
                            <a:pt x="22" y="223"/>
                          </a:lnTo>
                          <a:lnTo>
                            <a:pt x="11" y="214"/>
                          </a:lnTo>
                          <a:lnTo>
                            <a:pt x="3" y="203"/>
                          </a:lnTo>
                          <a:lnTo>
                            <a:pt x="0" y="197"/>
                          </a:lnTo>
                          <a:lnTo>
                            <a:pt x="0" y="193"/>
                          </a:lnTo>
                          <a:lnTo>
                            <a:pt x="0" y="0"/>
                          </a:lnTo>
                          <a:lnTo>
                            <a:pt x="191" y="2"/>
                          </a:lnTo>
                          <a:lnTo>
                            <a:pt x="191" y="147"/>
                          </a:lnTo>
                          <a:lnTo>
                            <a:pt x="185" y="158"/>
                          </a:lnTo>
                          <a:lnTo>
                            <a:pt x="180" y="171"/>
                          </a:lnTo>
                          <a:lnTo>
                            <a:pt x="176" y="180"/>
                          </a:lnTo>
                          <a:lnTo>
                            <a:pt x="174" y="184"/>
                          </a:lnTo>
                          <a:lnTo>
                            <a:pt x="163" y="195"/>
                          </a:lnTo>
                          <a:lnTo>
                            <a:pt x="148" y="206"/>
                          </a:lnTo>
                          <a:lnTo>
                            <a:pt x="133" y="217"/>
                          </a:lnTo>
                          <a:lnTo>
                            <a:pt x="117" y="229"/>
                          </a:lnTo>
                          <a:lnTo>
                            <a:pt x="104" y="238"/>
                          </a:lnTo>
                          <a:lnTo>
                            <a:pt x="92" y="243"/>
                          </a:lnTo>
                          <a:lnTo>
                            <a:pt x="89" y="245"/>
                          </a:lnTo>
                          <a:close/>
                        </a:path>
                      </a:pathLst>
                    </a:custGeom>
                    <a:solidFill>
                      <a:srgbClr val="555555"/>
                    </a:solidFill>
                    <a:ln w="0">
                      <a:solidFill>
                        <a:srgbClr val="55555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4" name="Freeform 212"/>
                    <p:cNvSpPr>
                      <a:spLocks/>
                    </p:cNvSpPr>
                    <p:nvPr/>
                  </p:nvSpPr>
                  <p:spPr bwMode="auto">
                    <a:xfrm>
                      <a:off x="1179" y="3114"/>
                      <a:ext cx="165" cy="243"/>
                    </a:xfrm>
                    <a:custGeom>
                      <a:avLst/>
                      <a:gdLst>
                        <a:gd name="T0" fmla="*/ 79 w 165"/>
                        <a:gd name="T1" fmla="*/ 243 h 243"/>
                        <a:gd name="T2" fmla="*/ 55 w 165"/>
                        <a:gd name="T3" fmla="*/ 242 h 243"/>
                        <a:gd name="T4" fmla="*/ 35 w 165"/>
                        <a:gd name="T5" fmla="*/ 236 h 243"/>
                        <a:gd name="T6" fmla="*/ 20 w 165"/>
                        <a:gd name="T7" fmla="*/ 227 h 243"/>
                        <a:gd name="T8" fmla="*/ 11 w 165"/>
                        <a:gd name="T9" fmla="*/ 217 h 243"/>
                        <a:gd name="T10" fmla="*/ 3 w 165"/>
                        <a:gd name="T11" fmla="*/ 210 h 243"/>
                        <a:gd name="T12" fmla="*/ 1 w 165"/>
                        <a:gd name="T13" fmla="*/ 204 h 243"/>
                        <a:gd name="T14" fmla="*/ 0 w 165"/>
                        <a:gd name="T15" fmla="*/ 203 h 243"/>
                        <a:gd name="T16" fmla="*/ 0 w 165"/>
                        <a:gd name="T17" fmla="*/ 0 h 243"/>
                        <a:gd name="T18" fmla="*/ 165 w 165"/>
                        <a:gd name="T19" fmla="*/ 2 h 243"/>
                        <a:gd name="T20" fmla="*/ 165 w 165"/>
                        <a:gd name="T21" fmla="*/ 140 h 243"/>
                        <a:gd name="T22" fmla="*/ 161 w 165"/>
                        <a:gd name="T23" fmla="*/ 151 h 243"/>
                        <a:gd name="T24" fmla="*/ 155 w 165"/>
                        <a:gd name="T25" fmla="*/ 162 h 243"/>
                        <a:gd name="T26" fmla="*/ 152 w 165"/>
                        <a:gd name="T27" fmla="*/ 171 h 243"/>
                        <a:gd name="T28" fmla="*/ 152 w 165"/>
                        <a:gd name="T29" fmla="*/ 175 h 243"/>
                        <a:gd name="T30" fmla="*/ 142 w 165"/>
                        <a:gd name="T31" fmla="*/ 186 h 243"/>
                        <a:gd name="T32" fmla="*/ 129 w 165"/>
                        <a:gd name="T33" fmla="*/ 197 h 243"/>
                        <a:gd name="T34" fmla="*/ 116 w 165"/>
                        <a:gd name="T35" fmla="*/ 210 h 243"/>
                        <a:gd name="T36" fmla="*/ 103 w 165"/>
                        <a:gd name="T37" fmla="*/ 223 h 243"/>
                        <a:gd name="T38" fmla="*/ 92 w 165"/>
                        <a:gd name="T39" fmla="*/ 234 h 243"/>
                        <a:gd name="T40" fmla="*/ 83 w 165"/>
                        <a:gd name="T41" fmla="*/ 242 h 243"/>
                        <a:gd name="T42" fmla="*/ 79 w 165"/>
                        <a:gd name="T43" fmla="*/ 243 h 243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165"/>
                        <a:gd name="T67" fmla="*/ 0 h 243"/>
                        <a:gd name="T68" fmla="*/ 165 w 165"/>
                        <a:gd name="T69" fmla="*/ 243 h 243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165" h="243">
                          <a:moveTo>
                            <a:pt x="79" y="243"/>
                          </a:moveTo>
                          <a:lnTo>
                            <a:pt x="55" y="242"/>
                          </a:lnTo>
                          <a:lnTo>
                            <a:pt x="35" y="236"/>
                          </a:lnTo>
                          <a:lnTo>
                            <a:pt x="20" y="227"/>
                          </a:lnTo>
                          <a:lnTo>
                            <a:pt x="11" y="217"/>
                          </a:lnTo>
                          <a:lnTo>
                            <a:pt x="3" y="210"/>
                          </a:lnTo>
                          <a:lnTo>
                            <a:pt x="1" y="204"/>
                          </a:lnTo>
                          <a:lnTo>
                            <a:pt x="0" y="203"/>
                          </a:lnTo>
                          <a:lnTo>
                            <a:pt x="0" y="0"/>
                          </a:lnTo>
                          <a:lnTo>
                            <a:pt x="165" y="2"/>
                          </a:lnTo>
                          <a:lnTo>
                            <a:pt x="165" y="140"/>
                          </a:lnTo>
                          <a:lnTo>
                            <a:pt x="161" y="151"/>
                          </a:lnTo>
                          <a:lnTo>
                            <a:pt x="155" y="162"/>
                          </a:lnTo>
                          <a:lnTo>
                            <a:pt x="152" y="171"/>
                          </a:lnTo>
                          <a:lnTo>
                            <a:pt x="152" y="175"/>
                          </a:lnTo>
                          <a:lnTo>
                            <a:pt x="142" y="186"/>
                          </a:lnTo>
                          <a:lnTo>
                            <a:pt x="129" y="197"/>
                          </a:lnTo>
                          <a:lnTo>
                            <a:pt x="116" y="210"/>
                          </a:lnTo>
                          <a:lnTo>
                            <a:pt x="103" y="223"/>
                          </a:lnTo>
                          <a:lnTo>
                            <a:pt x="92" y="234"/>
                          </a:lnTo>
                          <a:lnTo>
                            <a:pt x="83" y="242"/>
                          </a:lnTo>
                          <a:lnTo>
                            <a:pt x="79" y="243"/>
                          </a:lnTo>
                          <a:close/>
                        </a:path>
                      </a:pathLst>
                    </a:custGeom>
                    <a:solidFill>
                      <a:srgbClr val="717171"/>
                    </a:solidFill>
                    <a:ln w="0">
                      <a:solidFill>
                        <a:srgbClr val="71717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5" name="Freeform 213"/>
                    <p:cNvSpPr>
                      <a:spLocks/>
                    </p:cNvSpPr>
                    <p:nvPr/>
                  </p:nvSpPr>
                  <p:spPr bwMode="auto">
                    <a:xfrm>
                      <a:off x="1193" y="3116"/>
                      <a:ext cx="139" cy="241"/>
                    </a:xfrm>
                    <a:custGeom>
                      <a:avLst/>
                      <a:gdLst>
                        <a:gd name="T0" fmla="*/ 73 w 139"/>
                        <a:gd name="T1" fmla="*/ 241 h 241"/>
                        <a:gd name="T2" fmla="*/ 47 w 139"/>
                        <a:gd name="T3" fmla="*/ 240 h 241"/>
                        <a:gd name="T4" fmla="*/ 28 w 139"/>
                        <a:gd name="T5" fmla="*/ 232 h 241"/>
                        <a:gd name="T6" fmla="*/ 15 w 139"/>
                        <a:gd name="T7" fmla="*/ 225 h 241"/>
                        <a:gd name="T8" fmla="*/ 8 w 139"/>
                        <a:gd name="T9" fmla="*/ 217 h 241"/>
                        <a:gd name="T10" fmla="*/ 2 w 139"/>
                        <a:gd name="T11" fmla="*/ 210 h 241"/>
                        <a:gd name="T12" fmla="*/ 0 w 139"/>
                        <a:gd name="T13" fmla="*/ 208 h 241"/>
                        <a:gd name="T14" fmla="*/ 0 w 139"/>
                        <a:gd name="T15" fmla="*/ 0 h 241"/>
                        <a:gd name="T16" fmla="*/ 139 w 139"/>
                        <a:gd name="T17" fmla="*/ 0 h 241"/>
                        <a:gd name="T18" fmla="*/ 139 w 139"/>
                        <a:gd name="T19" fmla="*/ 132 h 241"/>
                        <a:gd name="T20" fmla="*/ 136 w 139"/>
                        <a:gd name="T21" fmla="*/ 141 h 241"/>
                        <a:gd name="T22" fmla="*/ 132 w 139"/>
                        <a:gd name="T23" fmla="*/ 152 h 241"/>
                        <a:gd name="T24" fmla="*/ 130 w 139"/>
                        <a:gd name="T25" fmla="*/ 162 h 241"/>
                        <a:gd name="T26" fmla="*/ 128 w 139"/>
                        <a:gd name="T27" fmla="*/ 165 h 241"/>
                        <a:gd name="T28" fmla="*/ 121 w 139"/>
                        <a:gd name="T29" fmla="*/ 175 h 241"/>
                        <a:gd name="T30" fmla="*/ 112 w 139"/>
                        <a:gd name="T31" fmla="*/ 188 h 241"/>
                        <a:gd name="T32" fmla="*/ 101 w 139"/>
                        <a:gd name="T33" fmla="*/ 202 h 241"/>
                        <a:gd name="T34" fmla="*/ 89 w 139"/>
                        <a:gd name="T35" fmla="*/ 215 h 241"/>
                        <a:gd name="T36" fmla="*/ 82 w 139"/>
                        <a:gd name="T37" fmla="*/ 228 h 241"/>
                        <a:gd name="T38" fmla="*/ 75 w 139"/>
                        <a:gd name="T39" fmla="*/ 238 h 241"/>
                        <a:gd name="T40" fmla="*/ 73 w 139"/>
                        <a:gd name="T41" fmla="*/ 241 h 241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39"/>
                        <a:gd name="T64" fmla="*/ 0 h 241"/>
                        <a:gd name="T65" fmla="*/ 139 w 139"/>
                        <a:gd name="T66" fmla="*/ 241 h 241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39" h="241">
                          <a:moveTo>
                            <a:pt x="73" y="241"/>
                          </a:moveTo>
                          <a:lnTo>
                            <a:pt x="47" y="240"/>
                          </a:lnTo>
                          <a:lnTo>
                            <a:pt x="28" y="232"/>
                          </a:lnTo>
                          <a:lnTo>
                            <a:pt x="15" y="225"/>
                          </a:lnTo>
                          <a:lnTo>
                            <a:pt x="8" y="217"/>
                          </a:lnTo>
                          <a:lnTo>
                            <a:pt x="2" y="210"/>
                          </a:lnTo>
                          <a:lnTo>
                            <a:pt x="0" y="208"/>
                          </a:lnTo>
                          <a:lnTo>
                            <a:pt x="0" y="0"/>
                          </a:lnTo>
                          <a:lnTo>
                            <a:pt x="139" y="0"/>
                          </a:lnTo>
                          <a:lnTo>
                            <a:pt x="139" y="132"/>
                          </a:lnTo>
                          <a:lnTo>
                            <a:pt x="136" y="141"/>
                          </a:lnTo>
                          <a:lnTo>
                            <a:pt x="132" y="152"/>
                          </a:lnTo>
                          <a:lnTo>
                            <a:pt x="130" y="162"/>
                          </a:lnTo>
                          <a:lnTo>
                            <a:pt x="128" y="165"/>
                          </a:lnTo>
                          <a:lnTo>
                            <a:pt x="121" y="175"/>
                          </a:lnTo>
                          <a:lnTo>
                            <a:pt x="112" y="188"/>
                          </a:lnTo>
                          <a:lnTo>
                            <a:pt x="101" y="202"/>
                          </a:lnTo>
                          <a:lnTo>
                            <a:pt x="89" y="215"/>
                          </a:lnTo>
                          <a:lnTo>
                            <a:pt x="82" y="228"/>
                          </a:lnTo>
                          <a:lnTo>
                            <a:pt x="75" y="238"/>
                          </a:lnTo>
                          <a:lnTo>
                            <a:pt x="73" y="241"/>
                          </a:lnTo>
                          <a:close/>
                        </a:path>
                      </a:pathLst>
                    </a:custGeom>
                    <a:solidFill>
                      <a:srgbClr val="8E8E8E"/>
                    </a:solidFill>
                    <a:ln w="0">
                      <a:solidFill>
                        <a:srgbClr val="8E8E8E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6" name="Freeform 214"/>
                    <p:cNvSpPr>
                      <a:spLocks/>
                    </p:cNvSpPr>
                    <p:nvPr/>
                  </p:nvSpPr>
                  <p:spPr bwMode="auto">
                    <a:xfrm>
                      <a:off x="1210" y="3116"/>
                      <a:ext cx="111" cy="240"/>
                    </a:xfrm>
                    <a:custGeom>
                      <a:avLst/>
                      <a:gdLst>
                        <a:gd name="T0" fmla="*/ 61 w 111"/>
                        <a:gd name="T1" fmla="*/ 240 h 240"/>
                        <a:gd name="T2" fmla="*/ 37 w 111"/>
                        <a:gd name="T3" fmla="*/ 238 h 240"/>
                        <a:gd name="T4" fmla="*/ 19 w 111"/>
                        <a:gd name="T5" fmla="*/ 232 h 240"/>
                        <a:gd name="T6" fmla="*/ 8 w 111"/>
                        <a:gd name="T7" fmla="*/ 225 h 240"/>
                        <a:gd name="T8" fmla="*/ 2 w 111"/>
                        <a:gd name="T9" fmla="*/ 219 h 240"/>
                        <a:gd name="T10" fmla="*/ 0 w 111"/>
                        <a:gd name="T11" fmla="*/ 217 h 240"/>
                        <a:gd name="T12" fmla="*/ 0 w 111"/>
                        <a:gd name="T13" fmla="*/ 0 h 240"/>
                        <a:gd name="T14" fmla="*/ 111 w 111"/>
                        <a:gd name="T15" fmla="*/ 0 h 240"/>
                        <a:gd name="T16" fmla="*/ 111 w 111"/>
                        <a:gd name="T17" fmla="*/ 125 h 240"/>
                        <a:gd name="T18" fmla="*/ 110 w 111"/>
                        <a:gd name="T19" fmla="*/ 134 h 240"/>
                        <a:gd name="T20" fmla="*/ 106 w 111"/>
                        <a:gd name="T21" fmla="*/ 143 h 240"/>
                        <a:gd name="T22" fmla="*/ 104 w 111"/>
                        <a:gd name="T23" fmla="*/ 152 h 240"/>
                        <a:gd name="T24" fmla="*/ 104 w 111"/>
                        <a:gd name="T25" fmla="*/ 156 h 240"/>
                        <a:gd name="T26" fmla="*/ 98 w 111"/>
                        <a:gd name="T27" fmla="*/ 165 h 240"/>
                        <a:gd name="T28" fmla="*/ 91 w 111"/>
                        <a:gd name="T29" fmla="*/ 178 h 240"/>
                        <a:gd name="T30" fmla="*/ 84 w 111"/>
                        <a:gd name="T31" fmla="*/ 195 h 240"/>
                        <a:gd name="T32" fmla="*/ 74 w 111"/>
                        <a:gd name="T33" fmla="*/ 212 h 240"/>
                        <a:gd name="T34" fmla="*/ 67 w 111"/>
                        <a:gd name="T35" fmla="*/ 227 h 240"/>
                        <a:gd name="T36" fmla="*/ 63 w 111"/>
                        <a:gd name="T37" fmla="*/ 236 h 240"/>
                        <a:gd name="T38" fmla="*/ 61 w 111"/>
                        <a:gd name="T39" fmla="*/ 240 h 240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111"/>
                        <a:gd name="T61" fmla="*/ 0 h 240"/>
                        <a:gd name="T62" fmla="*/ 111 w 111"/>
                        <a:gd name="T63" fmla="*/ 240 h 240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111" h="240">
                          <a:moveTo>
                            <a:pt x="61" y="240"/>
                          </a:moveTo>
                          <a:lnTo>
                            <a:pt x="37" y="238"/>
                          </a:lnTo>
                          <a:lnTo>
                            <a:pt x="19" y="232"/>
                          </a:lnTo>
                          <a:lnTo>
                            <a:pt x="8" y="225"/>
                          </a:lnTo>
                          <a:lnTo>
                            <a:pt x="2" y="219"/>
                          </a:lnTo>
                          <a:lnTo>
                            <a:pt x="0" y="217"/>
                          </a:lnTo>
                          <a:lnTo>
                            <a:pt x="0" y="0"/>
                          </a:lnTo>
                          <a:lnTo>
                            <a:pt x="111" y="0"/>
                          </a:lnTo>
                          <a:lnTo>
                            <a:pt x="111" y="125"/>
                          </a:lnTo>
                          <a:lnTo>
                            <a:pt x="110" y="134"/>
                          </a:lnTo>
                          <a:lnTo>
                            <a:pt x="106" y="143"/>
                          </a:lnTo>
                          <a:lnTo>
                            <a:pt x="104" y="152"/>
                          </a:lnTo>
                          <a:lnTo>
                            <a:pt x="104" y="156"/>
                          </a:lnTo>
                          <a:lnTo>
                            <a:pt x="98" y="165"/>
                          </a:lnTo>
                          <a:lnTo>
                            <a:pt x="91" y="178"/>
                          </a:lnTo>
                          <a:lnTo>
                            <a:pt x="84" y="195"/>
                          </a:lnTo>
                          <a:lnTo>
                            <a:pt x="74" y="212"/>
                          </a:lnTo>
                          <a:lnTo>
                            <a:pt x="67" y="227"/>
                          </a:lnTo>
                          <a:lnTo>
                            <a:pt x="63" y="236"/>
                          </a:lnTo>
                          <a:lnTo>
                            <a:pt x="61" y="240"/>
                          </a:lnTo>
                          <a:close/>
                        </a:path>
                      </a:pathLst>
                    </a:custGeom>
                    <a:solidFill>
                      <a:srgbClr val="AAAAAA"/>
                    </a:solidFill>
                    <a:ln w="0">
                      <a:solidFill>
                        <a:srgbClr val="AAAAAA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7" name="Freeform 215"/>
                    <p:cNvSpPr>
                      <a:spLocks/>
                    </p:cNvSpPr>
                    <p:nvPr/>
                  </p:nvSpPr>
                  <p:spPr bwMode="auto">
                    <a:xfrm>
                      <a:off x="1225" y="3116"/>
                      <a:ext cx="85" cy="240"/>
                    </a:xfrm>
                    <a:custGeom>
                      <a:avLst/>
                      <a:gdLst>
                        <a:gd name="T0" fmla="*/ 52 w 85"/>
                        <a:gd name="T1" fmla="*/ 240 h 240"/>
                        <a:gd name="T2" fmla="*/ 31 w 85"/>
                        <a:gd name="T3" fmla="*/ 240 h 240"/>
                        <a:gd name="T4" fmla="*/ 17 w 85"/>
                        <a:gd name="T5" fmla="*/ 236 h 240"/>
                        <a:gd name="T6" fmla="*/ 7 w 85"/>
                        <a:gd name="T7" fmla="*/ 230 h 240"/>
                        <a:gd name="T8" fmla="*/ 2 w 85"/>
                        <a:gd name="T9" fmla="*/ 227 h 240"/>
                        <a:gd name="T10" fmla="*/ 0 w 85"/>
                        <a:gd name="T11" fmla="*/ 225 h 240"/>
                        <a:gd name="T12" fmla="*/ 0 w 85"/>
                        <a:gd name="T13" fmla="*/ 0 h 240"/>
                        <a:gd name="T14" fmla="*/ 85 w 85"/>
                        <a:gd name="T15" fmla="*/ 0 h 240"/>
                        <a:gd name="T16" fmla="*/ 85 w 85"/>
                        <a:gd name="T17" fmla="*/ 119 h 240"/>
                        <a:gd name="T18" fmla="*/ 85 w 85"/>
                        <a:gd name="T19" fmla="*/ 123 h 240"/>
                        <a:gd name="T20" fmla="*/ 83 w 85"/>
                        <a:gd name="T21" fmla="*/ 126 h 240"/>
                        <a:gd name="T22" fmla="*/ 83 w 85"/>
                        <a:gd name="T23" fmla="*/ 132 h 240"/>
                        <a:gd name="T24" fmla="*/ 82 w 85"/>
                        <a:gd name="T25" fmla="*/ 138 h 240"/>
                        <a:gd name="T26" fmla="*/ 82 w 85"/>
                        <a:gd name="T27" fmla="*/ 143 h 240"/>
                        <a:gd name="T28" fmla="*/ 80 w 85"/>
                        <a:gd name="T29" fmla="*/ 147 h 240"/>
                        <a:gd name="T30" fmla="*/ 80 w 85"/>
                        <a:gd name="T31" fmla="*/ 147 h 240"/>
                        <a:gd name="T32" fmla="*/ 76 w 85"/>
                        <a:gd name="T33" fmla="*/ 156 h 240"/>
                        <a:gd name="T34" fmla="*/ 72 w 85"/>
                        <a:gd name="T35" fmla="*/ 169 h 240"/>
                        <a:gd name="T36" fmla="*/ 67 w 85"/>
                        <a:gd name="T37" fmla="*/ 188 h 240"/>
                        <a:gd name="T38" fmla="*/ 61 w 85"/>
                        <a:gd name="T39" fmla="*/ 206 h 240"/>
                        <a:gd name="T40" fmla="*/ 56 w 85"/>
                        <a:gd name="T41" fmla="*/ 223 h 240"/>
                        <a:gd name="T42" fmla="*/ 54 w 85"/>
                        <a:gd name="T43" fmla="*/ 234 h 240"/>
                        <a:gd name="T44" fmla="*/ 52 w 85"/>
                        <a:gd name="T45" fmla="*/ 240 h 240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85"/>
                        <a:gd name="T70" fmla="*/ 0 h 240"/>
                        <a:gd name="T71" fmla="*/ 85 w 85"/>
                        <a:gd name="T72" fmla="*/ 240 h 240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85" h="240">
                          <a:moveTo>
                            <a:pt x="52" y="240"/>
                          </a:moveTo>
                          <a:lnTo>
                            <a:pt x="31" y="240"/>
                          </a:lnTo>
                          <a:lnTo>
                            <a:pt x="17" y="236"/>
                          </a:lnTo>
                          <a:lnTo>
                            <a:pt x="7" y="230"/>
                          </a:lnTo>
                          <a:lnTo>
                            <a:pt x="2" y="227"/>
                          </a:lnTo>
                          <a:lnTo>
                            <a:pt x="0" y="225"/>
                          </a:lnTo>
                          <a:lnTo>
                            <a:pt x="0" y="0"/>
                          </a:lnTo>
                          <a:lnTo>
                            <a:pt x="85" y="0"/>
                          </a:lnTo>
                          <a:lnTo>
                            <a:pt x="85" y="119"/>
                          </a:lnTo>
                          <a:lnTo>
                            <a:pt x="85" y="123"/>
                          </a:lnTo>
                          <a:lnTo>
                            <a:pt x="83" y="126"/>
                          </a:lnTo>
                          <a:lnTo>
                            <a:pt x="83" y="132"/>
                          </a:lnTo>
                          <a:lnTo>
                            <a:pt x="82" y="138"/>
                          </a:lnTo>
                          <a:lnTo>
                            <a:pt x="82" y="143"/>
                          </a:lnTo>
                          <a:lnTo>
                            <a:pt x="80" y="147"/>
                          </a:lnTo>
                          <a:lnTo>
                            <a:pt x="76" y="156"/>
                          </a:lnTo>
                          <a:lnTo>
                            <a:pt x="72" y="169"/>
                          </a:lnTo>
                          <a:lnTo>
                            <a:pt x="67" y="188"/>
                          </a:lnTo>
                          <a:lnTo>
                            <a:pt x="61" y="206"/>
                          </a:lnTo>
                          <a:lnTo>
                            <a:pt x="56" y="223"/>
                          </a:lnTo>
                          <a:lnTo>
                            <a:pt x="54" y="234"/>
                          </a:lnTo>
                          <a:lnTo>
                            <a:pt x="52" y="240"/>
                          </a:lnTo>
                          <a:close/>
                        </a:path>
                      </a:pathLst>
                    </a:custGeom>
                    <a:solidFill>
                      <a:srgbClr val="C6C6C6"/>
                    </a:solidFill>
                    <a:ln w="0">
                      <a:solidFill>
                        <a:srgbClr val="C6C6C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8" name="Freeform 216"/>
                    <p:cNvSpPr>
                      <a:spLocks/>
                    </p:cNvSpPr>
                    <p:nvPr/>
                  </p:nvSpPr>
                  <p:spPr bwMode="auto">
                    <a:xfrm>
                      <a:off x="1240" y="3116"/>
                      <a:ext cx="59" cy="240"/>
                    </a:xfrm>
                    <a:custGeom>
                      <a:avLst/>
                      <a:gdLst>
                        <a:gd name="T0" fmla="*/ 42 w 59"/>
                        <a:gd name="T1" fmla="*/ 238 h 240"/>
                        <a:gd name="T2" fmla="*/ 24 w 59"/>
                        <a:gd name="T3" fmla="*/ 240 h 240"/>
                        <a:gd name="T4" fmla="*/ 11 w 59"/>
                        <a:gd name="T5" fmla="*/ 238 h 240"/>
                        <a:gd name="T6" fmla="*/ 3 w 59"/>
                        <a:gd name="T7" fmla="*/ 234 h 240"/>
                        <a:gd name="T8" fmla="*/ 0 w 59"/>
                        <a:gd name="T9" fmla="*/ 234 h 240"/>
                        <a:gd name="T10" fmla="*/ 0 w 59"/>
                        <a:gd name="T11" fmla="*/ 0 h 240"/>
                        <a:gd name="T12" fmla="*/ 59 w 59"/>
                        <a:gd name="T13" fmla="*/ 0 h 240"/>
                        <a:gd name="T14" fmla="*/ 59 w 59"/>
                        <a:gd name="T15" fmla="*/ 113 h 240"/>
                        <a:gd name="T16" fmla="*/ 59 w 59"/>
                        <a:gd name="T17" fmla="*/ 115 h 240"/>
                        <a:gd name="T18" fmla="*/ 59 w 59"/>
                        <a:gd name="T19" fmla="*/ 119 h 240"/>
                        <a:gd name="T20" fmla="*/ 59 w 59"/>
                        <a:gd name="T21" fmla="*/ 125 h 240"/>
                        <a:gd name="T22" fmla="*/ 57 w 59"/>
                        <a:gd name="T23" fmla="*/ 130 h 240"/>
                        <a:gd name="T24" fmla="*/ 57 w 59"/>
                        <a:gd name="T25" fmla="*/ 134 h 240"/>
                        <a:gd name="T26" fmla="*/ 57 w 59"/>
                        <a:gd name="T27" fmla="*/ 138 h 240"/>
                        <a:gd name="T28" fmla="*/ 57 w 59"/>
                        <a:gd name="T29" fmla="*/ 139 h 240"/>
                        <a:gd name="T30" fmla="*/ 55 w 59"/>
                        <a:gd name="T31" fmla="*/ 147 h 240"/>
                        <a:gd name="T32" fmla="*/ 54 w 59"/>
                        <a:gd name="T33" fmla="*/ 160 h 240"/>
                        <a:gd name="T34" fmla="*/ 50 w 59"/>
                        <a:gd name="T35" fmla="*/ 180 h 240"/>
                        <a:gd name="T36" fmla="*/ 48 w 59"/>
                        <a:gd name="T37" fmla="*/ 201 h 240"/>
                        <a:gd name="T38" fmla="*/ 44 w 59"/>
                        <a:gd name="T39" fmla="*/ 219 h 240"/>
                        <a:gd name="T40" fmla="*/ 44 w 59"/>
                        <a:gd name="T41" fmla="*/ 234 h 240"/>
                        <a:gd name="T42" fmla="*/ 42 w 59"/>
                        <a:gd name="T43" fmla="*/ 238 h 240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59"/>
                        <a:gd name="T67" fmla="*/ 0 h 240"/>
                        <a:gd name="T68" fmla="*/ 59 w 59"/>
                        <a:gd name="T69" fmla="*/ 240 h 240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59" h="240">
                          <a:moveTo>
                            <a:pt x="42" y="238"/>
                          </a:moveTo>
                          <a:lnTo>
                            <a:pt x="24" y="240"/>
                          </a:lnTo>
                          <a:lnTo>
                            <a:pt x="11" y="238"/>
                          </a:lnTo>
                          <a:lnTo>
                            <a:pt x="3" y="234"/>
                          </a:lnTo>
                          <a:lnTo>
                            <a:pt x="0" y="234"/>
                          </a:lnTo>
                          <a:lnTo>
                            <a:pt x="0" y="0"/>
                          </a:lnTo>
                          <a:lnTo>
                            <a:pt x="59" y="0"/>
                          </a:lnTo>
                          <a:lnTo>
                            <a:pt x="59" y="113"/>
                          </a:lnTo>
                          <a:lnTo>
                            <a:pt x="59" y="115"/>
                          </a:lnTo>
                          <a:lnTo>
                            <a:pt x="59" y="119"/>
                          </a:lnTo>
                          <a:lnTo>
                            <a:pt x="59" y="125"/>
                          </a:lnTo>
                          <a:lnTo>
                            <a:pt x="57" y="130"/>
                          </a:lnTo>
                          <a:lnTo>
                            <a:pt x="57" y="134"/>
                          </a:lnTo>
                          <a:lnTo>
                            <a:pt x="57" y="138"/>
                          </a:lnTo>
                          <a:lnTo>
                            <a:pt x="57" y="139"/>
                          </a:lnTo>
                          <a:lnTo>
                            <a:pt x="55" y="147"/>
                          </a:lnTo>
                          <a:lnTo>
                            <a:pt x="54" y="160"/>
                          </a:lnTo>
                          <a:lnTo>
                            <a:pt x="50" y="180"/>
                          </a:lnTo>
                          <a:lnTo>
                            <a:pt x="48" y="201"/>
                          </a:lnTo>
                          <a:lnTo>
                            <a:pt x="44" y="219"/>
                          </a:lnTo>
                          <a:lnTo>
                            <a:pt x="44" y="234"/>
                          </a:lnTo>
                          <a:lnTo>
                            <a:pt x="42" y="238"/>
                          </a:lnTo>
                          <a:close/>
                        </a:path>
                      </a:pathLst>
                    </a:custGeom>
                    <a:solidFill>
                      <a:srgbClr val="E3E3E3"/>
                    </a:solidFill>
                    <a:ln w="0">
                      <a:solidFill>
                        <a:srgbClr val="E3E3E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9" name="Freeform 217"/>
                    <p:cNvSpPr>
                      <a:spLocks/>
                    </p:cNvSpPr>
                    <p:nvPr/>
                  </p:nvSpPr>
                  <p:spPr bwMode="auto">
                    <a:xfrm>
                      <a:off x="1256" y="3116"/>
                      <a:ext cx="32" cy="241"/>
                    </a:xfrm>
                    <a:custGeom>
                      <a:avLst/>
                      <a:gdLst>
                        <a:gd name="T0" fmla="*/ 32 w 32"/>
                        <a:gd name="T1" fmla="*/ 0 h 241"/>
                        <a:gd name="T2" fmla="*/ 32 w 32"/>
                        <a:gd name="T3" fmla="*/ 238 h 241"/>
                        <a:gd name="T4" fmla="*/ 15 w 32"/>
                        <a:gd name="T5" fmla="*/ 241 h 241"/>
                        <a:gd name="T6" fmla="*/ 4 w 32"/>
                        <a:gd name="T7" fmla="*/ 241 h 241"/>
                        <a:gd name="T8" fmla="*/ 0 w 32"/>
                        <a:gd name="T9" fmla="*/ 241 h 241"/>
                        <a:gd name="T10" fmla="*/ 0 w 32"/>
                        <a:gd name="T11" fmla="*/ 0 h 241"/>
                        <a:gd name="T12" fmla="*/ 32 w 32"/>
                        <a:gd name="T13" fmla="*/ 0 h 241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32"/>
                        <a:gd name="T22" fmla="*/ 0 h 241"/>
                        <a:gd name="T23" fmla="*/ 32 w 32"/>
                        <a:gd name="T24" fmla="*/ 241 h 241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32" h="241">
                          <a:moveTo>
                            <a:pt x="32" y="0"/>
                          </a:moveTo>
                          <a:lnTo>
                            <a:pt x="32" y="238"/>
                          </a:lnTo>
                          <a:lnTo>
                            <a:pt x="15" y="241"/>
                          </a:lnTo>
                          <a:lnTo>
                            <a:pt x="4" y="241"/>
                          </a:lnTo>
                          <a:lnTo>
                            <a:pt x="0" y="241"/>
                          </a:lnTo>
                          <a:lnTo>
                            <a:pt x="0" y="0"/>
                          </a:lnTo>
                          <a:lnTo>
                            <a:pt x="32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0" name="Freeform 218"/>
                    <p:cNvSpPr>
                      <a:spLocks noEditPoints="1"/>
                    </p:cNvSpPr>
                    <p:nvPr/>
                  </p:nvSpPr>
                  <p:spPr bwMode="auto">
                    <a:xfrm>
                      <a:off x="1142" y="3200"/>
                      <a:ext cx="70" cy="83"/>
                    </a:xfrm>
                    <a:custGeom>
                      <a:avLst/>
                      <a:gdLst>
                        <a:gd name="T0" fmla="*/ 35 w 70"/>
                        <a:gd name="T1" fmla="*/ 15 h 83"/>
                        <a:gd name="T2" fmla="*/ 40 w 70"/>
                        <a:gd name="T3" fmla="*/ 15 h 83"/>
                        <a:gd name="T4" fmla="*/ 46 w 70"/>
                        <a:gd name="T5" fmla="*/ 15 h 83"/>
                        <a:gd name="T6" fmla="*/ 48 w 70"/>
                        <a:gd name="T7" fmla="*/ 16 h 83"/>
                        <a:gd name="T8" fmla="*/ 50 w 70"/>
                        <a:gd name="T9" fmla="*/ 20 h 83"/>
                        <a:gd name="T10" fmla="*/ 50 w 70"/>
                        <a:gd name="T11" fmla="*/ 24 h 83"/>
                        <a:gd name="T12" fmla="*/ 50 w 70"/>
                        <a:gd name="T13" fmla="*/ 28 h 83"/>
                        <a:gd name="T14" fmla="*/ 46 w 70"/>
                        <a:gd name="T15" fmla="*/ 31 h 83"/>
                        <a:gd name="T16" fmla="*/ 42 w 70"/>
                        <a:gd name="T17" fmla="*/ 33 h 83"/>
                        <a:gd name="T18" fmla="*/ 38 w 70"/>
                        <a:gd name="T19" fmla="*/ 33 h 83"/>
                        <a:gd name="T20" fmla="*/ 18 w 70"/>
                        <a:gd name="T21" fmla="*/ 33 h 83"/>
                        <a:gd name="T22" fmla="*/ 18 w 70"/>
                        <a:gd name="T23" fmla="*/ 15 h 83"/>
                        <a:gd name="T24" fmla="*/ 35 w 70"/>
                        <a:gd name="T25" fmla="*/ 15 h 83"/>
                        <a:gd name="T26" fmla="*/ 38 w 70"/>
                        <a:gd name="T27" fmla="*/ 46 h 83"/>
                        <a:gd name="T28" fmla="*/ 42 w 70"/>
                        <a:gd name="T29" fmla="*/ 48 h 83"/>
                        <a:gd name="T30" fmla="*/ 46 w 70"/>
                        <a:gd name="T31" fmla="*/ 48 h 83"/>
                        <a:gd name="T32" fmla="*/ 50 w 70"/>
                        <a:gd name="T33" fmla="*/ 50 h 83"/>
                        <a:gd name="T34" fmla="*/ 51 w 70"/>
                        <a:gd name="T35" fmla="*/ 54 h 83"/>
                        <a:gd name="T36" fmla="*/ 51 w 70"/>
                        <a:gd name="T37" fmla="*/ 57 h 83"/>
                        <a:gd name="T38" fmla="*/ 51 w 70"/>
                        <a:gd name="T39" fmla="*/ 63 h 83"/>
                        <a:gd name="T40" fmla="*/ 50 w 70"/>
                        <a:gd name="T41" fmla="*/ 67 h 83"/>
                        <a:gd name="T42" fmla="*/ 46 w 70"/>
                        <a:gd name="T43" fmla="*/ 68 h 83"/>
                        <a:gd name="T44" fmla="*/ 42 w 70"/>
                        <a:gd name="T45" fmla="*/ 68 h 83"/>
                        <a:gd name="T46" fmla="*/ 38 w 70"/>
                        <a:gd name="T47" fmla="*/ 70 h 83"/>
                        <a:gd name="T48" fmla="*/ 18 w 70"/>
                        <a:gd name="T49" fmla="*/ 70 h 83"/>
                        <a:gd name="T50" fmla="*/ 18 w 70"/>
                        <a:gd name="T51" fmla="*/ 46 h 83"/>
                        <a:gd name="T52" fmla="*/ 38 w 70"/>
                        <a:gd name="T53" fmla="*/ 46 h 83"/>
                        <a:gd name="T54" fmla="*/ 40 w 70"/>
                        <a:gd name="T55" fmla="*/ 0 h 83"/>
                        <a:gd name="T56" fmla="*/ 0 w 70"/>
                        <a:gd name="T57" fmla="*/ 0 h 83"/>
                        <a:gd name="T58" fmla="*/ 0 w 70"/>
                        <a:gd name="T59" fmla="*/ 83 h 83"/>
                        <a:gd name="T60" fmla="*/ 38 w 70"/>
                        <a:gd name="T61" fmla="*/ 83 h 83"/>
                        <a:gd name="T62" fmla="*/ 44 w 70"/>
                        <a:gd name="T63" fmla="*/ 83 h 83"/>
                        <a:gd name="T64" fmla="*/ 50 w 70"/>
                        <a:gd name="T65" fmla="*/ 83 h 83"/>
                        <a:gd name="T66" fmla="*/ 55 w 70"/>
                        <a:gd name="T67" fmla="*/ 81 h 83"/>
                        <a:gd name="T68" fmla="*/ 59 w 70"/>
                        <a:gd name="T69" fmla="*/ 79 h 83"/>
                        <a:gd name="T70" fmla="*/ 63 w 70"/>
                        <a:gd name="T71" fmla="*/ 76 h 83"/>
                        <a:gd name="T72" fmla="*/ 66 w 70"/>
                        <a:gd name="T73" fmla="*/ 72 h 83"/>
                        <a:gd name="T74" fmla="*/ 68 w 70"/>
                        <a:gd name="T75" fmla="*/ 67 h 83"/>
                        <a:gd name="T76" fmla="*/ 70 w 70"/>
                        <a:gd name="T77" fmla="*/ 59 h 83"/>
                        <a:gd name="T78" fmla="*/ 68 w 70"/>
                        <a:gd name="T79" fmla="*/ 52 h 83"/>
                        <a:gd name="T80" fmla="*/ 66 w 70"/>
                        <a:gd name="T81" fmla="*/ 46 h 83"/>
                        <a:gd name="T82" fmla="*/ 63 w 70"/>
                        <a:gd name="T83" fmla="*/ 42 h 83"/>
                        <a:gd name="T84" fmla="*/ 57 w 70"/>
                        <a:gd name="T85" fmla="*/ 39 h 83"/>
                        <a:gd name="T86" fmla="*/ 61 w 70"/>
                        <a:gd name="T87" fmla="*/ 37 h 83"/>
                        <a:gd name="T88" fmla="*/ 63 w 70"/>
                        <a:gd name="T89" fmla="*/ 33 h 83"/>
                        <a:gd name="T90" fmla="*/ 66 w 70"/>
                        <a:gd name="T91" fmla="*/ 28 h 83"/>
                        <a:gd name="T92" fmla="*/ 66 w 70"/>
                        <a:gd name="T93" fmla="*/ 22 h 83"/>
                        <a:gd name="T94" fmla="*/ 66 w 70"/>
                        <a:gd name="T95" fmla="*/ 15 h 83"/>
                        <a:gd name="T96" fmla="*/ 63 w 70"/>
                        <a:gd name="T97" fmla="*/ 9 h 83"/>
                        <a:gd name="T98" fmla="*/ 59 w 70"/>
                        <a:gd name="T99" fmla="*/ 5 h 83"/>
                        <a:gd name="T100" fmla="*/ 53 w 70"/>
                        <a:gd name="T101" fmla="*/ 2 h 83"/>
                        <a:gd name="T102" fmla="*/ 48 w 70"/>
                        <a:gd name="T103" fmla="*/ 0 h 83"/>
                        <a:gd name="T104" fmla="*/ 40 w 70"/>
                        <a:gd name="T105" fmla="*/ 0 h 83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60000 65536"/>
                        <a:gd name="T151" fmla="*/ 0 60000 65536"/>
                        <a:gd name="T152" fmla="*/ 0 60000 65536"/>
                        <a:gd name="T153" fmla="*/ 0 60000 65536"/>
                        <a:gd name="T154" fmla="*/ 0 60000 65536"/>
                        <a:gd name="T155" fmla="*/ 0 60000 65536"/>
                        <a:gd name="T156" fmla="*/ 0 60000 65536"/>
                        <a:gd name="T157" fmla="*/ 0 60000 65536"/>
                        <a:gd name="T158" fmla="*/ 0 60000 65536"/>
                        <a:gd name="T159" fmla="*/ 0 w 70"/>
                        <a:gd name="T160" fmla="*/ 0 h 83"/>
                        <a:gd name="T161" fmla="*/ 70 w 70"/>
                        <a:gd name="T162" fmla="*/ 83 h 83"/>
                      </a:gdLst>
                      <a:ahLst/>
                      <a:cxnLst>
                        <a:cxn ang="T106">
                          <a:pos x="T0" y="T1"/>
                        </a:cxn>
                        <a:cxn ang="T107">
                          <a:pos x="T2" y="T3"/>
                        </a:cxn>
                        <a:cxn ang="T108">
                          <a:pos x="T4" y="T5"/>
                        </a:cxn>
                        <a:cxn ang="T109">
                          <a:pos x="T6" y="T7"/>
                        </a:cxn>
                        <a:cxn ang="T110">
                          <a:pos x="T8" y="T9"/>
                        </a:cxn>
                        <a:cxn ang="T111">
                          <a:pos x="T10" y="T11"/>
                        </a:cxn>
                        <a:cxn ang="T112">
                          <a:pos x="T12" y="T13"/>
                        </a:cxn>
                        <a:cxn ang="T113">
                          <a:pos x="T14" y="T15"/>
                        </a:cxn>
                        <a:cxn ang="T114">
                          <a:pos x="T16" y="T17"/>
                        </a:cxn>
                        <a:cxn ang="T115">
                          <a:pos x="T18" y="T19"/>
                        </a:cxn>
                        <a:cxn ang="T116">
                          <a:pos x="T20" y="T21"/>
                        </a:cxn>
                        <a:cxn ang="T117">
                          <a:pos x="T22" y="T23"/>
                        </a:cxn>
                        <a:cxn ang="T118">
                          <a:pos x="T24" y="T25"/>
                        </a:cxn>
                        <a:cxn ang="T119">
                          <a:pos x="T26" y="T27"/>
                        </a:cxn>
                        <a:cxn ang="T120">
                          <a:pos x="T28" y="T29"/>
                        </a:cxn>
                        <a:cxn ang="T121">
                          <a:pos x="T30" y="T31"/>
                        </a:cxn>
                        <a:cxn ang="T122">
                          <a:pos x="T32" y="T33"/>
                        </a:cxn>
                        <a:cxn ang="T123">
                          <a:pos x="T34" y="T35"/>
                        </a:cxn>
                        <a:cxn ang="T124">
                          <a:pos x="T36" y="T37"/>
                        </a:cxn>
                        <a:cxn ang="T125">
                          <a:pos x="T38" y="T39"/>
                        </a:cxn>
                        <a:cxn ang="T126">
                          <a:pos x="T40" y="T41"/>
                        </a:cxn>
                        <a:cxn ang="T127">
                          <a:pos x="T42" y="T43"/>
                        </a:cxn>
                        <a:cxn ang="T128">
                          <a:pos x="T44" y="T45"/>
                        </a:cxn>
                        <a:cxn ang="T129">
                          <a:pos x="T46" y="T47"/>
                        </a:cxn>
                        <a:cxn ang="T130">
                          <a:pos x="T48" y="T49"/>
                        </a:cxn>
                        <a:cxn ang="T131">
                          <a:pos x="T50" y="T51"/>
                        </a:cxn>
                        <a:cxn ang="T132">
                          <a:pos x="T52" y="T53"/>
                        </a:cxn>
                        <a:cxn ang="T133">
                          <a:pos x="T54" y="T55"/>
                        </a:cxn>
                        <a:cxn ang="T134">
                          <a:pos x="T56" y="T57"/>
                        </a:cxn>
                        <a:cxn ang="T135">
                          <a:pos x="T58" y="T59"/>
                        </a:cxn>
                        <a:cxn ang="T136">
                          <a:pos x="T60" y="T61"/>
                        </a:cxn>
                        <a:cxn ang="T137">
                          <a:pos x="T62" y="T63"/>
                        </a:cxn>
                        <a:cxn ang="T138">
                          <a:pos x="T64" y="T65"/>
                        </a:cxn>
                        <a:cxn ang="T139">
                          <a:pos x="T66" y="T67"/>
                        </a:cxn>
                        <a:cxn ang="T140">
                          <a:pos x="T68" y="T69"/>
                        </a:cxn>
                        <a:cxn ang="T141">
                          <a:pos x="T70" y="T71"/>
                        </a:cxn>
                        <a:cxn ang="T142">
                          <a:pos x="T72" y="T73"/>
                        </a:cxn>
                        <a:cxn ang="T143">
                          <a:pos x="T74" y="T75"/>
                        </a:cxn>
                        <a:cxn ang="T144">
                          <a:pos x="T76" y="T77"/>
                        </a:cxn>
                        <a:cxn ang="T145">
                          <a:pos x="T78" y="T79"/>
                        </a:cxn>
                        <a:cxn ang="T146">
                          <a:pos x="T80" y="T81"/>
                        </a:cxn>
                        <a:cxn ang="T147">
                          <a:pos x="T82" y="T83"/>
                        </a:cxn>
                        <a:cxn ang="T148">
                          <a:pos x="T84" y="T85"/>
                        </a:cxn>
                        <a:cxn ang="T149">
                          <a:pos x="T86" y="T87"/>
                        </a:cxn>
                        <a:cxn ang="T150">
                          <a:pos x="T88" y="T89"/>
                        </a:cxn>
                        <a:cxn ang="T151">
                          <a:pos x="T90" y="T91"/>
                        </a:cxn>
                        <a:cxn ang="T152">
                          <a:pos x="T92" y="T93"/>
                        </a:cxn>
                        <a:cxn ang="T153">
                          <a:pos x="T94" y="T95"/>
                        </a:cxn>
                        <a:cxn ang="T154">
                          <a:pos x="T96" y="T97"/>
                        </a:cxn>
                        <a:cxn ang="T155">
                          <a:pos x="T98" y="T99"/>
                        </a:cxn>
                        <a:cxn ang="T156">
                          <a:pos x="T100" y="T101"/>
                        </a:cxn>
                        <a:cxn ang="T157">
                          <a:pos x="T102" y="T103"/>
                        </a:cxn>
                        <a:cxn ang="T158">
                          <a:pos x="T104" y="T105"/>
                        </a:cxn>
                      </a:cxnLst>
                      <a:rect l="T159" t="T160" r="T161" b="T162"/>
                      <a:pathLst>
                        <a:path w="70" h="83">
                          <a:moveTo>
                            <a:pt x="35" y="15"/>
                          </a:moveTo>
                          <a:lnTo>
                            <a:pt x="40" y="15"/>
                          </a:lnTo>
                          <a:lnTo>
                            <a:pt x="46" y="15"/>
                          </a:lnTo>
                          <a:lnTo>
                            <a:pt x="48" y="16"/>
                          </a:lnTo>
                          <a:lnTo>
                            <a:pt x="50" y="20"/>
                          </a:lnTo>
                          <a:lnTo>
                            <a:pt x="50" y="24"/>
                          </a:lnTo>
                          <a:lnTo>
                            <a:pt x="50" y="28"/>
                          </a:lnTo>
                          <a:lnTo>
                            <a:pt x="46" y="31"/>
                          </a:lnTo>
                          <a:lnTo>
                            <a:pt x="42" y="33"/>
                          </a:lnTo>
                          <a:lnTo>
                            <a:pt x="38" y="33"/>
                          </a:lnTo>
                          <a:lnTo>
                            <a:pt x="18" y="33"/>
                          </a:lnTo>
                          <a:lnTo>
                            <a:pt x="18" y="15"/>
                          </a:lnTo>
                          <a:lnTo>
                            <a:pt x="35" y="15"/>
                          </a:lnTo>
                          <a:close/>
                          <a:moveTo>
                            <a:pt x="38" y="46"/>
                          </a:moveTo>
                          <a:lnTo>
                            <a:pt x="42" y="48"/>
                          </a:lnTo>
                          <a:lnTo>
                            <a:pt x="46" y="48"/>
                          </a:lnTo>
                          <a:lnTo>
                            <a:pt x="50" y="50"/>
                          </a:lnTo>
                          <a:lnTo>
                            <a:pt x="51" y="54"/>
                          </a:lnTo>
                          <a:lnTo>
                            <a:pt x="51" y="57"/>
                          </a:lnTo>
                          <a:lnTo>
                            <a:pt x="51" y="63"/>
                          </a:lnTo>
                          <a:lnTo>
                            <a:pt x="50" y="67"/>
                          </a:lnTo>
                          <a:lnTo>
                            <a:pt x="46" y="68"/>
                          </a:lnTo>
                          <a:lnTo>
                            <a:pt x="42" y="68"/>
                          </a:lnTo>
                          <a:lnTo>
                            <a:pt x="38" y="70"/>
                          </a:lnTo>
                          <a:lnTo>
                            <a:pt x="18" y="70"/>
                          </a:lnTo>
                          <a:lnTo>
                            <a:pt x="18" y="46"/>
                          </a:lnTo>
                          <a:lnTo>
                            <a:pt x="38" y="46"/>
                          </a:lnTo>
                          <a:close/>
                          <a:moveTo>
                            <a:pt x="40" y="0"/>
                          </a:moveTo>
                          <a:lnTo>
                            <a:pt x="0" y="0"/>
                          </a:lnTo>
                          <a:lnTo>
                            <a:pt x="0" y="83"/>
                          </a:lnTo>
                          <a:lnTo>
                            <a:pt x="38" y="83"/>
                          </a:lnTo>
                          <a:lnTo>
                            <a:pt x="44" y="83"/>
                          </a:lnTo>
                          <a:lnTo>
                            <a:pt x="50" y="83"/>
                          </a:lnTo>
                          <a:lnTo>
                            <a:pt x="55" y="81"/>
                          </a:lnTo>
                          <a:lnTo>
                            <a:pt x="59" y="79"/>
                          </a:lnTo>
                          <a:lnTo>
                            <a:pt x="63" y="76"/>
                          </a:lnTo>
                          <a:lnTo>
                            <a:pt x="66" y="72"/>
                          </a:lnTo>
                          <a:lnTo>
                            <a:pt x="68" y="67"/>
                          </a:lnTo>
                          <a:lnTo>
                            <a:pt x="70" y="59"/>
                          </a:lnTo>
                          <a:lnTo>
                            <a:pt x="68" y="52"/>
                          </a:lnTo>
                          <a:lnTo>
                            <a:pt x="66" y="46"/>
                          </a:lnTo>
                          <a:lnTo>
                            <a:pt x="63" y="42"/>
                          </a:lnTo>
                          <a:lnTo>
                            <a:pt x="57" y="39"/>
                          </a:lnTo>
                          <a:lnTo>
                            <a:pt x="61" y="37"/>
                          </a:lnTo>
                          <a:lnTo>
                            <a:pt x="63" y="33"/>
                          </a:lnTo>
                          <a:lnTo>
                            <a:pt x="66" y="28"/>
                          </a:lnTo>
                          <a:lnTo>
                            <a:pt x="66" y="22"/>
                          </a:lnTo>
                          <a:lnTo>
                            <a:pt x="66" y="15"/>
                          </a:lnTo>
                          <a:lnTo>
                            <a:pt x="63" y="9"/>
                          </a:lnTo>
                          <a:lnTo>
                            <a:pt x="59" y="5"/>
                          </a:lnTo>
                          <a:lnTo>
                            <a:pt x="53" y="2"/>
                          </a:lnTo>
                          <a:lnTo>
                            <a:pt x="48" y="0"/>
                          </a:lnTo>
                          <a:lnTo>
                            <a:pt x="40" y="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1" name="Freeform 219"/>
                    <p:cNvSpPr>
                      <a:spLocks/>
                    </p:cNvSpPr>
                    <p:nvPr/>
                  </p:nvSpPr>
                  <p:spPr bwMode="auto">
                    <a:xfrm>
                      <a:off x="1116" y="3040"/>
                      <a:ext cx="270" cy="141"/>
                    </a:xfrm>
                    <a:custGeom>
                      <a:avLst/>
                      <a:gdLst>
                        <a:gd name="T0" fmla="*/ 135 w 270"/>
                        <a:gd name="T1" fmla="*/ 141 h 141"/>
                        <a:gd name="T2" fmla="*/ 172 w 270"/>
                        <a:gd name="T3" fmla="*/ 139 h 141"/>
                        <a:gd name="T4" fmla="*/ 204 w 270"/>
                        <a:gd name="T5" fmla="*/ 132 h 141"/>
                        <a:gd name="T6" fmla="*/ 231 w 270"/>
                        <a:gd name="T7" fmla="*/ 121 h 141"/>
                        <a:gd name="T8" fmla="*/ 252 w 270"/>
                        <a:gd name="T9" fmla="*/ 106 h 141"/>
                        <a:gd name="T10" fmla="*/ 267 w 270"/>
                        <a:gd name="T11" fmla="*/ 89 h 141"/>
                        <a:gd name="T12" fmla="*/ 270 w 270"/>
                        <a:gd name="T13" fmla="*/ 71 h 141"/>
                        <a:gd name="T14" fmla="*/ 267 w 270"/>
                        <a:gd name="T15" fmla="*/ 52 h 141"/>
                        <a:gd name="T16" fmla="*/ 252 w 270"/>
                        <a:gd name="T17" fmla="*/ 36 h 141"/>
                        <a:gd name="T18" fmla="*/ 231 w 270"/>
                        <a:gd name="T19" fmla="*/ 21 h 141"/>
                        <a:gd name="T20" fmla="*/ 204 w 270"/>
                        <a:gd name="T21" fmla="*/ 10 h 141"/>
                        <a:gd name="T22" fmla="*/ 172 w 270"/>
                        <a:gd name="T23" fmla="*/ 2 h 141"/>
                        <a:gd name="T24" fmla="*/ 135 w 270"/>
                        <a:gd name="T25" fmla="*/ 0 h 141"/>
                        <a:gd name="T26" fmla="*/ 100 w 270"/>
                        <a:gd name="T27" fmla="*/ 2 h 141"/>
                        <a:gd name="T28" fmla="*/ 66 w 270"/>
                        <a:gd name="T29" fmla="*/ 10 h 141"/>
                        <a:gd name="T30" fmla="*/ 40 w 270"/>
                        <a:gd name="T31" fmla="*/ 21 h 141"/>
                        <a:gd name="T32" fmla="*/ 18 w 270"/>
                        <a:gd name="T33" fmla="*/ 36 h 141"/>
                        <a:gd name="T34" fmla="*/ 5 w 270"/>
                        <a:gd name="T35" fmla="*/ 52 h 141"/>
                        <a:gd name="T36" fmla="*/ 0 w 270"/>
                        <a:gd name="T37" fmla="*/ 71 h 141"/>
                        <a:gd name="T38" fmla="*/ 5 w 270"/>
                        <a:gd name="T39" fmla="*/ 89 h 141"/>
                        <a:gd name="T40" fmla="*/ 18 w 270"/>
                        <a:gd name="T41" fmla="*/ 106 h 141"/>
                        <a:gd name="T42" fmla="*/ 40 w 270"/>
                        <a:gd name="T43" fmla="*/ 121 h 141"/>
                        <a:gd name="T44" fmla="*/ 66 w 270"/>
                        <a:gd name="T45" fmla="*/ 132 h 141"/>
                        <a:gd name="T46" fmla="*/ 100 w 270"/>
                        <a:gd name="T47" fmla="*/ 139 h 141"/>
                        <a:gd name="T48" fmla="*/ 135 w 270"/>
                        <a:gd name="T49" fmla="*/ 141 h 141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70"/>
                        <a:gd name="T76" fmla="*/ 0 h 141"/>
                        <a:gd name="T77" fmla="*/ 270 w 270"/>
                        <a:gd name="T78" fmla="*/ 141 h 141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70" h="141">
                          <a:moveTo>
                            <a:pt x="135" y="141"/>
                          </a:moveTo>
                          <a:lnTo>
                            <a:pt x="172" y="139"/>
                          </a:lnTo>
                          <a:lnTo>
                            <a:pt x="204" y="132"/>
                          </a:lnTo>
                          <a:lnTo>
                            <a:pt x="231" y="121"/>
                          </a:lnTo>
                          <a:lnTo>
                            <a:pt x="252" y="106"/>
                          </a:lnTo>
                          <a:lnTo>
                            <a:pt x="267" y="89"/>
                          </a:lnTo>
                          <a:lnTo>
                            <a:pt x="270" y="71"/>
                          </a:lnTo>
                          <a:lnTo>
                            <a:pt x="267" y="52"/>
                          </a:lnTo>
                          <a:lnTo>
                            <a:pt x="252" y="36"/>
                          </a:lnTo>
                          <a:lnTo>
                            <a:pt x="231" y="21"/>
                          </a:lnTo>
                          <a:lnTo>
                            <a:pt x="204" y="10"/>
                          </a:lnTo>
                          <a:lnTo>
                            <a:pt x="172" y="2"/>
                          </a:lnTo>
                          <a:lnTo>
                            <a:pt x="135" y="0"/>
                          </a:lnTo>
                          <a:lnTo>
                            <a:pt x="100" y="2"/>
                          </a:lnTo>
                          <a:lnTo>
                            <a:pt x="66" y="10"/>
                          </a:lnTo>
                          <a:lnTo>
                            <a:pt x="40" y="21"/>
                          </a:lnTo>
                          <a:lnTo>
                            <a:pt x="18" y="36"/>
                          </a:lnTo>
                          <a:lnTo>
                            <a:pt x="5" y="52"/>
                          </a:lnTo>
                          <a:lnTo>
                            <a:pt x="0" y="71"/>
                          </a:lnTo>
                          <a:lnTo>
                            <a:pt x="5" y="89"/>
                          </a:lnTo>
                          <a:lnTo>
                            <a:pt x="18" y="106"/>
                          </a:lnTo>
                          <a:lnTo>
                            <a:pt x="40" y="121"/>
                          </a:lnTo>
                          <a:lnTo>
                            <a:pt x="66" y="132"/>
                          </a:lnTo>
                          <a:lnTo>
                            <a:pt x="100" y="139"/>
                          </a:lnTo>
                          <a:lnTo>
                            <a:pt x="135" y="141"/>
                          </a:lnTo>
                          <a:close/>
                        </a:path>
                      </a:pathLst>
                    </a:custGeom>
                    <a:solidFill>
                      <a:srgbClr val="BFBFBF"/>
                    </a:solidFill>
                    <a:ln w="0">
                      <a:solidFill>
                        <a:srgbClr val="BFBFB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2" name="Freeform 220"/>
                    <p:cNvSpPr>
                      <a:spLocks/>
                    </p:cNvSpPr>
                    <p:nvPr/>
                  </p:nvSpPr>
                  <p:spPr bwMode="auto">
                    <a:xfrm>
                      <a:off x="1116" y="3040"/>
                      <a:ext cx="270" cy="141"/>
                    </a:xfrm>
                    <a:custGeom>
                      <a:avLst/>
                      <a:gdLst>
                        <a:gd name="T0" fmla="*/ 135 w 270"/>
                        <a:gd name="T1" fmla="*/ 141 h 141"/>
                        <a:gd name="T2" fmla="*/ 172 w 270"/>
                        <a:gd name="T3" fmla="*/ 139 h 141"/>
                        <a:gd name="T4" fmla="*/ 204 w 270"/>
                        <a:gd name="T5" fmla="*/ 132 h 141"/>
                        <a:gd name="T6" fmla="*/ 231 w 270"/>
                        <a:gd name="T7" fmla="*/ 121 h 141"/>
                        <a:gd name="T8" fmla="*/ 252 w 270"/>
                        <a:gd name="T9" fmla="*/ 106 h 141"/>
                        <a:gd name="T10" fmla="*/ 267 w 270"/>
                        <a:gd name="T11" fmla="*/ 89 h 141"/>
                        <a:gd name="T12" fmla="*/ 270 w 270"/>
                        <a:gd name="T13" fmla="*/ 71 h 141"/>
                        <a:gd name="T14" fmla="*/ 267 w 270"/>
                        <a:gd name="T15" fmla="*/ 52 h 141"/>
                        <a:gd name="T16" fmla="*/ 252 w 270"/>
                        <a:gd name="T17" fmla="*/ 36 h 141"/>
                        <a:gd name="T18" fmla="*/ 231 w 270"/>
                        <a:gd name="T19" fmla="*/ 21 h 141"/>
                        <a:gd name="T20" fmla="*/ 204 w 270"/>
                        <a:gd name="T21" fmla="*/ 10 h 141"/>
                        <a:gd name="T22" fmla="*/ 172 w 270"/>
                        <a:gd name="T23" fmla="*/ 2 h 141"/>
                        <a:gd name="T24" fmla="*/ 135 w 270"/>
                        <a:gd name="T25" fmla="*/ 0 h 141"/>
                        <a:gd name="T26" fmla="*/ 100 w 270"/>
                        <a:gd name="T27" fmla="*/ 2 h 141"/>
                        <a:gd name="T28" fmla="*/ 66 w 270"/>
                        <a:gd name="T29" fmla="*/ 10 h 141"/>
                        <a:gd name="T30" fmla="*/ 40 w 270"/>
                        <a:gd name="T31" fmla="*/ 21 h 141"/>
                        <a:gd name="T32" fmla="*/ 18 w 270"/>
                        <a:gd name="T33" fmla="*/ 36 h 141"/>
                        <a:gd name="T34" fmla="*/ 5 w 270"/>
                        <a:gd name="T35" fmla="*/ 52 h 141"/>
                        <a:gd name="T36" fmla="*/ 0 w 270"/>
                        <a:gd name="T37" fmla="*/ 71 h 141"/>
                        <a:gd name="T38" fmla="*/ 5 w 270"/>
                        <a:gd name="T39" fmla="*/ 89 h 141"/>
                        <a:gd name="T40" fmla="*/ 18 w 270"/>
                        <a:gd name="T41" fmla="*/ 106 h 141"/>
                        <a:gd name="T42" fmla="*/ 40 w 270"/>
                        <a:gd name="T43" fmla="*/ 121 h 141"/>
                        <a:gd name="T44" fmla="*/ 66 w 270"/>
                        <a:gd name="T45" fmla="*/ 132 h 141"/>
                        <a:gd name="T46" fmla="*/ 100 w 270"/>
                        <a:gd name="T47" fmla="*/ 139 h 141"/>
                        <a:gd name="T48" fmla="*/ 135 w 270"/>
                        <a:gd name="T49" fmla="*/ 141 h 141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70"/>
                        <a:gd name="T76" fmla="*/ 0 h 141"/>
                        <a:gd name="T77" fmla="*/ 270 w 270"/>
                        <a:gd name="T78" fmla="*/ 141 h 141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70" h="141">
                          <a:moveTo>
                            <a:pt x="135" y="141"/>
                          </a:moveTo>
                          <a:lnTo>
                            <a:pt x="172" y="139"/>
                          </a:lnTo>
                          <a:lnTo>
                            <a:pt x="204" y="132"/>
                          </a:lnTo>
                          <a:lnTo>
                            <a:pt x="231" y="121"/>
                          </a:lnTo>
                          <a:lnTo>
                            <a:pt x="252" y="106"/>
                          </a:lnTo>
                          <a:lnTo>
                            <a:pt x="267" y="89"/>
                          </a:lnTo>
                          <a:lnTo>
                            <a:pt x="270" y="71"/>
                          </a:lnTo>
                          <a:lnTo>
                            <a:pt x="267" y="52"/>
                          </a:lnTo>
                          <a:lnTo>
                            <a:pt x="252" y="36"/>
                          </a:lnTo>
                          <a:lnTo>
                            <a:pt x="231" y="21"/>
                          </a:lnTo>
                          <a:lnTo>
                            <a:pt x="204" y="10"/>
                          </a:lnTo>
                          <a:lnTo>
                            <a:pt x="172" y="2"/>
                          </a:lnTo>
                          <a:lnTo>
                            <a:pt x="135" y="0"/>
                          </a:lnTo>
                          <a:lnTo>
                            <a:pt x="100" y="2"/>
                          </a:lnTo>
                          <a:lnTo>
                            <a:pt x="66" y="10"/>
                          </a:lnTo>
                          <a:lnTo>
                            <a:pt x="40" y="21"/>
                          </a:lnTo>
                          <a:lnTo>
                            <a:pt x="18" y="36"/>
                          </a:lnTo>
                          <a:lnTo>
                            <a:pt x="5" y="52"/>
                          </a:lnTo>
                          <a:lnTo>
                            <a:pt x="0" y="71"/>
                          </a:lnTo>
                          <a:lnTo>
                            <a:pt x="5" y="89"/>
                          </a:lnTo>
                          <a:lnTo>
                            <a:pt x="18" y="106"/>
                          </a:lnTo>
                          <a:lnTo>
                            <a:pt x="40" y="121"/>
                          </a:lnTo>
                          <a:lnTo>
                            <a:pt x="66" y="132"/>
                          </a:lnTo>
                          <a:lnTo>
                            <a:pt x="100" y="139"/>
                          </a:lnTo>
                          <a:lnTo>
                            <a:pt x="135" y="141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3" name="Freeform 221"/>
                    <p:cNvSpPr>
                      <a:spLocks/>
                    </p:cNvSpPr>
                    <p:nvPr/>
                  </p:nvSpPr>
                  <p:spPr bwMode="auto">
                    <a:xfrm>
                      <a:off x="1154" y="3018"/>
                      <a:ext cx="195" cy="119"/>
                    </a:xfrm>
                    <a:custGeom>
                      <a:avLst/>
                      <a:gdLst>
                        <a:gd name="T0" fmla="*/ 99 w 195"/>
                        <a:gd name="T1" fmla="*/ 119 h 119"/>
                        <a:gd name="T2" fmla="*/ 128 w 195"/>
                        <a:gd name="T3" fmla="*/ 117 h 119"/>
                        <a:gd name="T4" fmla="*/ 156 w 195"/>
                        <a:gd name="T5" fmla="*/ 109 h 119"/>
                        <a:gd name="T6" fmla="*/ 177 w 195"/>
                        <a:gd name="T7" fmla="*/ 98 h 119"/>
                        <a:gd name="T8" fmla="*/ 191 w 195"/>
                        <a:gd name="T9" fmla="*/ 83 h 119"/>
                        <a:gd name="T10" fmla="*/ 195 w 195"/>
                        <a:gd name="T11" fmla="*/ 69 h 119"/>
                        <a:gd name="T12" fmla="*/ 191 w 195"/>
                        <a:gd name="T13" fmla="*/ 50 h 119"/>
                        <a:gd name="T14" fmla="*/ 177 w 195"/>
                        <a:gd name="T15" fmla="*/ 32 h 119"/>
                        <a:gd name="T16" fmla="*/ 156 w 195"/>
                        <a:gd name="T17" fmla="*/ 17 h 119"/>
                        <a:gd name="T18" fmla="*/ 128 w 195"/>
                        <a:gd name="T19" fmla="*/ 6 h 119"/>
                        <a:gd name="T20" fmla="*/ 99 w 195"/>
                        <a:gd name="T21" fmla="*/ 0 h 119"/>
                        <a:gd name="T22" fmla="*/ 67 w 195"/>
                        <a:gd name="T23" fmla="*/ 6 h 119"/>
                        <a:gd name="T24" fmla="*/ 41 w 195"/>
                        <a:gd name="T25" fmla="*/ 17 h 119"/>
                        <a:gd name="T26" fmla="*/ 19 w 195"/>
                        <a:gd name="T27" fmla="*/ 32 h 119"/>
                        <a:gd name="T28" fmla="*/ 6 w 195"/>
                        <a:gd name="T29" fmla="*/ 50 h 119"/>
                        <a:gd name="T30" fmla="*/ 0 w 195"/>
                        <a:gd name="T31" fmla="*/ 69 h 119"/>
                        <a:gd name="T32" fmla="*/ 6 w 195"/>
                        <a:gd name="T33" fmla="*/ 83 h 119"/>
                        <a:gd name="T34" fmla="*/ 19 w 195"/>
                        <a:gd name="T35" fmla="*/ 98 h 119"/>
                        <a:gd name="T36" fmla="*/ 41 w 195"/>
                        <a:gd name="T37" fmla="*/ 109 h 119"/>
                        <a:gd name="T38" fmla="*/ 67 w 195"/>
                        <a:gd name="T39" fmla="*/ 117 h 119"/>
                        <a:gd name="T40" fmla="*/ 99 w 195"/>
                        <a:gd name="T41" fmla="*/ 119 h 119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95"/>
                        <a:gd name="T64" fmla="*/ 0 h 119"/>
                        <a:gd name="T65" fmla="*/ 195 w 195"/>
                        <a:gd name="T66" fmla="*/ 119 h 119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95" h="119">
                          <a:moveTo>
                            <a:pt x="99" y="119"/>
                          </a:moveTo>
                          <a:lnTo>
                            <a:pt x="128" y="117"/>
                          </a:lnTo>
                          <a:lnTo>
                            <a:pt x="156" y="109"/>
                          </a:lnTo>
                          <a:lnTo>
                            <a:pt x="177" y="98"/>
                          </a:lnTo>
                          <a:lnTo>
                            <a:pt x="191" y="83"/>
                          </a:lnTo>
                          <a:lnTo>
                            <a:pt x="195" y="69"/>
                          </a:lnTo>
                          <a:lnTo>
                            <a:pt x="191" y="50"/>
                          </a:lnTo>
                          <a:lnTo>
                            <a:pt x="177" y="32"/>
                          </a:lnTo>
                          <a:lnTo>
                            <a:pt x="156" y="17"/>
                          </a:lnTo>
                          <a:lnTo>
                            <a:pt x="128" y="6"/>
                          </a:lnTo>
                          <a:lnTo>
                            <a:pt x="99" y="0"/>
                          </a:lnTo>
                          <a:lnTo>
                            <a:pt x="67" y="6"/>
                          </a:lnTo>
                          <a:lnTo>
                            <a:pt x="41" y="17"/>
                          </a:lnTo>
                          <a:lnTo>
                            <a:pt x="19" y="32"/>
                          </a:lnTo>
                          <a:lnTo>
                            <a:pt x="6" y="50"/>
                          </a:lnTo>
                          <a:lnTo>
                            <a:pt x="0" y="69"/>
                          </a:lnTo>
                          <a:lnTo>
                            <a:pt x="6" y="83"/>
                          </a:lnTo>
                          <a:lnTo>
                            <a:pt x="19" y="98"/>
                          </a:lnTo>
                          <a:lnTo>
                            <a:pt x="41" y="109"/>
                          </a:lnTo>
                          <a:lnTo>
                            <a:pt x="67" y="117"/>
                          </a:lnTo>
                          <a:lnTo>
                            <a:pt x="99" y="119"/>
                          </a:lnTo>
                          <a:close/>
                        </a:path>
                      </a:pathLst>
                    </a:custGeom>
                    <a:solidFill>
                      <a:srgbClr val="5B5B5B"/>
                    </a:solidFill>
                    <a:ln w="0">
                      <a:solidFill>
                        <a:srgbClr val="5B5B5B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4" name="Freeform 222"/>
                    <p:cNvSpPr>
                      <a:spLocks/>
                    </p:cNvSpPr>
                    <p:nvPr/>
                  </p:nvSpPr>
                  <p:spPr bwMode="auto">
                    <a:xfrm>
                      <a:off x="1167" y="3020"/>
                      <a:ext cx="171" cy="104"/>
                    </a:xfrm>
                    <a:custGeom>
                      <a:avLst/>
                      <a:gdLst>
                        <a:gd name="T0" fmla="*/ 86 w 171"/>
                        <a:gd name="T1" fmla="*/ 104 h 104"/>
                        <a:gd name="T2" fmla="*/ 112 w 171"/>
                        <a:gd name="T3" fmla="*/ 100 h 104"/>
                        <a:gd name="T4" fmla="*/ 136 w 171"/>
                        <a:gd name="T5" fmla="*/ 94 h 104"/>
                        <a:gd name="T6" fmla="*/ 154 w 171"/>
                        <a:gd name="T7" fmla="*/ 85 h 104"/>
                        <a:gd name="T8" fmla="*/ 165 w 171"/>
                        <a:gd name="T9" fmla="*/ 72 h 104"/>
                        <a:gd name="T10" fmla="*/ 171 w 171"/>
                        <a:gd name="T11" fmla="*/ 59 h 104"/>
                        <a:gd name="T12" fmla="*/ 165 w 171"/>
                        <a:gd name="T13" fmla="*/ 43 h 104"/>
                        <a:gd name="T14" fmla="*/ 154 w 171"/>
                        <a:gd name="T15" fmla="*/ 28 h 104"/>
                        <a:gd name="T16" fmla="*/ 136 w 171"/>
                        <a:gd name="T17" fmla="*/ 13 h 104"/>
                        <a:gd name="T18" fmla="*/ 112 w 171"/>
                        <a:gd name="T19" fmla="*/ 4 h 104"/>
                        <a:gd name="T20" fmla="*/ 86 w 171"/>
                        <a:gd name="T21" fmla="*/ 0 h 104"/>
                        <a:gd name="T22" fmla="*/ 58 w 171"/>
                        <a:gd name="T23" fmla="*/ 4 h 104"/>
                        <a:gd name="T24" fmla="*/ 34 w 171"/>
                        <a:gd name="T25" fmla="*/ 13 h 104"/>
                        <a:gd name="T26" fmla="*/ 17 w 171"/>
                        <a:gd name="T27" fmla="*/ 28 h 104"/>
                        <a:gd name="T28" fmla="*/ 4 w 171"/>
                        <a:gd name="T29" fmla="*/ 43 h 104"/>
                        <a:gd name="T30" fmla="*/ 0 w 171"/>
                        <a:gd name="T31" fmla="*/ 59 h 104"/>
                        <a:gd name="T32" fmla="*/ 4 w 171"/>
                        <a:gd name="T33" fmla="*/ 72 h 104"/>
                        <a:gd name="T34" fmla="*/ 17 w 171"/>
                        <a:gd name="T35" fmla="*/ 85 h 104"/>
                        <a:gd name="T36" fmla="*/ 34 w 171"/>
                        <a:gd name="T37" fmla="*/ 94 h 104"/>
                        <a:gd name="T38" fmla="*/ 58 w 171"/>
                        <a:gd name="T39" fmla="*/ 100 h 104"/>
                        <a:gd name="T40" fmla="*/ 86 w 171"/>
                        <a:gd name="T41" fmla="*/ 104 h 104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71"/>
                        <a:gd name="T64" fmla="*/ 0 h 104"/>
                        <a:gd name="T65" fmla="*/ 171 w 171"/>
                        <a:gd name="T66" fmla="*/ 104 h 104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71" h="104">
                          <a:moveTo>
                            <a:pt x="86" y="104"/>
                          </a:moveTo>
                          <a:lnTo>
                            <a:pt x="112" y="100"/>
                          </a:lnTo>
                          <a:lnTo>
                            <a:pt x="136" y="94"/>
                          </a:lnTo>
                          <a:lnTo>
                            <a:pt x="154" y="85"/>
                          </a:lnTo>
                          <a:lnTo>
                            <a:pt x="165" y="72"/>
                          </a:lnTo>
                          <a:lnTo>
                            <a:pt x="171" y="59"/>
                          </a:lnTo>
                          <a:lnTo>
                            <a:pt x="165" y="43"/>
                          </a:lnTo>
                          <a:lnTo>
                            <a:pt x="154" y="28"/>
                          </a:lnTo>
                          <a:lnTo>
                            <a:pt x="136" y="13"/>
                          </a:lnTo>
                          <a:lnTo>
                            <a:pt x="112" y="4"/>
                          </a:lnTo>
                          <a:lnTo>
                            <a:pt x="86" y="0"/>
                          </a:lnTo>
                          <a:lnTo>
                            <a:pt x="58" y="4"/>
                          </a:lnTo>
                          <a:lnTo>
                            <a:pt x="34" y="13"/>
                          </a:lnTo>
                          <a:lnTo>
                            <a:pt x="17" y="28"/>
                          </a:lnTo>
                          <a:lnTo>
                            <a:pt x="4" y="43"/>
                          </a:lnTo>
                          <a:lnTo>
                            <a:pt x="0" y="59"/>
                          </a:lnTo>
                          <a:lnTo>
                            <a:pt x="4" y="72"/>
                          </a:lnTo>
                          <a:lnTo>
                            <a:pt x="17" y="85"/>
                          </a:lnTo>
                          <a:lnTo>
                            <a:pt x="34" y="94"/>
                          </a:lnTo>
                          <a:lnTo>
                            <a:pt x="58" y="100"/>
                          </a:lnTo>
                          <a:lnTo>
                            <a:pt x="86" y="104"/>
                          </a:lnTo>
                          <a:close/>
                        </a:path>
                      </a:pathLst>
                    </a:custGeom>
                    <a:solidFill>
                      <a:srgbClr val="767676"/>
                    </a:solidFill>
                    <a:ln w="0">
                      <a:solidFill>
                        <a:srgbClr val="76767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5" name="Freeform 223"/>
                    <p:cNvSpPr>
                      <a:spLocks/>
                    </p:cNvSpPr>
                    <p:nvPr/>
                  </p:nvSpPr>
                  <p:spPr bwMode="auto">
                    <a:xfrm>
                      <a:off x="1179" y="3022"/>
                      <a:ext cx="146" cy="87"/>
                    </a:xfrm>
                    <a:custGeom>
                      <a:avLst/>
                      <a:gdLst>
                        <a:gd name="T0" fmla="*/ 74 w 146"/>
                        <a:gd name="T1" fmla="*/ 87 h 87"/>
                        <a:gd name="T2" fmla="*/ 102 w 146"/>
                        <a:gd name="T3" fmla="*/ 85 h 87"/>
                        <a:gd name="T4" fmla="*/ 126 w 146"/>
                        <a:gd name="T5" fmla="*/ 76 h 87"/>
                        <a:gd name="T6" fmla="*/ 141 w 146"/>
                        <a:gd name="T7" fmla="*/ 65 h 87"/>
                        <a:gd name="T8" fmla="*/ 146 w 146"/>
                        <a:gd name="T9" fmla="*/ 50 h 87"/>
                        <a:gd name="T10" fmla="*/ 142 w 146"/>
                        <a:gd name="T11" fmla="*/ 35 h 87"/>
                        <a:gd name="T12" fmla="*/ 133 w 146"/>
                        <a:gd name="T13" fmla="*/ 22 h 87"/>
                        <a:gd name="T14" fmla="*/ 116 w 146"/>
                        <a:gd name="T15" fmla="*/ 11 h 87"/>
                        <a:gd name="T16" fmla="*/ 96 w 146"/>
                        <a:gd name="T17" fmla="*/ 2 h 87"/>
                        <a:gd name="T18" fmla="*/ 74 w 146"/>
                        <a:gd name="T19" fmla="*/ 0 h 87"/>
                        <a:gd name="T20" fmla="*/ 50 w 146"/>
                        <a:gd name="T21" fmla="*/ 2 h 87"/>
                        <a:gd name="T22" fmla="*/ 29 w 146"/>
                        <a:gd name="T23" fmla="*/ 11 h 87"/>
                        <a:gd name="T24" fmla="*/ 14 w 146"/>
                        <a:gd name="T25" fmla="*/ 22 h 87"/>
                        <a:gd name="T26" fmla="*/ 3 w 146"/>
                        <a:gd name="T27" fmla="*/ 35 h 87"/>
                        <a:gd name="T28" fmla="*/ 0 w 146"/>
                        <a:gd name="T29" fmla="*/ 50 h 87"/>
                        <a:gd name="T30" fmla="*/ 5 w 146"/>
                        <a:gd name="T31" fmla="*/ 65 h 87"/>
                        <a:gd name="T32" fmla="*/ 22 w 146"/>
                        <a:gd name="T33" fmla="*/ 76 h 87"/>
                        <a:gd name="T34" fmla="*/ 44 w 146"/>
                        <a:gd name="T35" fmla="*/ 85 h 87"/>
                        <a:gd name="T36" fmla="*/ 74 w 146"/>
                        <a:gd name="T37" fmla="*/ 87 h 87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w 146"/>
                        <a:gd name="T58" fmla="*/ 0 h 87"/>
                        <a:gd name="T59" fmla="*/ 146 w 146"/>
                        <a:gd name="T60" fmla="*/ 87 h 87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T57" t="T58" r="T59" b="T60"/>
                      <a:pathLst>
                        <a:path w="146" h="87">
                          <a:moveTo>
                            <a:pt x="74" y="87"/>
                          </a:moveTo>
                          <a:lnTo>
                            <a:pt x="102" y="85"/>
                          </a:lnTo>
                          <a:lnTo>
                            <a:pt x="126" y="76"/>
                          </a:lnTo>
                          <a:lnTo>
                            <a:pt x="141" y="65"/>
                          </a:lnTo>
                          <a:lnTo>
                            <a:pt x="146" y="50"/>
                          </a:lnTo>
                          <a:lnTo>
                            <a:pt x="142" y="35"/>
                          </a:lnTo>
                          <a:lnTo>
                            <a:pt x="133" y="22"/>
                          </a:lnTo>
                          <a:lnTo>
                            <a:pt x="116" y="11"/>
                          </a:lnTo>
                          <a:lnTo>
                            <a:pt x="96" y="2"/>
                          </a:lnTo>
                          <a:lnTo>
                            <a:pt x="74" y="0"/>
                          </a:lnTo>
                          <a:lnTo>
                            <a:pt x="50" y="2"/>
                          </a:lnTo>
                          <a:lnTo>
                            <a:pt x="29" y="11"/>
                          </a:lnTo>
                          <a:lnTo>
                            <a:pt x="14" y="22"/>
                          </a:lnTo>
                          <a:lnTo>
                            <a:pt x="3" y="35"/>
                          </a:lnTo>
                          <a:lnTo>
                            <a:pt x="0" y="50"/>
                          </a:lnTo>
                          <a:lnTo>
                            <a:pt x="5" y="65"/>
                          </a:lnTo>
                          <a:lnTo>
                            <a:pt x="22" y="76"/>
                          </a:lnTo>
                          <a:lnTo>
                            <a:pt x="44" y="85"/>
                          </a:lnTo>
                          <a:lnTo>
                            <a:pt x="74" y="87"/>
                          </a:lnTo>
                          <a:close/>
                        </a:path>
                      </a:pathLst>
                    </a:custGeom>
                    <a:solidFill>
                      <a:srgbClr val="929292"/>
                    </a:solidFill>
                    <a:ln w="0">
                      <a:solidFill>
                        <a:srgbClr val="929292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6" name="Freeform 224"/>
                    <p:cNvSpPr>
                      <a:spLocks/>
                    </p:cNvSpPr>
                    <p:nvPr/>
                  </p:nvSpPr>
                  <p:spPr bwMode="auto">
                    <a:xfrm>
                      <a:off x="1192" y="3022"/>
                      <a:ext cx="122" cy="74"/>
                    </a:xfrm>
                    <a:custGeom>
                      <a:avLst/>
                      <a:gdLst>
                        <a:gd name="T0" fmla="*/ 61 w 122"/>
                        <a:gd name="T1" fmla="*/ 74 h 74"/>
                        <a:gd name="T2" fmla="*/ 85 w 122"/>
                        <a:gd name="T3" fmla="*/ 72 h 74"/>
                        <a:gd name="T4" fmla="*/ 103 w 122"/>
                        <a:gd name="T5" fmla="*/ 65 h 74"/>
                        <a:gd name="T6" fmla="*/ 116 w 122"/>
                        <a:gd name="T7" fmla="*/ 54 h 74"/>
                        <a:gd name="T8" fmla="*/ 122 w 122"/>
                        <a:gd name="T9" fmla="*/ 42 h 74"/>
                        <a:gd name="T10" fmla="*/ 116 w 122"/>
                        <a:gd name="T11" fmla="*/ 28 h 74"/>
                        <a:gd name="T12" fmla="*/ 103 w 122"/>
                        <a:gd name="T13" fmla="*/ 15 h 74"/>
                        <a:gd name="T14" fmla="*/ 85 w 122"/>
                        <a:gd name="T15" fmla="*/ 3 h 74"/>
                        <a:gd name="T16" fmla="*/ 61 w 122"/>
                        <a:gd name="T17" fmla="*/ 0 h 74"/>
                        <a:gd name="T18" fmla="*/ 37 w 122"/>
                        <a:gd name="T19" fmla="*/ 3 h 74"/>
                        <a:gd name="T20" fmla="*/ 18 w 122"/>
                        <a:gd name="T21" fmla="*/ 15 h 74"/>
                        <a:gd name="T22" fmla="*/ 5 w 122"/>
                        <a:gd name="T23" fmla="*/ 28 h 74"/>
                        <a:gd name="T24" fmla="*/ 0 w 122"/>
                        <a:gd name="T25" fmla="*/ 42 h 74"/>
                        <a:gd name="T26" fmla="*/ 5 w 122"/>
                        <a:gd name="T27" fmla="*/ 54 h 74"/>
                        <a:gd name="T28" fmla="*/ 18 w 122"/>
                        <a:gd name="T29" fmla="*/ 65 h 74"/>
                        <a:gd name="T30" fmla="*/ 37 w 122"/>
                        <a:gd name="T31" fmla="*/ 72 h 74"/>
                        <a:gd name="T32" fmla="*/ 61 w 122"/>
                        <a:gd name="T33" fmla="*/ 74 h 74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122"/>
                        <a:gd name="T52" fmla="*/ 0 h 74"/>
                        <a:gd name="T53" fmla="*/ 122 w 122"/>
                        <a:gd name="T54" fmla="*/ 74 h 74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122" h="74">
                          <a:moveTo>
                            <a:pt x="61" y="74"/>
                          </a:moveTo>
                          <a:lnTo>
                            <a:pt x="85" y="72"/>
                          </a:lnTo>
                          <a:lnTo>
                            <a:pt x="103" y="65"/>
                          </a:lnTo>
                          <a:lnTo>
                            <a:pt x="116" y="54"/>
                          </a:lnTo>
                          <a:lnTo>
                            <a:pt x="122" y="42"/>
                          </a:lnTo>
                          <a:lnTo>
                            <a:pt x="116" y="28"/>
                          </a:lnTo>
                          <a:lnTo>
                            <a:pt x="103" y="15"/>
                          </a:lnTo>
                          <a:lnTo>
                            <a:pt x="85" y="3"/>
                          </a:lnTo>
                          <a:lnTo>
                            <a:pt x="61" y="0"/>
                          </a:lnTo>
                          <a:lnTo>
                            <a:pt x="37" y="3"/>
                          </a:lnTo>
                          <a:lnTo>
                            <a:pt x="18" y="15"/>
                          </a:lnTo>
                          <a:lnTo>
                            <a:pt x="5" y="28"/>
                          </a:lnTo>
                          <a:lnTo>
                            <a:pt x="0" y="42"/>
                          </a:lnTo>
                          <a:lnTo>
                            <a:pt x="5" y="54"/>
                          </a:lnTo>
                          <a:lnTo>
                            <a:pt x="18" y="65"/>
                          </a:lnTo>
                          <a:lnTo>
                            <a:pt x="37" y="72"/>
                          </a:lnTo>
                          <a:lnTo>
                            <a:pt x="61" y="74"/>
                          </a:lnTo>
                          <a:close/>
                        </a:path>
                      </a:pathLst>
                    </a:custGeom>
                    <a:solidFill>
                      <a:srgbClr val="ADADAD"/>
                    </a:solidFill>
                    <a:ln w="0">
                      <a:solidFill>
                        <a:srgbClr val="ADADAD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7" name="Freeform 225"/>
                    <p:cNvSpPr>
                      <a:spLocks/>
                    </p:cNvSpPr>
                    <p:nvPr/>
                  </p:nvSpPr>
                  <p:spPr bwMode="auto">
                    <a:xfrm>
                      <a:off x="1205" y="3024"/>
                      <a:ext cx="96" cy="59"/>
                    </a:xfrm>
                    <a:custGeom>
                      <a:avLst/>
                      <a:gdLst>
                        <a:gd name="T0" fmla="*/ 48 w 96"/>
                        <a:gd name="T1" fmla="*/ 59 h 59"/>
                        <a:gd name="T2" fmla="*/ 66 w 96"/>
                        <a:gd name="T3" fmla="*/ 55 h 59"/>
                        <a:gd name="T4" fmla="*/ 83 w 96"/>
                        <a:gd name="T5" fmla="*/ 50 h 59"/>
                        <a:gd name="T6" fmla="*/ 92 w 96"/>
                        <a:gd name="T7" fmla="*/ 42 h 59"/>
                        <a:gd name="T8" fmla="*/ 96 w 96"/>
                        <a:gd name="T9" fmla="*/ 33 h 59"/>
                        <a:gd name="T10" fmla="*/ 92 w 96"/>
                        <a:gd name="T11" fmla="*/ 22 h 59"/>
                        <a:gd name="T12" fmla="*/ 83 w 96"/>
                        <a:gd name="T13" fmla="*/ 11 h 59"/>
                        <a:gd name="T14" fmla="*/ 66 w 96"/>
                        <a:gd name="T15" fmla="*/ 1 h 59"/>
                        <a:gd name="T16" fmla="*/ 48 w 96"/>
                        <a:gd name="T17" fmla="*/ 0 h 59"/>
                        <a:gd name="T18" fmla="*/ 29 w 96"/>
                        <a:gd name="T19" fmla="*/ 1 h 59"/>
                        <a:gd name="T20" fmla="*/ 13 w 96"/>
                        <a:gd name="T21" fmla="*/ 11 h 59"/>
                        <a:gd name="T22" fmla="*/ 3 w 96"/>
                        <a:gd name="T23" fmla="*/ 22 h 59"/>
                        <a:gd name="T24" fmla="*/ 0 w 96"/>
                        <a:gd name="T25" fmla="*/ 33 h 59"/>
                        <a:gd name="T26" fmla="*/ 3 w 96"/>
                        <a:gd name="T27" fmla="*/ 42 h 59"/>
                        <a:gd name="T28" fmla="*/ 13 w 96"/>
                        <a:gd name="T29" fmla="*/ 50 h 59"/>
                        <a:gd name="T30" fmla="*/ 29 w 96"/>
                        <a:gd name="T31" fmla="*/ 55 h 59"/>
                        <a:gd name="T32" fmla="*/ 48 w 96"/>
                        <a:gd name="T33" fmla="*/ 59 h 59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96"/>
                        <a:gd name="T52" fmla="*/ 0 h 59"/>
                        <a:gd name="T53" fmla="*/ 96 w 96"/>
                        <a:gd name="T54" fmla="*/ 59 h 59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96" h="59">
                          <a:moveTo>
                            <a:pt x="48" y="59"/>
                          </a:moveTo>
                          <a:lnTo>
                            <a:pt x="66" y="55"/>
                          </a:lnTo>
                          <a:lnTo>
                            <a:pt x="83" y="50"/>
                          </a:lnTo>
                          <a:lnTo>
                            <a:pt x="92" y="42"/>
                          </a:lnTo>
                          <a:lnTo>
                            <a:pt x="96" y="33"/>
                          </a:lnTo>
                          <a:lnTo>
                            <a:pt x="92" y="22"/>
                          </a:lnTo>
                          <a:lnTo>
                            <a:pt x="83" y="11"/>
                          </a:lnTo>
                          <a:lnTo>
                            <a:pt x="66" y="1"/>
                          </a:lnTo>
                          <a:lnTo>
                            <a:pt x="48" y="0"/>
                          </a:lnTo>
                          <a:lnTo>
                            <a:pt x="29" y="1"/>
                          </a:lnTo>
                          <a:lnTo>
                            <a:pt x="13" y="11"/>
                          </a:lnTo>
                          <a:lnTo>
                            <a:pt x="3" y="22"/>
                          </a:lnTo>
                          <a:lnTo>
                            <a:pt x="0" y="33"/>
                          </a:lnTo>
                          <a:lnTo>
                            <a:pt x="3" y="42"/>
                          </a:lnTo>
                          <a:lnTo>
                            <a:pt x="13" y="50"/>
                          </a:lnTo>
                          <a:lnTo>
                            <a:pt x="29" y="55"/>
                          </a:lnTo>
                          <a:lnTo>
                            <a:pt x="48" y="59"/>
                          </a:lnTo>
                          <a:close/>
                        </a:path>
                      </a:pathLst>
                    </a:custGeom>
                    <a:solidFill>
                      <a:srgbClr val="C8C8C8"/>
                    </a:solidFill>
                    <a:ln w="0">
                      <a:solidFill>
                        <a:srgbClr val="C8C8C8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8" name="Freeform 226"/>
                    <p:cNvSpPr>
                      <a:spLocks/>
                    </p:cNvSpPr>
                    <p:nvPr/>
                  </p:nvSpPr>
                  <p:spPr bwMode="auto">
                    <a:xfrm>
                      <a:off x="1216" y="3024"/>
                      <a:ext cx="74" cy="44"/>
                    </a:xfrm>
                    <a:custGeom>
                      <a:avLst/>
                      <a:gdLst>
                        <a:gd name="T0" fmla="*/ 37 w 74"/>
                        <a:gd name="T1" fmla="*/ 44 h 44"/>
                        <a:gd name="T2" fmla="*/ 55 w 74"/>
                        <a:gd name="T3" fmla="*/ 42 h 44"/>
                        <a:gd name="T4" fmla="*/ 68 w 74"/>
                        <a:gd name="T5" fmla="*/ 35 h 44"/>
                        <a:gd name="T6" fmla="*/ 74 w 74"/>
                        <a:gd name="T7" fmla="*/ 26 h 44"/>
                        <a:gd name="T8" fmla="*/ 68 w 74"/>
                        <a:gd name="T9" fmla="*/ 14 h 44"/>
                        <a:gd name="T10" fmla="*/ 55 w 74"/>
                        <a:gd name="T11" fmla="*/ 5 h 44"/>
                        <a:gd name="T12" fmla="*/ 37 w 74"/>
                        <a:gd name="T13" fmla="*/ 0 h 44"/>
                        <a:gd name="T14" fmla="*/ 18 w 74"/>
                        <a:gd name="T15" fmla="*/ 5 h 44"/>
                        <a:gd name="T16" fmla="*/ 5 w 74"/>
                        <a:gd name="T17" fmla="*/ 14 h 44"/>
                        <a:gd name="T18" fmla="*/ 0 w 74"/>
                        <a:gd name="T19" fmla="*/ 26 h 44"/>
                        <a:gd name="T20" fmla="*/ 5 w 74"/>
                        <a:gd name="T21" fmla="*/ 35 h 44"/>
                        <a:gd name="T22" fmla="*/ 18 w 74"/>
                        <a:gd name="T23" fmla="*/ 42 h 44"/>
                        <a:gd name="T24" fmla="*/ 37 w 74"/>
                        <a:gd name="T25" fmla="*/ 44 h 44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74"/>
                        <a:gd name="T40" fmla="*/ 0 h 44"/>
                        <a:gd name="T41" fmla="*/ 74 w 74"/>
                        <a:gd name="T42" fmla="*/ 44 h 44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74" h="44">
                          <a:moveTo>
                            <a:pt x="37" y="44"/>
                          </a:moveTo>
                          <a:lnTo>
                            <a:pt x="55" y="42"/>
                          </a:lnTo>
                          <a:lnTo>
                            <a:pt x="68" y="35"/>
                          </a:lnTo>
                          <a:lnTo>
                            <a:pt x="74" y="26"/>
                          </a:lnTo>
                          <a:lnTo>
                            <a:pt x="68" y="14"/>
                          </a:lnTo>
                          <a:lnTo>
                            <a:pt x="55" y="5"/>
                          </a:lnTo>
                          <a:lnTo>
                            <a:pt x="37" y="0"/>
                          </a:lnTo>
                          <a:lnTo>
                            <a:pt x="18" y="5"/>
                          </a:lnTo>
                          <a:lnTo>
                            <a:pt x="5" y="14"/>
                          </a:lnTo>
                          <a:lnTo>
                            <a:pt x="0" y="26"/>
                          </a:lnTo>
                          <a:lnTo>
                            <a:pt x="5" y="35"/>
                          </a:lnTo>
                          <a:lnTo>
                            <a:pt x="18" y="42"/>
                          </a:lnTo>
                          <a:lnTo>
                            <a:pt x="37" y="44"/>
                          </a:lnTo>
                          <a:close/>
                        </a:path>
                      </a:pathLst>
                    </a:custGeom>
                    <a:solidFill>
                      <a:srgbClr val="E4E4E4"/>
                    </a:solidFill>
                    <a:ln w="0">
                      <a:solidFill>
                        <a:srgbClr val="E4E4E4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09" name="Freeform 227"/>
                    <p:cNvSpPr>
                      <a:spLocks/>
                    </p:cNvSpPr>
                    <p:nvPr/>
                  </p:nvSpPr>
                  <p:spPr bwMode="auto">
                    <a:xfrm>
                      <a:off x="1236" y="3033"/>
                      <a:ext cx="50" cy="30"/>
                    </a:xfrm>
                    <a:custGeom>
                      <a:avLst/>
                      <a:gdLst>
                        <a:gd name="T0" fmla="*/ 26 w 50"/>
                        <a:gd name="T1" fmla="*/ 30 h 30"/>
                        <a:gd name="T2" fmla="*/ 33 w 50"/>
                        <a:gd name="T3" fmla="*/ 30 h 30"/>
                        <a:gd name="T4" fmla="*/ 39 w 50"/>
                        <a:gd name="T5" fmla="*/ 28 h 30"/>
                        <a:gd name="T6" fmla="*/ 45 w 50"/>
                        <a:gd name="T7" fmla="*/ 24 h 30"/>
                        <a:gd name="T8" fmla="*/ 48 w 50"/>
                        <a:gd name="T9" fmla="*/ 22 h 30"/>
                        <a:gd name="T10" fmla="*/ 50 w 50"/>
                        <a:gd name="T11" fmla="*/ 17 h 30"/>
                        <a:gd name="T12" fmla="*/ 48 w 50"/>
                        <a:gd name="T13" fmla="*/ 13 h 30"/>
                        <a:gd name="T14" fmla="*/ 45 w 50"/>
                        <a:gd name="T15" fmla="*/ 9 h 30"/>
                        <a:gd name="T16" fmla="*/ 39 w 50"/>
                        <a:gd name="T17" fmla="*/ 4 h 30"/>
                        <a:gd name="T18" fmla="*/ 33 w 50"/>
                        <a:gd name="T19" fmla="*/ 2 h 30"/>
                        <a:gd name="T20" fmla="*/ 26 w 50"/>
                        <a:gd name="T21" fmla="*/ 0 h 30"/>
                        <a:gd name="T22" fmla="*/ 17 w 50"/>
                        <a:gd name="T23" fmla="*/ 2 h 30"/>
                        <a:gd name="T24" fmla="*/ 11 w 50"/>
                        <a:gd name="T25" fmla="*/ 4 h 30"/>
                        <a:gd name="T26" fmla="*/ 6 w 50"/>
                        <a:gd name="T27" fmla="*/ 9 h 30"/>
                        <a:gd name="T28" fmla="*/ 2 w 50"/>
                        <a:gd name="T29" fmla="*/ 13 h 30"/>
                        <a:gd name="T30" fmla="*/ 0 w 50"/>
                        <a:gd name="T31" fmla="*/ 17 h 30"/>
                        <a:gd name="T32" fmla="*/ 2 w 50"/>
                        <a:gd name="T33" fmla="*/ 22 h 30"/>
                        <a:gd name="T34" fmla="*/ 6 w 50"/>
                        <a:gd name="T35" fmla="*/ 24 h 30"/>
                        <a:gd name="T36" fmla="*/ 11 w 50"/>
                        <a:gd name="T37" fmla="*/ 28 h 30"/>
                        <a:gd name="T38" fmla="*/ 17 w 50"/>
                        <a:gd name="T39" fmla="*/ 30 h 30"/>
                        <a:gd name="T40" fmla="*/ 26 w 50"/>
                        <a:gd name="T41" fmla="*/ 30 h 30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50"/>
                        <a:gd name="T64" fmla="*/ 0 h 30"/>
                        <a:gd name="T65" fmla="*/ 50 w 50"/>
                        <a:gd name="T66" fmla="*/ 30 h 30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50" h="30">
                          <a:moveTo>
                            <a:pt x="26" y="30"/>
                          </a:moveTo>
                          <a:lnTo>
                            <a:pt x="33" y="30"/>
                          </a:lnTo>
                          <a:lnTo>
                            <a:pt x="39" y="28"/>
                          </a:lnTo>
                          <a:lnTo>
                            <a:pt x="45" y="24"/>
                          </a:lnTo>
                          <a:lnTo>
                            <a:pt x="48" y="22"/>
                          </a:lnTo>
                          <a:lnTo>
                            <a:pt x="50" y="17"/>
                          </a:lnTo>
                          <a:lnTo>
                            <a:pt x="48" y="13"/>
                          </a:lnTo>
                          <a:lnTo>
                            <a:pt x="45" y="9"/>
                          </a:lnTo>
                          <a:lnTo>
                            <a:pt x="39" y="4"/>
                          </a:lnTo>
                          <a:lnTo>
                            <a:pt x="33" y="2"/>
                          </a:lnTo>
                          <a:lnTo>
                            <a:pt x="26" y="0"/>
                          </a:lnTo>
                          <a:lnTo>
                            <a:pt x="17" y="2"/>
                          </a:lnTo>
                          <a:lnTo>
                            <a:pt x="11" y="4"/>
                          </a:lnTo>
                          <a:lnTo>
                            <a:pt x="6" y="9"/>
                          </a:lnTo>
                          <a:lnTo>
                            <a:pt x="2" y="13"/>
                          </a:lnTo>
                          <a:lnTo>
                            <a:pt x="0" y="17"/>
                          </a:lnTo>
                          <a:lnTo>
                            <a:pt x="2" y="22"/>
                          </a:lnTo>
                          <a:lnTo>
                            <a:pt x="6" y="24"/>
                          </a:lnTo>
                          <a:lnTo>
                            <a:pt x="11" y="28"/>
                          </a:lnTo>
                          <a:lnTo>
                            <a:pt x="17" y="30"/>
                          </a:lnTo>
                          <a:lnTo>
                            <a:pt x="26" y="30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0" name="Freeform 228"/>
                    <p:cNvSpPr>
                      <a:spLocks/>
                    </p:cNvSpPr>
                    <p:nvPr/>
                  </p:nvSpPr>
                  <p:spPr bwMode="auto">
                    <a:xfrm>
                      <a:off x="1286" y="3331"/>
                      <a:ext cx="338" cy="310"/>
                    </a:xfrm>
                    <a:custGeom>
                      <a:avLst/>
                      <a:gdLst>
                        <a:gd name="T0" fmla="*/ 148 w 338"/>
                        <a:gd name="T1" fmla="*/ 310 h 310"/>
                        <a:gd name="T2" fmla="*/ 108 w 338"/>
                        <a:gd name="T3" fmla="*/ 305 h 310"/>
                        <a:gd name="T4" fmla="*/ 76 w 338"/>
                        <a:gd name="T5" fmla="*/ 293 h 310"/>
                        <a:gd name="T6" fmla="*/ 50 w 338"/>
                        <a:gd name="T7" fmla="*/ 280 h 310"/>
                        <a:gd name="T8" fmla="*/ 32 w 338"/>
                        <a:gd name="T9" fmla="*/ 266 h 310"/>
                        <a:gd name="T10" fmla="*/ 19 w 338"/>
                        <a:gd name="T11" fmla="*/ 249 h 310"/>
                        <a:gd name="T12" fmla="*/ 9 w 338"/>
                        <a:gd name="T13" fmla="*/ 234 h 310"/>
                        <a:gd name="T14" fmla="*/ 4 w 338"/>
                        <a:gd name="T15" fmla="*/ 223 h 310"/>
                        <a:gd name="T16" fmla="*/ 0 w 338"/>
                        <a:gd name="T17" fmla="*/ 214 h 310"/>
                        <a:gd name="T18" fmla="*/ 0 w 338"/>
                        <a:gd name="T19" fmla="*/ 210 h 310"/>
                        <a:gd name="T20" fmla="*/ 0 w 338"/>
                        <a:gd name="T21" fmla="*/ 0 h 310"/>
                        <a:gd name="T22" fmla="*/ 338 w 338"/>
                        <a:gd name="T23" fmla="*/ 2 h 310"/>
                        <a:gd name="T24" fmla="*/ 338 w 338"/>
                        <a:gd name="T25" fmla="*/ 206 h 310"/>
                        <a:gd name="T26" fmla="*/ 330 w 338"/>
                        <a:gd name="T27" fmla="*/ 223 h 310"/>
                        <a:gd name="T28" fmla="*/ 321 w 338"/>
                        <a:gd name="T29" fmla="*/ 238 h 310"/>
                        <a:gd name="T30" fmla="*/ 314 w 338"/>
                        <a:gd name="T31" fmla="*/ 251 h 310"/>
                        <a:gd name="T32" fmla="*/ 308 w 338"/>
                        <a:gd name="T33" fmla="*/ 258 h 310"/>
                        <a:gd name="T34" fmla="*/ 306 w 338"/>
                        <a:gd name="T35" fmla="*/ 262 h 310"/>
                        <a:gd name="T36" fmla="*/ 289 w 338"/>
                        <a:gd name="T37" fmla="*/ 277 h 310"/>
                        <a:gd name="T38" fmla="*/ 267 w 338"/>
                        <a:gd name="T39" fmla="*/ 290 h 310"/>
                        <a:gd name="T40" fmla="*/ 241 w 338"/>
                        <a:gd name="T41" fmla="*/ 297 h 310"/>
                        <a:gd name="T42" fmla="*/ 213 w 338"/>
                        <a:gd name="T43" fmla="*/ 303 h 310"/>
                        <a:gd name="T44" fmla="*/ 189 w 338"/>
                        <a:gd name="T45" fmla="*/ 306 h 310"/>
                        <a:gd name="T46" fmla="*/ 167 w 338"/>
                        <a:gd name="T47" fmla="*/ 308 h 310"/>
                        <a:gd name="T48" fmla="*/ 152 w 338"/>
                        <a:gd name="T49" fmla="*/ 308 h 310"/>
                        <a:gd name="T50" fmla="*/ 148 w 338"/>
                        <a:gd name="T51" fmla="*/ 310 h 310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38"/>
                        <a:gd name="T79" fmla="*/ 0 h 310"/>
                        <a:gd name="T80" fmla="*/ 338 w 338"/>
                        <a:gd name="T81" fmla="*/ 310 h 310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38" h="310">
                          <a:moveTo>
                            <a:pt x="148" y="310"/>
                          </a:moveTo>
                          <a:lnTo>
                            <a:pt x="108" y="305"/>
                          </a:lnTo>
                          <a:lnTo>
                            <a:pt x="76" y="293"/>
                          </a:lnTo>
                          <a:lnTo>
                            <a:pt x="50" y="280"/>
                          </a:lnTo>
                          <a:lnTo>
                            <a:pt x="32" y="266"/>
                          </a:lnTo>
                          <a:lnTo>
                            <a:pt x="19" y="249"/>
                          </a:lnTo>
                          <a:lnTo>
                            <a:pt x="9" y="234"/>
                          </a:lnTo>
                          <a:lnTo>
                            <a:pt x="4" y="223"/>
                          </a:lnTo>
                          <a:lnTo>
                            <a:pt x="0" y="214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  <a:lnTo>
                            <a:pt x="338" y="2"/>
                          </a:lnTo>
                          <a:lnTo>
                            <a:pt x="338" y="206"/>
                          </a:lnTo>
                          <a:lnTo>
                            <a:pt x="330" y="223"/>
                          </a:lnTo>
                          <a:lnTo>
                            <a:pt x="321" y="238"/>
                          </a:lnTo>
                          <a:lnTo>
                            <a:pt x="314" y="251"/>
                          </a:lnTo>
                          <a:lnTo>
                            <a:pt x="308" y="258"/>
                          </a:lnTo>
                          <a:lnTo>
                            <a:pt x="306" y="262"/>
                          </a:lnTo>
                          <a:lnTo>
                            <a:pt x="289" y="277"/>
                          </a:lnTo>
                          <a:lnTo>
                            <a:pt x="267" y="290"/>
                          </a:lnTo>
                          <a:lnTo>
                            <a:pt x="241" y="297"/>
                          </a:lnTo>
                          <a:lnTo>
                            <a:pt x="213" y="303"/>
                          </a:lnTo>
                          <a:lnTo>
                            <a:pt x="189" y="306"/>
                          </a:lnTo>
                          <a:lnTo>
                            <a:pt x="167" y="308"/>
                          </a:lnTo>
                          <a:lnTo>
                            <a:pt x="152" y="308"/>
                          </a:lnTo>
                          <a:lnTo>
                            <a:pt x="148" y="31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1" name="Freeform 229"/>
                    <p:cNvSpPr>
                      <a:spLocks/>
                    </p:cNvSpPr>
                    <p:nvPr/>
                  </p:nvSpPr>
                  <p:spPr bwMode="auto">
                    <a:xfrm>
                      <a:off x="1286" y="3331"/>
                      <a:ext cx="338" cy="310"/>
                    </a:xfrm>
                    <a:custGeom>
                      <a:avLst/>
                      <a:gdLst>
                        <a:gd name="T0" fmla="*/ 148 w 338"/>
                        <a:gd name="T1" fmla="*/ 310 h 310"/>
                        <a:gd name="T2" fmla="*/ 108 w 338"/>
                        <a:gd name="T3" fmla="*/ 305 h 310"/>
                        <a:gd name="T4" fmla="*/ 76 w 338"/>
                        <a:gd name="T5" fmla="*/ 293 h 310"/>
                        <a:gd name="T6" fmla="*/ 50 w 338"/>
                        <a:gd name="T7" fmla="*/ 280 h 310"/>
                        <a:gd name="T8" fmla="*/ 32 w 338"/>
                        <a:gd name="T9" fmla="*/ 266 h 310"/>
                        <a:gd name="T10" fmla="*/ 19 w 338"/>
                        <a:gd name="T11" fmla="*/ 249 h 310"/>
                        <a:gd name="T12" fmla="*/ 9 w 338"/>
                        <a:gd name="T13" fmla="*/ 234 h 310"/>
                        <a:gd name="T14" fmla="*/ 4 w 338"/>
                        <a:gd name="T15" fmla="*/ 223 h 310"/>
                        <a:gd name="T16" fmla="*/ 0 w 338"/>
                        <a:gd name="T17" fmla="*/ 214 h 310"/>
                        <a:gd name="T18" fmla="*/ 0 w 338"/>
                        <a:gd name="T19" fmla="*/ 210 h 310"/>
                        <a:gd name="T20" fmla="*/ 0 w 338"/>
                        <a:gd name="T21" fmla="*/ 0 h 310"/>
                        <a:gd name="T22" fmla="*/ 338 w 338"/>
                        <a:gd name="T23" fmla="*/ 2 h 310"/>
                        <a:gd name="T24" fmla="*/ 338 w 338"/>
                        <a:gd name="T25" fmla="*/ 206 h 310"/>
                        <a:gd name="T26" fmla="*/ 330 w 338"/>
                        <a:gd name="T27" fmla="*/ 223 h 310"/>
                        <a:gd name="T28" fmla="*/ 321 w 338"/>
                        <a:gd name="T29" fmla="*/ 238 h 310"/>
                        <a:gd name="T30" fmla="*/ 314 w 338"/>
                        <a:gd name="T31" fmla="*/ 251 h 310"/>
                        <a:gd name="T32" fmla="*/ 308 w 338"/>
                        <a:gd name="T33" fmla="*/ 258 h 310"/>
                        <a:gd name="T34" fmla="*/ 306 w 338"/>
                        <a:gd name="T35" fmla="*/ 262 h 310"/>
                        <a:gd name="T36" fmla="*/ 289 w 338"/>
                        <a:gd name="T37" fmla="*/ 277 h 310"/>
                        <a:gd name="T38" fmla="*/ 267 w 338"/>
                        <a:gd name="T39" fmla="*/ 290 h 310"/>
                        <a:gd name="T40" fmla="*/ 241 w 338"/>
                        <a:gd name="T41" fmla="*/ 297 h 310"/>
                        <a:gd name="T42" fmla="*/ 213 w 338"/>
                        <a:gd name="T43" fmla="*/ 303 h 310"/>
                        <a:gd name="T44" fmla="*/ 189 w 338"/>
                        <a:gd name="T45" fmla="*/ 306 h 310"/>
                        <a:gd name="T46" fmla="*/ 167 w 338"/>
                        <a:gd name="T47" fmla="*/ 308 h 310"/>
                        <a:gd name="T48" fmla="*/ 152 w 338"/>
                        <a:gd name="T49" fmla="*/ 308 h 310"/>
                        <a:gd name="T50" fmla="*/ 148 w 338"/>
                        <a:gd name="T51" fmla="*/ 310 h 310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38"/>
                        <a:gd name="T79" fmla="*/ 0 h 310"/>
                        <a:gd name="T80" fmla="*/ 338 w 338"/>
                        <a:gd name="T81" fmla="*/ 310 h 310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38" h="310">
                          <a:moveTo>
                            <a:pt x="148" y="310"/>
                          </a:moveTo>
                          <a:lnTo>
                            <a:pt x="108" y="305"/>
                          </a:lnTo>
                          <a:lnTo>
                            <a:pt x="76" y="293"/>
                          </a:lnTo>
                          <a:lnTo>
                            <a:pt x="50" y="280"/>
                          </a:lnTo>
                          <a:lnTo>
                            <a:pt x="32" y="266"/>
                          </a:lnTo>
                          <a:lnTo>
                            <a:pt x="19" y="249"/>
                          </a:lnTo>
                          <a:lnTo>
                            <a:pt x="9" y="234"/>
                          </a:lnTo>
                          <a:lnTo>
                            <a:pt x="4" y="223"/>
                          </a:lnTo>
                          <a:lnTo>
                            <a:pt x="0" y="214"/>
                          </a:lnTo>
                          <a:lnTo>
                            <a:pt x="0" y="210"/>
                          </a:lnTo>
                          <a:lnTo>
                            <a:pt x="0" y="0"/>
                          </a:lnTo>
                          <a:lnTo>
                            <a:pt x="338" y="2"/>
                          </a:lnTo>
                          <a:lnTo>
                            <a:pt x="338" y="206"/>
                          </a:lnTo>
                          <a:lnTo>
                            <a:pt x="330" y="223"/>
                          </a:lnTo>
                          <a:lnTo>
                            <a:pt x="321" y="238"/>
                          </a:lnTo>
                          <a:lnTo>
                            <a:pt x="314" y="251"/>
                          </a:lnTo>
                          <a:lnTo>
                            <a:pt x="308" y="258"/>
                          </a:lnTo>
                          <a:lnTo>
                            <a:pt x="306" y="262"/>
                          </a:lnTo>
                          <a:lnTo>
                            <a:pt x="289" y="277"/>
                          </a:lnTo>
                          <a:lnTo>
                            <a:pt x="267" y="290"/>
                          </a:lnTo>
                          <a:lnTo>
                            <a:pt x="241" y="297"/>
                          </a:lnTo>
                          <a:lnTo>
                            <a:pt x="213" y="303"/>
                          </a:lnTo>
                          <a:lnTo>
                            <a:pt x="189" y="306"/>
                          </a:lnTo>
                          <a:lnTo>
                            <a:pt x="167" y="308"/>
                          </a:lnTo>
                          <a:lnTo>
                            <a:pt x="152" y="308"/>
                          </a:lnTo>
                          <a:lnTo>
                            <a:pt x="148" y="310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2" name="Freeform 230"/>
                    <p:cNvSpPr>
                      <a:spLocks/>
                    </p:cNvSpPr>
                    <p:nvPr/>
                  </p:nvSpPr>
                  <p:spPr bwMode="auto">
                    <a:xfrm>
                      <a:off x="1303" y="3331"/>
                      <a:ext cx="308" cy="308"/>
                    </a:xfrm>
                    <a:custGeom>
                      <a:avLst/>
                      <a:gdLst>
                        <a:gd name="T0" fmla="*/ 137 w 308"/>
                        <a:gd name="T1" fmla="*/ 308 h 308"/>
                        <a:gd name="T2" fmla="*/ 102 w 308"/>
                        <a:gd name="T3" fmla="*/ 305 h 308"/>
                        <a:gd name="T4" fmla="*/ 72 w 308"/>
                        <a:gd name="T5" fmla="*/ 295 h 308"/>
                        <a:gd name="T6" fmla="*/ 48 w 308"/>
                        <a:gd name="T7" fmla="*/ 282 h 308"/>
                        <a:gd name="T8" fmla="*/ 31 w 308"/>
                        <a:gd name="T9" fmla="*/ 269 h 308"/>
                        <a:gd name="T10" fmla="*/ 18 w 308"/>
                        <a:gd name="T11" fmla="*/ 254 h 308"/>
                        <a:gd name="T12" fmla="*/ 9 w 308"/>
                        <a:gd name="T13" fmla="*/ 241 h 308"/>
                        <a:gd name="T14" fmla="*/ 4 w 308"/>
                        <a:gd name="T15" fmla="*/ 230 h 308"/>
                        <a:gd name="T16" fmla="*/ 0 w 308"/>
                        <a:gd name="T17" fmla="*/ 223 h 308"/>
                        <a:gd name="T18" fmla="*/ 0 w 308"/>
                        <a:gd name="T19" fmla="*/ 219 h 308"/>
                        <a:gd name="T20" fmla="*/ 0 w 308"/>
                        <a:gd name="T21" fmla="*/ 0 h 308"/>
                        <a:gd name="T22" fmla="*/ 308 w 308"/>
                        <a:gd name="T23" fmla="*/ 2 h 308"/>
                        <a:gd name="T24" fmla="*/ 308 w 308"/>
                        <a:gd name="T25" fmla="*/ 199 h 308"/>
                        <a:gd name="T26" fmla="*/ 300 w 308"/>
                        <a:gd name="T27" fmla="*/ 214 h 308"/>
                        <a:gd name="T28" fmla="*/ 295 w 308"/>
                        <a:gd name="T29" fmla="*/ 228 h 308"/>
                        <a:gd name="T30" fmla="*/ 287 w 308"/>
                        <a:gd name="T31" fmla="*/ 241 h 308"/>
                        <a:gd name="T32" fmla="*/ 282 w 308"/>
                        <a:gd name="T33" fmla="*/ 249 h 308"/>
                        <a:gd name="T34" fmla="*/ 280 w 308"/>
                        <a:gd name="T35" fmla="*/ 253 h 308"/>
                        <a:gd name="T36" fmla="*/ 265 w 308"/>
                        <a:gd name="T37" fmla="*/ 267 h 308"/>
                        <a:gd name="T38" fmla="*/ 245 w 308"/>
                        <a:gd name="T39" fmla="*/ 279 h 308"/>
                        <a:gd name="T40" fmla="*/ 220 w 308"/>
                        <a:gd name="T41" fmla="*/ 288 h 308"/>
                        <a:gd name="T42" fmla="*/ 196 w 308"/>
                        <a:gd name="T43" fmla="*/ 295 h 308"/>
                        <a:gd name="T44" fmla="*/ 174 w 308"/>
                        <a:gd name="T45" fmla="*/ 301 h 308"/>
                        <a:gd name="T46" fmla="*/ 156 w 308"/>
                        <a:gd name="T47" fmla="*/ 305 h 308"/>
                        <a:gd name="T48" fmla="*/ 143 w 308"/>
                        <a:gd name="T49" fmla="*/ 308 h 308"/>
                        <a:gd name="T50" fmla="*/ 137 w 308"/>
                        <a:gd name="T51" fmla="*/ 308 h 308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308"/>
                        <a:gd name="T79" fmla="*/ 0 h 308"/>
                        <a:gd name="T80" fmla="*/ 308 w 308"/>
                        <a:gd name="T81" fmla="*/ 308 h 308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308" h="308">
                          <a:moveTo>
                            <a:pt x="137" y="308"/>
                          </a:moveTo>
                          <a:lnTo>
                            <a:pt x="102" y="305"/>
                          </a:lnTo>
                          <a:lnTo>
                            <a:pt x="72" y="295"/>
                          </a:lnTo>
                          <a:lnTo>
                            <a:pt x="48" y="282"/>
                          </a:lnTo>
                          <a:lnTo>
                            <a:pt x="31" y="269"/>
                          </a:lnTo>
                          <a:lnTo>
                            <a:pt x="18" y="254"/>
                          </a:lnTo>
                          <a:lnTo>
                            <a:pt x="9" y="241"/>
                          </a:lnTo>
                          <a:lnTo>
                            <a:pt x="4" y="230"/>
                          </a:lnTo>
                          <a:lnTo>
                            <a:pt x="0" y="223"/>
                          </a:lnTo>
                          <a:lnTo>
                            <a:pt x="0" y="219"/>
                          </a:lnTo>
                          <a:lnTo>
                            <a:pt x="0" y="0"/>
                          </a:lnTo>
                          <a:lnTo>
                            <a:pt x="308" y="2"/>
                          </a:lnTo>
                          <a:lnTo>
                            <a:pt x="308" y="199"/>
                          </a:lnTo>
                          <a:lnTo>
                            <a:pt x="300" y="214"/>
                          </a:lnTo>
                          <a:lnTo>
                            <a:pt x="295" y="228"/>
                          </a:lnTo>
                          <a:lnTo>
                            <a:pt x="287" y="241"/>
                          </a:lnTo>
                          <a:lnTo>
                            <a:pt x="282" y="249"/>
                          </a:lnTo>
                          <a:lnTo>
                            <a:pt x="280" y="253"/>
                          </a:lnTo>
                          <a:lnTo>
                            <a:pt x="265" y="267"/>
                          </a:lnTo>
                          <a:lnTo>
                            <a:pt x="245" y="279"/>
                          </a:lnTo>
                          <a:lnTo>
                            <a:pt x="220" y="288"/>
                          </a:lnTo>
                          <a:lnTo>
                            <a:pt x="196" y="295"/>
                          </a:lnTo>
                          <a:lnTo>
                            <a:pt x="174" y="301"/>
                          </a:lnTo>
                          <a:lnTo>
                            <a:pt x="156" y="305"/>
                          </a:lnTo>
                          <a:lnTo>
                            <a:pt x="143" y="308"/>
                          </a:lnTo>
                          <a:lnTo>
                            <a:pt x="137" y="308"/>
                          </a:lnTo>
                          <a:close/>
                        </a:path>
                      </a:pathLst>
                    </a:custGeom>
                    <a:solidFill>
                      <a:srgbClr val="1A1A1A"/>
                    </a:solidFill>
                    <a:ln w="0">
                      <a:solidFill>
                        <a:srgbClr val="1A1A1A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3" name="Freeform 231"/>
                    <p:cNvSpPr>
                      <a:spLocks/>
                    </p:cNvSpPr>
                    <p:nvPr/>
                  </p:nvSpPr>
                  <p:spPr bwMode="auto">
                    <a:xfrm>
                      <a:off x="1320" y="3331"/>
                      <a:ext cx="278" cy="306"/>
                    </a:xfrm>
                    <a:custGeom>
                      <a:avLst/>
                      <a:gdLst>
                        <a:gd name="T0" fmla="*/ 127 w 278"/>
                        <a:gd name="T1" fmla="*/ 306 h 306"/>
                        <a:gd name="T2" fmla="*/ 94 w 278"/>
                        <a:gd name="T3" fmla="*/ 303 h 306"/>
                        <a:gd name="T4" fmla="*/ 66 w 278"/>
                        <a:gd name="T5" fmla="*/ 295 h 306"/>
                        <a:gd name="T6" fmla="*/ 46 w 278"/>
                        <a:gd name="T7" fmla="*/ 286 h 306"/>
                        <a:gd name="T8" fmla="*/ 29 w 278"/>
                        <a:gd name="T9" fmla="*/ 273 h 306"/>
                        <a:gd name="T10" fmla="*/ 16 w 278"/>
                        <a:gd name="T11" fmla="*/ 260 h 306"/>
                        <a:gd name="T12" fmla="*/ 9 w 278"/>
                        <a:gd name="T13" fmla="*/ 249 h 306"/>
                        <a:gd name="T14" fmla="*/ 3 w 278"/>
                        <a:gd name="T15" fmla="*/ 238 h 306"/>
                        <a:gd name="T16" fmla="*/ 1 w 278"/>
                        <a:gd name="T17" fmla="*/ 232 h 306"/>
                        <a:gd name="T18" fmla="*/ 0 w 278"/>
                        <a:gd name="T19" fmla="*/ 228 h 306"/>
                        <a:gd name="T20" fmla="*/ 0 w 278"/>
                        <a:gd name="T21" fmla="*/ 0 h 306"/>
                        <a:gd name="T22" fmla="*/ 278 w 278"/>
                        <a:gd name="T23" fmla="*/ 2 h 306"/>
                        <a:gd name="T24" fmla="*/ 278 w 278"/>
                        <a:gd name="T25" fmla="*/ 191 h 306"/>
                        <a:gd name="T26" fmla="*/ 272 w 278"/>
                        <a:gd name="T27" fmla="*/ 206 h 306"/>
                        <a:gd name="T28" fmla="*/ 267 w 278"/>
                        <a:gd name="T29" fmla="*/ 219 h 306"/>
                        <a:gd name="T30" fmla="*/ 261 w 278"/>
                        <a:gd name="T31" fmla="*/ 232 h 306"/>
                        <a:gd name="T32" fmla="*/ 255 w 278"/>
                        <a:gd name="T33" fmla="*/ 240 h 306"/>
                        <a:gd name="T34" fmla="*/ 254 w 278"/>
                        <a:gd name="T35" fmla="*/ 243 h 306"/>
                        <a:gd name="T36" fmla="*/ 241 w 278"/>
                        <a:gd name="T37" fmla="*/ 256 h 306"/>
                        <a:gd name="T38" fmla="*/ 222 w 278"/>
                        <a:gd name="T39" fmla="*/ 269 h 306"/>
                        <a:gd name="T40" fmla="*/ 202 w 278"/>
                        <a:gd name="T41" fmla="*/ 280 h 306"/>
                        <a:gd name="T42" fmla="*/ 179 w 278"/>
                        <a:gd name="T43" fmla="*/ 290 h 306"/>
                        <a:gd name="T44" fmla="*/ 159 w 278"/>
                        <a:gd name="T45" fmla="*/ 297 h 306"/>
                        <a:gd name="T46" fmla="*/ 142 w 278"/>
                        <a:gd name="T47" fmla="*/ 303 h 306"/>
                        <a:gd name="T48" fmla="*/ 131 w 278"/>
                        <a:gd name="T49" fmla="*/ 306 h 306"/>
                        <a:gd name="T50" fmla="*/ 127 w 278"/>
                        <a:gd name="T51" fmla="*/ 306 h 30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w 278"/>
                        <a:gd name="T79" fmla="*/ 0 h 306"/>
                        <a:gd name="T80" fmla="*/ 278 w 278"/>
                        <a:gd name="T81" fmla="*/ 306 h 306"/>
                      </a:gdLst>
                      <a:ahLst/>
                      <a:cxnLst>
                        <a:cxn ang="T52">
                          <a:pos x="T0" y="T1"/>
                        </a:cxn>
                        <a:cxn ang="T53">
                          <a:pos x="T2" y="T3"/>
                        </a:cxn>
                        <a:cxn ang="T54">
                          <a:pos x="T4" y="T5"/>
                        </a:cxn>
                        <a:cxn ang="T55">
                          <a:pos x="T6" y="T7"/>
                        </a:cxn>
                        <a:cxn ang="T56">
                          <a:pos x="T8" y="T9"/>
                        </a:cxn>
                        <a:cxn ang="T57">
                          <a:pos x="T10" y="T11"/>
                        </a:cxn>
                        <a:cxn ang="T58">
                          <a:pos x="T12" y="T13"/>
                        </a:cxn>
                        <a:cxn ang="T59">
                          <a:pos x="T14" y="T15"/>
                        </a:cxn>
                        <a:cxn ang="T60">
                          <a:pos x="T16" y="T17"/>
                        </a:cxn>
                        <a:cxn ang="T61">
                          <a:pos x="T18" y="T19"/>
                        </a:cxn>
                        <a:cxn ang="T62">
                          <a:pos x="T20" y="T21"/>
                        </a:cxn>
                        <a:cxn ang="T63">
                          <a:pos x="T22" y="T23"/>
                        </a:cxn>
                        <a:cxn ang="T64">
                          <a:pos x="T24" y="T25"/>
                        </a:cxn>
                        <a:cxn ang="T65">
                          <a:pos x="T26" y="T27"/>
                        </a:cxn>
                        <a:cxn ang="T66">
                          <a:pos x="T28" y="T29"/>
                        </a:cxn>
                        <a:cxn ang="T67">
                          <a:pos x="T30" y="T31"/>
                        </a:cxn>
                        <a:cxn ang="T68">
                          <a:pos x="T32" y="T33"/>
                        </a:cxn>
                        <a:cxn ang="T69">
                          <a:pos x="T34" y="T35"/>
                        </a:cxn>
                        <a:cxn ang="T70">
                          <a:pos x="T36" y="T37"/>
                        </a:cxn>
                        <a:cxn ang="T71">
                          <a:pos x="T38" y="T39"/>
                        </a:cxn>
                        <a:cxn ang="T72">
                          <a:pos x="T40" y="T41"/>
                        </a:cxn>
                        <a:cxn ang="T73">
                          <a:pos x="T42" y="T43"/>
                        </a:cxn>
                        <a:cxn ang="T74">
                          <a:pos x="T44" y="T45"/>
                        </a:cxn>
                        <a:cxn ang="T75">
                          <a:pos x="T46" y="T47"/>
                        </a:cxn>
                        <a:cxn ang="T76">
                          <a:pos x="T48" y="T49"/>
                        </a:cxn>
                        <a:cxn ang="T77">
                          <a:pos x="T50" y="T51"/>
                        </a:cxn>
                      </a:cxnLst>
                      <a:rect l="T78" t="T79" r="T80" b="T81"/>
                      <a:pathLst>
                        <a:path w="278" h="306">
                          <a:moveTo>
                            <a:pt x="127" y="306"/>
                          </a:moveTo>
                          <a:lnTo>
                            <a:pt x="94" y="303"/>
                          </a:lnTo>
                          <a:lnTo>
                            <a:pt x="66" y="295"/>
                          </a:lnTo>
                          <a:lnTo>
                            <a:pt x="46" y="286"/>
                          </a:lnTo>
                          <a:lnTo>
                            <a:pt x="29" y="273"/>
                          </a:lnTo>
                          <a:lnTo>
                            <a:pt x="16" y="260"/>
                          </a:lnTo>
                          <a:lnTo>
                            <a:pt x="9" y="249"/>
                          </a:lnTo>
                          <a:lnTo>
                            <a:pt x="3" y="238"/>
                          </a:lnTo>
                          <a:lnTo>
                            <a:pt x="1" y="232"/>
                          </a:lnTo>
                          <a:lnTo>
                            <a:pt x="0" y="228"/>
                          </a:lnTo>
                          <a:lnTo>
                            <a:pt x="0" y="0"/>
                          </a:lnTo>
                          <a:lnTo>
                            <a:pt x="278" y="2"/>
                          </a:lnTo>
                          <a:lnTo>
                            <a:pt x="278" y="191"/>
                          </a:lnTo>
                          <a:lnTo>
                            <a:pt x="272" y="206"/>
                          </a:lnTo>
                          <a:lnTo>
                            <a:pt x="267" y="219"/>
                          </a:lnTo>
                          <a:lnTo>
                            <a:pt x="261" y="232"/>
                          </a:lnTo>
                          <a:lnTo>
                            <a:pt x="255" y="240"/>
                          </a:lnTo>
                          <a:lnTo>
                            <a:pt x="254" y="243"/>
                          </a:lnTo>
                          <a:lnTo>
                            <a:pt x="241" y="256"/>
                          </a:lnTo>
                          <a:lnTo>
                            <a:pt x="222" y="269"/>
                          </a:lnTo>
                          <a:lnTo>
                            <a:pt x="202" y="280"/>
                          </a:lnTo>
                          <a:lnTo>
                            <a:pt x="179" y="290"/>
                          </a:lnTo>
                          <a:lnTo>
                            <a:pt x="159" y="297"/>
                          </a:lnTo>
                          <a:lnTo>
                            <a:pt x="142" y="303"/>
                          </a:lnTo>
                          <a:lnTo>
                            <a:pt x="131" y="306"/>
                          </a:lnTo>
                          <a:lnTo>
                            <a:pt x="127" y="306"/>
                          </a:lnTo>
                          <a:close/>
                        </a:path>
                      </a:pathLst>
                    </a:custGeom>
                    <a:solidFill>
                      <a:srgbClr val="333333"/>
                    </a:solidFill>
                    <a:ln w="0">
                      <a:solidFill>
                        <a:srgbClr val="333333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4" name="Freeform 232"/>
                    <p:cNvSpPr>
                      <a:spLocks/>
                    </p:cNvSpPr>
                    <p:nvPr/>
                  </p:nvSpPr>
                  <p:spPr bwMode="auto">
                    <a:xfrm>
                      <a:off x="1338" y="3331"/>
                      <a:ext cx="249" cy="306"/>
                    </a:xfrm>
                    <a:custGeom>
                      <a:avLst/>
                      <a:gdLst>
                        <a:gd name="T0" fmla="*/ 115 w 249"/>
                        <a:gd name="T1" fmla="*/ 306 h 306"/>
                        <a:gd name="T2" fmla="*/ 82 w 249"/>
                        <a:gd name="T3" fmla="*/ 303 h 306"/>
                        <a:gd name="T4" fmla="*/ 56 w 249"/>
                        <a:gd name="T5" fmla="*/ 295 h 306"/>
                        <a:gd name="T6" fmla="*/ 35 w 249"/>
                        <a:gd name="T7" fmla="*/ 284 h 306"/>
                        <a:gd name="T8" fmla="*/ 20 w 249"/>
                        <a:gd name="T9" fmla="*/ 271 h 306"/>
                        <a:gd name="T10" fmla="*/ 11 w 249"/>
                        <a:gd name="T11" fmla="*/ 260 h 306"/>
                        <a:gd name="T12" fmla="*/ 4 w 249"/>
                        <a:gd name="T13" fmla="*/ 249 h 306"/>
                        <a:gd name="T14" fmla="*/ 0 w 249"/>
                        <a:gd name="T15" fmla="*/ 241 h 306"/>
                        <a:gd name="T16" fmla="*/ 0 w 249"/>
                        <a:gd name="T17" fmla="*/ 240 h 306"/>
                        <a:gd name="T18" fmla="*/ 0 w 249"/>
                        <a:gd name="T19" fmla="*/ 0 h 306"/>
                        <a:gd name="T20" fmla="*/ 249 w 249"/>
                        <a:gd name="T21" fmla="*/ 2 h 306"/>
                        <a:gd name="T22" fmla="*/ 249 w 249"/>
                        <a:gd name="T23" fmla="*/ 186 h 306"/>
                        <a:gd name="T24" fmla="*/ 243 w 249"/>
                        <a:gd name="T25" fmla="*/ 197 h 306"/>
                        <a:gd name="T26" fmla="*/ 237 w 249"/>
                        <a:gd name="T27" fmla="*/ 210 h 306"/>
                        <a:gd name="T28" fmla="*/ 232 w 249"/>
                        <a:gd name="T29" fmla="*/ 223 h 306"/>
                        <a:gd name="T30" fmla="*/ 228 w 249"/>
                        <a:gd name="T31" fmla="*/ 230 h 306"/>
                        <a:gd name="T32" fmla="*/ 226 w 249"/>
                        <a:gd name="T33" fmla="*/ 234 h 306"/>
                        <a:gd name="T34" fmla="*/ 215 w 249"/>
                        <a:gd name="T35" fmla="*/ 245 h 306"/>
                        <a:gd name="T36" fmla="*/ 198 w 249"/>
                        <a:gd name="T37" fmla="*/ 258 h 306"/>
                        <a:gd name="T38" fmla="*/ 180 w 249"/>
                        <a:gd name="T39" fmla="*/ 271 h 306"/>
                        <a:gd name="T40" fmla="*/ 161 w 249"/>
                        <a:gd name="T41" fmla="*/ 282 h 306"/>
                        <a:gd name="T42" fmla="*/ 145 w 249"/>
                        <a:gd name="T43" fmla="*/ 292 h 306"/>
                        <a:gd name="T44" fmla="*/ 130 w 249"/>
                        <a:gd name="T45" fmla="*/ 299 h 306"/>
                        <a:gd name="T46" fmla="*/ 119 w 249"/>
                        <a:gd name="T47" fmla="*/ 305 h 306"/>
                        <a:gd name="T48" fmla="*/ 115 w 249"/>
                        <a:gd name="T49" fmla="*/ 306 h 30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49"/>
                        <a:gd name="T76" fmla="*/ 0 h 306"/>
                        <a:gd name="T77" fmla="*/ 249 w 249"/>
                        <a:gd name="T78" fmla="*/ 306 h 306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49" h="306">
                          <a:moveTo>
                            <a:pt x="115" y="306"/>
                          </a:moveTo>
                          <a:lnTo>
                            <a:pt x="82" y="303"/>
                          </a:lnTo>
                          <a:lnTo>
                            <a:pt x="56" y="295"/>
                          </a:lnTo>
                          <a:lnTo>
                            <a:pt x="35" y="284"/>
                          </a:lnTo>
                          <a:lnTo>
                            <a:pt x="20" y="271"/>
                          </a:lnTo>
                          <a:lnTo>
                            <a:pt x="11" y="260"/>
                          </a:lnTo>
                          <a:lnTo>
                            <a:pt x="4" y="249"/>
                          </a:lnTo>
                          <a:lnTo>
                            <a:pt x="0" y="241"/>
                          </a:lnTo>
                          <a:lnTo>
                            <a:pt x="0" y="240"/>
                          </a:lnTo>
                          <a:lnTo>
                            <a:pt x="0" y="0"/>
                          </a:lnTo>
                          <a:lnTo>
                            <a:pt x="249" y="2"/>
                          </a:lnTo>
                          <a:lnTo>
                            <a:pt x="249" y="186"/>
                          </a:lnTo>
                          <a:lnTo>
                            <a:pt x="243" y="197"/>
                          </a:lnTo>
                          <a:lnTo>
                            <a:pt x="237" y="210"/>
                          </a:lnTo>
                          <a:lnTo>
                            <a:pt x="232" y="223"/>
                          </a:lnTo>
                          <a:lnTo>
                            <a:pt x="228" y="230"/>
                          </a:lnTo>
                          <a:lnTo>
                            <a:pt x="226" y="234"/>
                          </a:lnTo>
                          <a:lnTo>
                            <a:pt x="215" y="245"/>
                          </a:lnTo>
                          <a:lnTo>
                            <a:pt x="198" y="258"/>
                          </a:lnTo>
                          <a:lnTo>
                            <a:pt x="180" y="271"/>
                          </a:lnTo>
                          <a:lnTo>
                            <a:pt x="161" y="282"/>
                          </a:lnTo>
                          <a:lnTo>
                            <a:pt x="145" y="292"/>
                          </a:lnTo>
                          <a:lnTo>
                            <a:pt x="130" y="299"/>
                          </a:lnTo>
                          <a:lnTo>
                            <a:pt x="119" y="305"/>
                          </a:lnTo>
                          <a:lnTo>
                            <a:pt x="115" y="306"/>
                          </a:lnTo>
                          <a:close/>
                        </a:path>
                      </a:pathLst>
                    </a:custGeom>
                    <a:solidFill>
                      <a:srgbClr val="4D4D4D"/>
                    </a:solidFill>
                    <a:ln w="0">
                      <a:solidFill>
                        <a:srgbClr val="4D4D4D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5" name="Freeform 233"/>
                    <p:cNvSpPr>
                      <a:spLocks/>
                    </p:cNvSpPr>
                    <p:nvPr/>
                  </p:nvSpPr>
                  <p:spPr bwMode="auto">
                    <a:xfrm>
                      <a:off x="1355" y="3333"/>
                      <a:ext cx="219" cy="303"/>
                    </a:xfrm>
                    <a:custGeom>
                      <a:avLst/>
                      <a:gdLst>
                        <a:gd name="T0" fmla="*/ 105 w 219"/>
                        <a:gd name="T1" fmla="*/ 303 h 303"/>
                        <a:gd name="T2" fmla="*/ 76 w 219"/>
                        <a:gd name="T3" fmla="*/ 301 h 303"/>
                        <a:gd name="T4" fmla="*/ 52 w 219"/>
                        <a:gd name="T5" fmla="*/ 293 h 303"/>
                        <a:gd name="T6" fmla="*/ 33 w 219"/>
                        <a:gd name="T7" fmla="*/ 284 h 303"/>
                        <a:gd name="T8" fmla="*/ 20 w 219"/>
                        <a:gd name="T9" fmla="*/ 275 h 303"/>
                        <a:gd name="T10" fmla="*/ 11 w 219"/>
                        <a:gd name="T11" fmla="*/ 264 h 303"/>
                        <a:gd name="T12" fmla="*/ 3 w 219"/>
                        <a:gd name="T13" fmla="*/ 254 h 303"/>
                        <a:gd name="T14" fmla="*/ 2 w 219"/>
                        <a:gd name="T15" fmla="*/ 249 h 303"/>
                        <a:gd name="T16" fmla="*/ 0 w 219"/>
                        <a:gd name="T17" fmla="*/ 247 h 303"/>
                        <a:gd name="T18" fmla="*/ 0 w 219"/>
                        <a:gd name="T19" fmla="*/ 0 h 303"/>
                        <a:gd name="T20" fmla="*/ 219 w 219"/>
                        <a:gd name="T21" fmla="*/ 0 h 303"/>
                        <a:gd name="T22" fmla="*/ 219 w 219"/>
                        <a:gd name="T23" fmla="*/ 176 h 303"/>
                        <a:gd name="T24" fmla="*/ 215 w 219"/>
                        <a:gd name="T25" fmla="*/ 188 h 303"/>
                        <a:gd name="T26" fmla="*/ 209 w 219"/>
                        <a:gd name="T27" fmla="*/ 201 h 303"/>
                        <a:gd name="T28" fmla="*/ 206 w 219"/>
                        <a:gd name="T29" fmla="*/ 210 h 303"/>
                        <a:gd name="T30" fmla="*/ 202 w 219"/>
                        <a:gd name="T31" fmla="*/ 219 h 303"/>
                        <a:gd name="T32" fmla="*/ 200 w 219"/>
                        <a:gd name="T33" fmla="*/ 223 h 303"/>
                        <a:gd name="T34" fmla="*/ 191 w 219"/>
                        <a:gd name="T35" fmla="*/ 234 h 303"/>
                        <a:gd name="T36" fmla="*/ 176 w 219"/>
                        <a:gd name="T37" fmla="*/ 247 h 303"/>
                        <a:gd name="T38" fmla="*/ 161 w 219"/>
                        <a:gd name="T39" fmla="*/ 260 h 303"/>
                        <a:gd name="T40" fmla="*/ 144 w 219"/>
                        <a:gd name="T41" fmla="*/ 273 h 303"/>
                        <a:gd name="T42" fmla="*/ 130 w 219"/>
                        <a:gd name="T43" fmla="*/ 284 h 303"/>
                        <a:gd name="T44" fmla="*/ 117 w 219"/>
                        <a:gd name="T45" fmla="*/ 295 h 303"/>
                        <a:gd name="T46" fmla="*/ 109 w 219"/>
                        <a:gd name="T47" fmla="*/ 301 h 303"/>
                        <a:gd name="T48" fmla="*/ 105 w 219"/>
                        <a:gd name="T49" fmla="*/ 303 h 303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19"/>
                        <a:gd name="T76" fmla="*/ 0 h 303"/>
                        <a:gd name="T77" fmla="*/ 219 w 219"/>
                        <a:gd name="T78" fmla="*/ 303 h 303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19" h="303">
                          <a:moveTo>
                            <a:pt x="105" y="303"/>
                          </a:moveTo>
                          <a:lnTo>
                            <a:pt x="76" y="301"/>
                          </a:lnTo>
                          <a:lnTo>
                            <a:pt x="52" y="293"/>
                          </a:lnTo>
                          <a:lnTo>
                            <a:pt x="33" y="284"/>
                          </a:lnTo>
                          <a:lnTo>
                            <a:pt x="20" y="275"/>
                          </a:lnTo>
                          <a:lnTo>
                            <a:pt x="11" y="264"/>
                          </a:lnTo>
                          <a:lnTo>
                            <a:pt x="3" y="254"/>
                          </a:lnTo>
                          <a:lnTo>
                            <a:pt x="2" y="249"/>
                          </a:lnTo>
                          <a:lnTo>
                            <a:pt x="0" y="247"/>
                          </a:lnTo>
                          <a:lnTo>
                            <a:pt x="0" y="0"/>
                          </a:lnTo>
                          <a:lnTo>
                            <a:pt x="219" y="0"/>
                          </a:lnTo>
                          <a:lnTo>
                            <a:pt x="219" y="176"/>
                          </a:lnTo>
                          <a:lnTo>
                            <a:pt x="215" y="188"/>
                          </a:lnTo>
                          <a:lnTo>
                            <a:pt x="209" y="201"/>
                          </a:lnTo>
                          <a:lnTo>
                            <a:pt x="206" y="210"/>
                          </a:lnTo>
                          <a:lnTo>
                            <a:pt x="202" y="219"/>
                          </a:lnTo>
                          <a:lnTo>
                            <a:pt x="200" y="223"/>
                          </a:lnTo>
                          <a:lnTo>
                            <a:pt x="191" y="234"/>
                          </a:lnTo>
                          <a:lnTo>
                            <a:pt x="176" y="247"/>
                          </a:lnTo>
                          <a:lnTo>
                            <a:pt x="161" y="260"/>
                          </a:lnTo>
                          <a:lnTo>
                            <a:pt x="144" y="273"/>
                          </a:lnTo>
                          <a:lnTo>
                            <a:pt x="130" y="284"/>
                          </a:lnTo>
                          <a:lnTo>
                            <a:pt x="117" y="295"/>
                          </a:lnTo>
                          <a:lnTo>
                            <a:pt x="109" y="301"/>
                          </a:lnTo>
                          <a:lnTo>
                            <a:pt x="105" y="303"/>
                          </a:lnTo>
                          <a:close/>
                        </a:path>
                      </a:pathLst>
                    </a:custGeom>
                    <a:solidFill>
                      <a:srgbClr val="666666"/>
                    </a:solidFill>
                    <a:ln w="0">
                      <a:solidFill>
                        <a:srgbClr val="666666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6" name="Freeform 234"/>
                    <p:cNvSpPr>
                      <a:spLocks/>
                    </p:cNvSpPr>
                    <p:nvPr/>
                  </p:nvSpPr>
                  <p:spPr bwMode="auto">
                    <a:xfrm>
                      <a:off x="1373" y="3333"/>
                      <a:ext cx="189" cy="303"/>
                    </a:xfrm>
                    <a:custGeom>
                      <a:avLst/>
                      <a:gdLst>
                        <a:gd name="T0" fmla="*/ 95 w 189"/>
                        <a:gd name="T1" fmla="*/ 303 h 303"/>
                        <a:gd name="T2" fmla="*/ 65 w 189"/>
                        <a:gd name="T3" fmla="*/ 299 h 303"/>
                        <a:gd name="T4" fmla="*/ 41 w 189"/>
                        <a:gd name="T5" fmla="*/ 293 h 303"/>
                        <a:gd name="T6" fmla="*/ 24 w 189"/>
                        <a:gd name="T7" fmla="*/ 284 h 303"/>
                        <a:gd name="T8" fmla="*/ 11 w 189"/>
                        <a:gd name="T9" fmla="*/ 275 h 303"/>
                        <a:gd name="T10" fmla="*/ 4 w 189"/>
                        <a:gd name="T11" fmla="*/ 265 h 303"/>
                        <a:gd name="T12" fmla="*/ 0 w 189"/>
                        <a:gd name="T13" fmla="*/ 258 h 303"/>
                        <a:gd name="T14" fmla="*/ 0 w 189"/>
                        <a:gd name="T15" fmla="*/ 256 h 303"/>
                        <a:gd name="T16" fmla="*/ 0 w 189"/>
                        <a:gd name="T17" fmla="*/ 0 h 303"/>
                        <a:gd name="T18" fmla="*/ 189 w 189"/>
                        <a:gd name="T19" fmla="*/ 0 h 303"/>
                        <a:gd name="T20" fmla="*/ 189 w 189"/>
                        <a:gd name="T21" fmla="*/ 169 h 303"/>
                        <a:gd name="T22" fmla="*/ 184 w 189"/>
                        <a:gd name="T23" fmla="*/ 182 h 303"/>
                        <a:gd name="T24" fmla="*/ 178 w 189"/>
                        <a:gd name="T25" fmla="*/ 197 h 303"/>
                        <a:gd name="T26" fmla="*/ 175 w 189"/>
                        <a:gd name="T27" fmla="*/ 208 h 303"/>
                        <a:gd name="T28" fmla="*/ 173 w 189"/>
                        <a:gd name="T29" fmla="*/ 212 h 303"/>
                        <a:gd name="T30" fmla="*/ 165 w 189"/>
                        <a:gd name="T31" fmla="*/ 223 h 303"/>
                        <a:gd name="T32" fmla="*/ 154 w 189"/>
                        <a:gd name="T33" fmla="*/ 236 h 303"/>
                        <a:gd name="T34" fmla="*/ 141 w 189"/>
                        <a:gd name="T35" fmla="*/ 251 h 303"/>
                        <a:gd name="T36" fmla="*/ 126 w 189"/>
                        <a:gd name="T37" fmla="*/ 265 h 303"/>
                        <a:gd name="T38" fmla="*/ 115 w 189"/>
                        <a:gd name="T39" fmla="*/ 280 h 303"/>
                        <a:gd name="T40" fmla="*/ 104 w 189"/>
                        <a:gd name="T41" fmla="*/ 291 h 303"/>
                        <a:gd name="T42" fmla="*/ 97 w 189"/>
                        <a:gd name="T43" fmla="*/ 299 h 303"/>
                        <a:gd name="T44" fmla="*/ 95 w 189"/>
                        <a:gd name="T45" fmla="*/ 303 h 303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89"/>
                        <a:gd name="T70" fmla="*/ 0 h 303"/>
                        <a:gd name="T71" fmla="*/ 189 w 189"/>
                        <a:gd name="T72" fmla="*/ 303 h 303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89" h="303">
                          <a:moveTo>
                            <a:pt x="95" y="303"/>
                          </a:moveTo>
                          <a:lnTo>
                            <a:pt x="65" y="299"/>
                          </a:lnTo>
                          <a:lnTo>
                            <a:pt x="41" y="293"/>
                          </a:lnTo>
                          <a:lnTo>
                            <a:pt x="24" y="284"/>
                          </a:lnTo>
                          <a:lnTo>
                            <a:pt x="11" y="275"/>
                          </a:lnTo>
                          <a:lnTo>
                            <a:pt x="4" y="265"/>
                          </a:lnTo>
                          <a:lnTo>
                            <a:pt x="0" y="258"/>
                          </a:lnTo>
                          <a:lnTo>
                            <a:pt x="0" y="256"/>
                          </a:lnTo>
                          <a:lnTo>
                            <a:pt x="0" y="0"/>
                          </a:lnTo>
                          <a:lnTo>
                            <a:pt x="189" y="0"/>
                          </a:lnTo>
                          <a:lnTo>
                            <a:pt x="189" y="169"/>
                          </a:lnTo>
                          <a:lnTo>
                            <a:pt x="184" y="182"/>
                          </a:lnTo>
                          <a:lnTo>
                            <a:pt x="178" y="197"/>
                          </a:lnTo>
                          <a:lnTo>
                            <a:pt x="175" y="208"/>
                          </a:lnTo>
                          <a:lnTo>
                            <a:pt x="173" y="212"/>
                          </a:lnTo>
                          <a:lnTo>
                            <a:pt x="165" y="223"/>
                          </a:lnTo>
                          <a:lnTo>
                            <a:pt x="154" y="236"/>
                          </a:lnTo>
                          <a:lnTo>
                            <a:pt x="141" y="251"/>
                          </a:lnTo>
                          <a:lnTo>
                            <a:pt x="126" y="265"/>
                          </a:lnTo>
                          <a:lnTo>
                            <a:pt x="115" y="280"/>
                          </a:lnTo>
                          <a:lnTo>
                            <a:pt x="104" y="291"/>
                          </a:lnTo>
                          <a:lnTo>
                            <a:pt x="97" y="299"/>
                          </a:lnTo>
                          <a:lnTo>
                            <a:pt x="95" y="303"/>
                          </a:lnTo>
                          <a:close/>
                        </a:path>
                      </a:pathLst>
                    </a:custGeom>
                    <a:solidFill>
                      <a:srgbClr val="808080"/>
                    </a:solidFill>
                    <a:ln w="0">
                      <a:solidFill>
                        <a:srgbClr val="80808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7" name="Freeform 235"/>
                    <p:cNvSpPr>
                      <a:spLocks/>
                    </p:cNvSpPr>
                    <p:nvPr/>
                  </p:nvSpPr>
                  <p:spPr bwMode="auto">
                    <a:xfrm>
                      <a:off x="1390" y="3333"/>
                      <a:ext cx="159" cy="301"/>
                    </a:xfrm>
                    <a:custGeom>
                      <a:avLst/>
                      <a:gdLst>
                        <a:gd name="T0" fmla="*/ 83 w 159"/>
                        <a:gd name="T1" fmla="*/ 301 h 301"/>
                        <a:gd name="T2" fmla="*/ 54 w 159"/>
                        <a:gd name="T3" fmla="*/ 299 h 301"/>
                        <a:gd name="T4" fmla="*/ 32 w 159"/>
                        <a:gd name="T5" fmla="*/ 293 h 301"/>
                        <a:gd name="T6" fmla="*/ 17 w 159"/>
                        <a:gd name="T7" fmla="*/ 284 h 301"/>
                        <a:gd name="T8" fmla="*/ 7 w 159"/>
                        <a:gd name="T9" fmla="*/ 275 h 301"/>
                        <a:gd name="T10" fmla="*/ 2 w 159"/>
                        <a:gd name="T11" fmla="*/ 267 h 301"/>
                        <a:gd name="T12" fmla="*/ 0 w 159"/>
                        <a:gd name="T13" fmla="*/ 265 h 301"/>
                        <a:gd name="T14" fmla="*/ 0 w 159"/>
                        <a:gd name="T15" fmla="*/ 0 h 301"/>
                        <a:gd name="T16" fmla="*/ 159 w 159"/>
                        <a:gd name="T17" fmla="*/ 0 h 301"/>
                        <a:gd name="T18" fmla="*/ 159 w 159"/>
                        <a:gd name="T19" fmla="*/ 162 h 301"/>
                        <a:gd name="T20" fmla="*/ 156 w 159"/>
                        <a:gd name="T21" fmla="*/ 173 h 301"/>
                        <a:gd name="T22" fmla="*/ 152 w 159"/>
                        <a:gd name="T23" fmla="*/ 188 h 301"/>
                        <a:gd name="T24" fmla="*/ 148 w 159"/>
                        <a:gd name="T25" fmla="*/ 199 h 301"/>
                        <a:gd name="T26" fmla="*/ 146 w 159"/>
                        <a:gd name="T27" fmla="*/ 202 h 301"/>
                        <a:gd name="T28" fmla="*/ 141 w 159"/>
                        <a:gd name="T29" fmla="*/ 212 h 301"/>
                        <a:gd name="T30" fmla="*/ 132 w 159"/>
                        <a:gd name="T31" fmla="*/ 226 h 301"/>
                        <a:gd name="T32" fmla="*/ 121 w 159"/>
                        <a:gd name="T33" fmla="*/ 241 h 301"/>
                        <a:gd name="T34" fmla="*/ 109 w 159"/>
                        <a:gd name="T35" fmla="*/ 260 h 301"/>
                        <a:gd name="T36" fmla="*/ 100 w 159"/>
                        <a:gd name="T37" fmla="*/ 275 h 301"/>
                        <a:gd name="T38" fmla="*/ 91 w 159"/>
                        <a:gd name="T39" fmla="*/ 290 h 301"/>
                        <a:gd name="T40" fmla="*/ 85 w 159"/>
                        <a:gd name="T41" fmla="*/ 299 h 301"/>
                        <a:gd name="T42" fmla="*/ 83 w 159"/>
                        <a:gd name="T43" fmla="*/ 301 h 301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159"/>
                        <a:gd name="T67" fmla="*/ 0 h 301"/>
                        <a:gd name="T68" fmla="*/ 159 w 159"/>
                        <a:gd name="T69" fmla="*/ 301 h 301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159" h="301">
                          <a:moveTo>
                            <a:pt x="83" y="301"/>
                          </a:moveTo>
                          <a:lnTo>
                            <a:pt x="54" y="299"/>
                          </a:lnTo>
                          <a:lnTo>
                            <a:pt x="32" y="293"/>
                          </a:lnTo>
                          <a:lnTo>
                            <a:pt x="17" y="284"/>
                          </a:lnTo>
                          <a:lnTo>
                            <a:pt x="7" y="275"/>
                          </a:lnTo>
                          <a:lnTo>
                            <a:pt x="2" y="267"/>
                          </a:lnTo>
                          <a:lnTo>
                            <a:pt x="0" y="265"/>
                          </a:lnTo>
                          <a:lnTo>
                            <a:pt x="0" y="0"/>
                          </a:lnTo>
                          <a:lnTo>
                            <a:pt x="159" y="0"/>
                          </a:lnTo>
                          <a:lnTo>
                            <a:pt x="159" y="162"/>
                          </a:lnTo>
                          <a:lnTo>
                            <a:pt x="156" y="173"/>
                          </a:lnTo>
                          <a:lnTo>
                            <a:pt x="152" y="188"/>
                          </a:lnTo>
                          <a:lnTo>
                            <a:pt x="148" y="199"/>
                          </a:lnTo>
                          <a:lnTo>
                            <a:pt x="146" y="202"/>
                          </a:lnTo>
                          <a:lnTo>
                            <a:pt x="141" y="212"/>
                          </a:lnTo>
                          <a:lnTo>
                            <a:pt x="132" y="226"/>
                          </a:lnTo>
                          <a:lnTo>
                            <a:pt x="121" y="241"/>
                          </a:lnTo>
                          <a:lnTo>
                            <a:pt x="109" y="260"/>
                          </a:lnTo>
                          <a:lnTo>
                            <a:pt x="100" y="275"/>
                          </a:lnTo>
                          <a:lnTo>
                            <a:pt x="91" y="290"/>
                          </a:lnTo>
                          <a:lnTo>
                            <a:pt x="85" y="299"/>
                          </a:lnTo>
                          <a:lnTo>
                            <a:pt x="83" y="301"/>
                          </a:lnTo>
                          <a:close/>
                        </a:path>
                      </a:pathLst>
                    </a:custGeom>
                    <a:solidFill>
                      <a:srgbClr val="999999"/>
                    </a:solidFill>
                    <a:ln w="0">
                      <a:solidFill>
                        <a:srgbClr val="999999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8" name="Freeform 236"/>
                    <p:cNvSpPr>
                      <a:spLocks/>
                    </p:cNvSpPr>
                    <p:nvPr/>
                  </p:nvSpPr>
                  <p:spPr bwMode="auto">
                    <a:xfrm>
                      <a:off x="1407" y="3333"/>
                      <a:ext cx="129" cy="301"/>
                    </a:xfrm>
                    <a:custGeom>
                      <a:avLst/>
                      <a:gdLst>
                        <a:gd name="T0" fmla="*/ 74 w 129"/>
                        <a:gd name="T1" fmla="*/ 301 h 301"/>
                        <a:gd name="T2" fmla="*/ 48 w 129"/>
                        <a:gd name="T3" fmla="*/ 299 h 301"/>
                        <a:gd name="T4" fmla="*/ 29 w 129"/>
                        <a:gd name="T5" fmla="*/ 295 h 301"/>
                        <a:gd name="T6" fmla="*/ 16 w 129"/>
                        <a:gd name="T7" fmla="*/ 288 h 301"/>
                        <a:gd name="T8" fmla="*/ 7 w 129"/>
                        <a:gd name="T9" fmla="*/ 282 h 301"/>
                        <a:gd name="T10" fmla="*/ 2 w 129"/>
                        <a:gd name="T11" fmla="*/ 277 h 301"/>
                        <a:gd name="T12" fmla="*/ 0 w 129"/>
                        <a:gd name="T13" fmla="*/ 275 h 301"/>
                        <a:gd name="T14" fmla="*/ 0 w 129"/>
                        <a:gd name="T15" fmla="*/ 0 h 301"/>
                        <a:gd name="T16" fmla="*/ 129 w 129"/>
                        <a:gd name="T17" fmla="*/ 0 h 301"/>
                        <a:gd name="T18" fmla="*/ 129 w 129"/>
                        <a:gd name="T19" fmla="*/ 156 h 301"/>
                        <a:gd name="T20" fmla="*/ 128 w 129"/>
                        <a:gd name="T21" fmla="*/ 165 h 301"/>
                        <a:gd name="T22" fmla="*/ 124 w 129"/>
                        <a:gd name="T23" fmla="*/ 178 h 301"/>
                        <a:gd name="T24" fmla="*/ 122 w 129"/>
                        <a:gd name="T25" fmla="*/ 189 h 301"/>
                        <a:gd name="T26" fmla="*/ 120 w 129"/>
                        <a:gd name="T27" fmla="*/ 193 h 301"/>
                        <a:gd name="T28" fmla="*/ 116 w 129"/>
                        <a:gd name="T29" fmla="*/ 202 h 301"/>
                        <a:gd name="T30" fmla="*/ 109 w 129"/>
                        <a:gd name="T31" fmla="*/ 215 h 301"/>
                        <a:gd name="T32" fmla="*/ 102 w 129"/>
                        <a:gd name="T33" fmla="*/ 234 h 301"/>
                        <a:gd name="T34" fmla="*/ 92 w 129"/>
                        <a:gd name="T35" fmla="*/ 252 h 301"/>
                        <a:gd name="T36" fmla="*/ 85 w 129"/>
                        <a:gd name="T37" fmla="*/ 271 h 301"/>
                        <a:gd name="T38" fmla="*/ 79 w 129"/>
                        <a:gd name="T39" fmla="*/ 286 h 301"/>
                        <a:gd name="T40" fmla="*/ 76 w 129"/>
                        <a:gd name="T41" fmla="*/ 297 h 301"/>
                        <a:gd name="T42" fmla="*/ 74 w 129"/>
                        <a:gd name="T43" fmla="*/ 301 h 301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w 129"/>
                        <a:gd name="T67" fmla="*/ 0 h 301"/>
                        <a:gd name="T68" fmla="*/ 129 w 129"/>
                        <a:gd name="T69" fmla="*/ 301 h 301"/>
                      </a:gdLst>
                      <a:ahLst/>
                      <a:cxnLst>
                        <a:cxn ang="T44">
                          <a:pos x="T0" y="T1"/>
                        </a:cxn>
                        <a:cxn ang="T45">
                          <a:pos x="T2" y="T3"/>
                        </a:cxn>
                        <a:cxn ang="T46">
                          <a:pos x="T4" y="T5"/>
                        </a:cxn>
                        <a:cxn ang="T47">
                          <a:pos x="T6" y="T7"/>
                        </a:cxn>
                        <a:cxn ang="T48">
                          <a:pos x="T8" y="T9"/>
                        </a:cxn>
                        <a:cxn ang="T49">
                          <a:pos x="T10" y="T11"/>
                        </a:cxn>
                        <a:cxn ang="T50">
                          <a:pos x="T12" y="T13"/>
                        </a:cxn>
                        <a:cxn ang="T51">
                          <a:pos x="T14" y="T15"/>
                        </a:cxn>
                        <a:cxn ang="T52">
                          <a:pos x="T16" y="T17"/>
                        </a:cxn>
                        <a:cxn ang="T53">
                          <a:pos x="T18" y="T19"/>
                        </a:cxn>
                        <a:cxn ang="T54">
                          <a:pos x="T20" y="T21"/>
                        </a:cxn>
                        <a:cxn ang="T55">
                          <a:pos x="T22" y="T23"/>
                        </a:cxn>
                        <a:cxn ang="T56">
                          <a:pos x="T24" y="T25"/>
                        </a:cxn>
                        <a:cxn ang="T57">
                          <a:pos x="T26" y="T27"/>
                        </a:cxn>
                        <a:cxn ang="T58">
                          <a:pos x="T28" y="T29"/>
                        </a:cxn>
                        <a:cxn ang="T59">
                          <a:pos x="T30" y="T31"/>
                        </a:cxn>
                        <a:cxn ang="T60">
                          <a:pos x="T32" y="T33"/>
                        </a:cxn>
                        <a:cxn ang="T61">
                          <a:pos x="T34" y="T35"/>
                        </a:cxn>
                        <a:cxn ang="T62">
                          <a:pos x="T36" y="T37"/>
                        </a:cxn>
                        <a:cxn ang="T63">
                          <a:pos x="T38" y="T39"/>
                        </a:cxn>
                        <a:cxn ang="T64">
                          <a:pos x="T40" y="T41"/>
                        </a:cxn>
                        <a:cxn ang="T65">
                          <a:pos x="T42" y="T43"/>
                        </a:cxn>
                      </a:cxnLst>
                      <a:rect l="T66" t="T67" r="T68" b="T69"/>
                      <a:pathLst>
                        <a:path w="129" h="301">
                          <a:moveTo>
                            <a:pt x="74" y="301"/>
                          </a:moveTo>
                          <a:lnTo>
                            <a:pt x="48" y="299"/>
                          </a:lnTo>
                          <a:lnTo>
                            <a:pt x="29" y="295"/>
                          </a:lnTo>
                          <a:lnTo>
                            <a:pt x="16" y="288"/>
                          </a:lnTo>
                          <a:lnTo>
                            <a:pt x="7" y="282"/>
                          </a:lnTo>
                          <a:lnTo>
                            <a:pt x="2" y="277"/>
                          </a:lnTo>
                          <a:lnTo>
                            <a:pt x="0" y="275"/>
                          </a:lnTo>
                          <a:lnTo>
                            <a:pt x="0" y="0"/>
                          </a:lnTo>
                          <a:lnTo>
                            <a:pt x="129" y="0"/>
                          </a:lnTo>
                          <a:lnTo>
                            <a:pt x="129" y="156"/>
                          </a:lnTo>
                          <a:lnTo>
                            <a:pt x="128" y="165"/>
                          </a:lnTo>
                          <a:lnTo>
                            <a:pt x="124" y="178"/>
                          </a:lnTo>
                          <a:lnTo>
                            <a:pt x="122" y="189"/>
                          </a:lnTo>
                          <a:lnTo>
                            <a:pt x="120" y="193"/>
                          </a:lnTo>
                          <a:lnTo>
                            <a:pt x="116" y="202"/>
                          </a:lnTo>
                          <a:lnTo>
                            <a:pt x="109" y="215"/>
                          </a:lnTo>
                          <a:lnTo>
                            <a:pt x="102" y="234"/>
                          </a:lnTo>
                          <a:lnTo>
                            <a:pt x="92" y="252"/>
                          </a:lnTo>
                          <a:lnTo>
                            <a:pt x="85" y="271"/>
                          </a:lnTo>
                          <a:lnTo>
                            <a:pt x="79" y="286"/>
                          </a:lnTo>
                          <a:lnTo>
                            <a:pt x="76" y="297"/>
                          </a:lnTo>
                          <a:lnTo>
                            <a:pt x="74" y="301"/>
                          </a:lnTo>
                          <a:close/>
                        </a:path>
                      </a:pathLst>
                    </a:custGeom>
                    <a:solidFill>
                      <a:srgbClr val="B2B2B2"/>
                    </a:solidFill>
                    <a:ln w="0">
                      <a:solidFill>
                        <a:srgbClr val="B2B2B2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19" name="Freeform 237"/>
                    <p:cNvSpPr>
                      <a:spLocks/>
                    </p:cNvSpPr>
                    <p:nvPr/>
                  </p:nvSpPr>
                  <p:spPr bwMode="auto">
                    <a:xfrm>
                      <a:off x="1425" y="3333"/>
                      <a:ext cx="100" cy="299"/>
                    </a:xfrm>
                    <a:custGeom>
                      <a:avLst/>
                      <a:gdLst>
                        <a:gd name="T0" fmla="*/ 61 w 100"/>
                        <a:gd name="T1" fmla="*/ 299 h 299"/>
                        <a:gd name="T2" fmla="*/ 37 w 100"/>
                        <a:gd name="T3" fmla="*/ 299 h 299"/>
                        <a:gd name="T4" fmla="*/ 21 w 100"/>
                        <a:gd name="T5" fmla="*/ 295 h 299"/>
                        <a:gd name="T6" fmla="*/ 9 w 100"/>
                        <a:gd name="T7" fmla="*/ 290 h 299"/>
                        <a:gd name="T8" fmla="*/ 2 w 100"/>
                        <a:gd name="T9" fmla="*/ 286 h 299"/>
                        <a:gd name="T10" fmla="*/ 0 w 100"/>
                        <a:gd name="T11" fmla="*/ 284 h 299"/>
                        <a:gd name="T12" fmla="*/ 0 w 100"/>
                        <a:gd name="T13" fmla="*/ 2 h 299"/>
                        <a:gd name="T14" fmla="*/ 100 w 100"/>
                        <a:gd name="T15" fmla="*/ 0 h 299"/>
                        <a:gd name="T16" fmla="*/ 100 w 100"/>
                        <a:gd name="T17" fmla="*/ 149 h 299"/>
                        <a:gd name="T18" fmla="*/ 98 w 100"/>
                        <a:gd name="T19" fmla="*/ 156 h 299"/>
                        <a:gd name="T20" fmla="*/ 97 w 100"/>
                        <a:gd name="T21" fmla="*/ 169 h 299"/>
                        <a:gd name="T22" fmla="*/ 95 w 100"/>
                        <a:gd name="T23" fmla="*/ 178 h 299"/>
                        <a:gd name="T24" fmla="*/ 93 w 100"/>
                        <a:gd name="T25" fmla="*/ 184 h 299"/>
                        <a:gd name="T26" fmla="*/ 91 w 100"/>
                        <a:gd name="T27" fmla="*/ 191 h 299"/>
                        <a:gd name="T28" fmla="*/ 86 w 100"/>
                        <a:gd name="T29" fmla="*/ 206 h 299"/>
                        <a:gd name="T30" fmla="*/ 80 w 100"/>
                        <a:gd name="T31" fmla="*/ 225 h 299"/>
                        <a:gd name="T32" fmla="*/ 74 w 100"/>
                        <a:gd name="T33" fmla="*/ 245 h 299"/>
                        <a:gd name="T34" fmla="*/ 71 w 100"/>
                        <a:gd name="T35" fmla="*/ 265 h 299"/>
                        <a:gd name="T36" fmla="*/ 65 w 100"/>
                        <a:gd name="T37" fmla="*/ 282 h 299"/>
                        <a:gd name="T38" fmla="*/ 63 w 100"/>
                        <a:gd name="T39" fmla="*/ 295 h 299"/>
                        <a:gd name="T40" fmla="*/ 61 w 100"/>
                        <a:gd name="T41" fmla="*/ 299 h 299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00"/>
                        <a:gd name="T64" fmla="*/ 0 h 299"/>
                        <a:gd name="T65" fmla="*/ 100 w 100"/>
                        <a:gd name="T66" fmla="*/ 299 h 299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00" h="299">
                          <a:moveTo>
                            <a:pt x="61" y="299"/>
                          </a:moveTo>
                          <a:lnTo>
                            <a:pt x="37" y="299"/>
                          </a:lnTo>
                          <a:lnTo>
                            <a:pt x="21" y="295"/>
                          </a:lnTo>
                          <a:lnTo>
                            <a:pt x="9" y="290"/>
                          </a:lnTo>
                          <a:lnTo>
                            <a:pt x="2" y="286"/>
                          </a:lnTo>
                          <a:lnTo>
                            <a:pt x="0" y="284"/>
                          </a:lnTo>
                          <a:lnTo>
                            <a:pt x="0" y="2"/>
                          </a:lnTo>
                          <a:lnTo>
                            <a:pt x="100" y="0"/>
                          </a:lnTo>
                          <a:lnTo>
                            <a:pt x="100" y="149"/>
                          </a:lnTo>
                          <a:lnTo>
                            <a:pt x="98" y="156"/>
                          </a:lnTo>
                          <a:lnTo>
                            <a:pt x="97" y="169"/>
                          </a:lnTo>
                          <a:lnTo>
                            <a:pt x="95" y="178"/>
                          </a:lnTo>
                          <a:lnTo>
                            <a:pt x="93" y="184"/>
                          </a:lnTo>
                          <a:lnTo>
                            <a:pt x="91" y="191"/>
                          </a:lnTo>
                          <a:lnTo>
                            <a:pt x="86" y="206"/>
                          </a:lnTo>
                          <a:lnTo>
                            <a:pt x="80" y="225"/>
                          </a:lnTo>
                          <a:lnTo>
                            <a:pt x="74" y="245"/>
                          </a:lnTo>
                          <a:lnTo>
                            <a:pt x="71" y="265"/>
                          </a:lnTo>
                          <a:lnTo>
                            <a:pt x="65" y="282"/>
                          </a:lnTo>
                          <a:lnTo>
                            <a:pt x="63" y="295"/>
                          </a:lnTo>
                          <a:lnTo>
                            <a:pt x="61" y="299"/>
                          </a:lnTo>
                          <a:close/>
                        </a:path>
                      </a:pathLst>
                    </a:custGeom>
                    <a:solidFill>
                      <a:srgbClr val="CCCCCC"/>
                    </a:solidFill>
                    <a:ln w="0">
                      <a:solidFill>
                        <a:srgbClr val="CCCCCC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0" name="Freeform 238"/>
                    <p:cNvSpPr>
                      <a:spLocks/>
                    </p:cNvSpPr>
                    <p:nvPr/>
                  </p:nvSpPr>
                  <p:spPr bwMode="auto">
                    <a:xfrm>
                      <a:off x="1442" y="3333"/>
                      <a:ext cx="70" cy="299"/>
                    </a:xfrm>
                    <a:custGeom>
                      <a:avLst/>
                      <a:gdLst>
                        <a:gd name="T0" fmla="*/ 52 w 70"/>
                        <a:gd name="T1" fmla="*/ 299 h 299"/>
                        <a:gd name="T2" fmla="*/ 30 w 70"/>
                        <a:gd name="T3" fmla="*/ 299 h 299"/>
                        <a:gd name="T4" fmla="*/ 13 w 70"/>
                        <a:gd name="T5" fmla="*/ 297 h 299"/>
                        <a:gd name="T6" fmla="*/ 4 w 70"/>
                        <a:gd name="T7" fmla="*/ 295 h 299"/>
                        <a:gd name="T8" fmla="*/ 0 w 70"/>
                        <a:gd name="T9" fmla="*/ 293 h 299"/>
                        <a:gd name="T10" fmla="*/ 0 w 70"/>
                        <a:gd name="T11" fmla="*/ 2 h 299"/>
                        <a:gd name="T12" fmla="*/ 70 w 70"/>
                        <a:gd name="T13" fmla="*/ 0 h 299"/>
                        <a:gd name="T14" fmla="*/ 70 w 70"/>
                        <a:gd name="T15" fmla="*/ 141 h 299"/>
                        <a:gd name="T16" fmla="*/ 70 w 70"/>
                        <a:gd name="T17" fmla="*/ 149 h 299"/>
                        <a:gd name="T18" fmla="*/ 69 w 70"/>
                        <a:gd name="T19" fmla="*/ 160 h 299"/>
                        <a:gd name="T20" fmla="*/ 69 w 70"/>
                        <a:gd name="T21" fmla="*/ 169 h 299"/>
                        <a:gd name="T22" fmla="*/ 67 w 70"/>
                        <a:gd name="T23" fmla="*/ 175 h 299"/>
                        <a:gd name="T24" fmla="*/ 67 w 70"/>
                        <a:gd name="T25" fmla="*/ 180 h 299"/>
                        <a:gd name="T26" fmla="*/ 63 w 70"/>
                        <a:gd name="T27" fmla="*/ 195 h 299"/>
                        <a:gd name="T28" fmla="*/ 61 w 70"/>
                        <a:gd name="T29" fmla="*/ 215 h 299"/>
                        <a:gd name="T30" fmla="*/ 57 w 70"/>
                        <a:gd name="T31" fmla="*/ 238 h 299"/>
                        <a:gd name="T32" fmla="*/ 56 w 70"/>
                        <a:gd name="T33" fmla="*/ 260 h 299"/>
                        <a:gd name="T34" fmla="*/ 54 w 70"/>
                        <a:gd name="T35" fmla="*/ 280 h 299"/>
                        <a:gd name="T36" fmla="*/ 52 w 70"/>
                        <a:gd name="T37" fmla="*/ 293 h 299"/>
                        <a:gd name="T38" fmla="*/ 52 w 70"/>
                        <a:gd name="T39" fmla="*/ 299 h 299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w 70"/>
                        <a:gd name="T61" fmla="*/ 0 h 299"/>
                        <a:gd name="T62" fmla="*/ 70 w 70"/>
                        <a:gd name="T63" fmla="*/ 299 h 299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T60" t="T61" r="T62" b="T63"/>
                      <a:pathLst>
                        <a:path w="70" h="299">
                          <a:moveTo>
                            <a:pt x="52" y="299"/>
                          </a:moveTo>
                          <a:lnTo>
                            <a:pt x="30" y="299"/>
                          </a:lnTo>
                          <a:lnTo>
                            <a:pt x="13" y="297"/>
                          </a:lnTo>
                          <a:lnTo>
                            <a:pt x="4" y="295"/>
                          </a:lnTo>
                          <a:lnTo>
                            <a:pt x="0" y="293"/>
                          </a:lnTo>
                          <a:lnTo>
                            <a:pt x="0" y="2"/>
                          </a:lnTo>
                          <a:lnTo>
                            <a:pt x="70" y="0"/>
                          </a:lnTo>
                          <a:lnTo>
                            <a:pt x="70" y="141"/>
                          </a:lnTo>
                          <a:lnTo>
                            <a:pt x="70" y="149"/>
                          </a:lnTo>
                          <a:lnTo>
                            <a:pt x="69" y="160"/>
                          </a:lnTo>
                          <a:lnTo>
                            <a:pt x="69" y="169"/>
                          </a:lnTo>
                          <a:lnTo>
                            <a:pt x="67" y="175"/>
                          </a:lnTo>
                          <a:lnTo>
                            <a:pt x="67" y="180"/>
                          </a:lnTo>
                          <a:lnTo>
                            <a:pt x="63" y="195"/>
                          </a:lnTo>
                          <a:lnTo>
                            <a:pt x="61" y="215"/>
                          </a:lnTo>
                          <a:lnTo>
                            <a:pt x="57" y="238"/>
                          </a:lnTo>
                          <a:lnTo>
                            <a:pt x="56" y="260"/>
                          </a:lnTo>
                          <a:lnTo>
                            <a:pt x="54" y="280"/>
                          </a:lnTo>
                          <a:lnTo>
                            <a:pt x="52" y="293"/>
                          </a:lnTo>
                          <a:lnTo>
                            <a:pt x="52" y="299"/>
                          </a:lnTo>
                          <a:close/>
                        </a:path>
                      </a:pathLst>
                    </a:custGeom>
                    <a:solidFill>
                      <a:srgbClr val="E5E5E5"/>
                    </a:solidFill>
                    <a:ln w="0">
                      <a:solidFill>
                        <a:srgbClr val="E5E5E5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1" name="Freeform 239"/>
                    <p:cNvSpPr>
                      <a:spLocks/>
                    </p:cNvSpPr>
                    <p:nvPr/>
                  </p:nvSpPr>
                  <p:spPr bwMode="auto">
                    <a:xfrm>
                      <a:off x="1299" y="3452"/>
                      <a:ext cx="93" cy="113"/>
                    </a:xfrm>
                    <a:custGeom>
                      <a:avLst/>
                      <a:gdLst>
                        <a:gd name="T0" fmla="*/ 0 w 93"/>
                        <a:gd name="T1" fmla="*/ 57 h 113"/>
                        <a:gd name="T2" fmla="*/ 2 w 93"/>
                        <a:gd name="T3" fmla="*/ 80 h 113"/>
                        <a:gd name="T4" fmla="*/ 13 w 93"/>
                        <a:gd name="T5" fmla="*/ 98 h 113"/>
                        <a:gd name="T6" fmla="*/ 28 w 93"/>
                        <a:gd name="T7" fmla="*/ 109 h 113"/>
                        <a:gd name="T8" fmla="*/ 48 w 93"/>
                        <a:gd name="T9" fmla="*/ 113 h 113"/>
                        <a:gd name="T10" fmla="*/ 65 w 93"/>
                        <a:gd name="T11" fmla="*/ 109 h 113"/>
                        <a:gd name="T12" fmla="*/ 78 w 93"/>
                        <a:gd name="T13" fmla="*/ 102 h 113"/>
                        <a:gd name="T14" fmla="*/ 85 w 93"/>
                        <a:gd name="T15" fmla="*/ 95 h 113"/>
                        <a:gd name="T16" fmla="*/ 91 w 93"/>
                        <a:gd name="T17" fmla="*/ 83 h 113"/>
                        <a:gd name="T18" fmla="*/ 93 w 93"/>
                        <a:gd name="T19" fmla="*/ 74 h 113"/>
                        <a:gd name="T20" fmla="*/ 71 w 93"/>
                        <a:gd name="T21" fmla="*/ 74 h 113"/>
                        <a:gd name="T22" fmla="*/ 69 w 93"/>
                        <a:gd name="T23" fmla="*/ 80 h 113"/>
                        <a:gd name="T24" fmla="*/ 65 w 93"/>
                        <a:gd name="T25" fmla="*/ 85 h 113"/>
                        <a:gd name="T26" fmla="*/ 61 w 93"/>
                        <a:gd name="T27" fmla="*/ 91 h 113"/>
                        <a:gd name="T28" fmla="*/ 56 w 93"/>
                        <a:gd name="T29" fmla="*/ 93 h 113"/>
                        <a:gd name="T30" fmla="*/ 48 w 93"/>
                        <a:gd name="T31" fmla="*/ 93 h 113"/>
                        <a:gd name="T32" fmla="*/ 41 w 93"/>
                        <a:gd name="T33" fmla="*/ 93 h 113"/>
                        <a:gd name="T34" fmla="*/ 35 w 93"/>
                        <a:gd name="T35" fmla="*/ 89 h 113"/>
                        <a:gd name="T36" fmla="*/ 30 w 93"/>
                        <a:gd name="T37" fmla="*/ 85 h 113"/>
                        <a:gd name="T38" fmla="*/ 26 w 93"/>
                        <a:gd name="T39" fmla="*/ 80 h 113"/>
                        <a:gd name="T40" fmla="*/ 24 w 93"/>
                        <a:gd name="T41" fmla="*/ 72 h 113"/>
                        <a:gd name="T42" fmla="*/ 22 w 93"/>
                        <a:gd name="T43" fmla="*/ 67 h 113"/>
                        <a:gd name="T44" fmla="*/ 22 w 93"/>
                        <a:gd name="T45" fmla="*/ 57 h 113"/>
                        <a:gd name="T46" fmla="*/ 22 w 93"/>
                        <a:gd name="T47" fmla="*/ 46 h 113"/>
                        <a:gd name="T48" fmla="*/ 26 w 93"/>
                        <a:gd name="T49" fmla="*/ 37 h 113"/>
                        <a:gd name="T50" fmla="*/ 30 w 93"/>
                        <a:gd name="T51" fmla="*/ 30 h 113"/>
                        <a:gd name="T52" fmla="*/ 33 w 93"/>
                        <a:gd name="T53" fmla="*/ 24 h 113"/>
                        <a:gd name="T54" fmla="*/ 41 w 93"/>
                        <a:gd name="T55" fmla="*/ 20 h 113"/>
                        <a:gd name="T56" fmla="*/ 48 w 93"/>
                        <a:gd name="T57" fmla="*/ 20 h 113"/>
                        <a:gd name="T58" fmla="*/ 56 w 93"/>
                        <a:gd name="T59" fmla="*/ 20 h 113"/>
                        <a:gd name="T60" fmla="*/ 61 w 93"/>
                        <a:gd name="T61" fmla="*/ 22 h 113"/>
                        <a:gd name="T62" fmla="*/ 65 w 93"/>
                        <a:gd name="T63" fmla="*/ 26 h 113"/>
                        <a:gd name="T64" fmla="*/ 69 w 93"/>
                        <a:gd name="T65" fmla="*/ 31 h 113"/>
                        <a:gd name="T66" fmla="*/ 71 w 93"/>
                        <a:gd name="T67" fmla="*/ 39 h 113"/>
                        <a:gd name="T68" fmla="*/ 93 w 93"/>
                        <a:gd name="T69" fmla="*/ 39 h 113"/>
                        <a:gd name="T70" fmla="*/ 91 w 93"/>
                        <a:gd name="T71" fmla="*/ 28 h 113"/>
                        <a:gd name="T72" fmla="*/ 85 w 93"/>
                        <a:gd name="T73" fmla="*/ 18 h 113"/>
                        <a:gd name="T74" fmla="*/ 76 w 93"/>
                        <a:gd name="T75" fmla="*/ 9 h 113"/>
                        <a:gd name="T76" fmla="*/ 63 w 93"/>
                        <a:gd name="T77" fmla="*/ 2 h 113"/>
                        <a:gd name="T78" fmla="*/ 46 w 93"/>
                        <a:gd name="T79" fmla="*/ 0 h 113"/>
                        <a:gd name="T80" fmla="*/ 30 w 93"/>
                        <a:gd name="T81" fmla="*/ 4 h 113"/>
                        <a:gd name="T82" fmla="*/ 15 w 93"/>
                        <a:gd name="T83" fmla="*/ 13 h 113"/>
                        <a:gd name="T84" fmla="*/ 4 w 93"/>
                        <a:gd name="T85" fmla="*/ 31 h 113"/>
                        <a:gd name="T86" fmla="*/ 0 w 93"/>
                        <a:gd name="T87" fmla="*/ 57 h 113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w 93"/>
                        <a:gd name="T133" fmla="*/ 0 h 113"/>
                        <a:gd name="T134" fmla="*/ 93 w 93"/>
                        <a:gd name="T135" fmla="*/ 113 h 113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T132" t="T133" r="T134" b="T135"/>
                      <a:pathLst>
                        <a:path w="93" h="113">
                          <a:moveTo>
                            <a:pt x="0" y="57"/>
                          </a:moveTo>
                          <a:lnTo>
                            <a:pt x="2" y="80"/>
                          </a:lnTo>
                          <a:lnTo>
                            <a:pt x="13" y="98"/>
                          </a:lnTo>
                          <a:lnTo>
                            <a:pt x="28" y="109"/>
                          </a:lnTo>
                          <a:lnTo>
                            <a:pt x="48" y="113"/>
                          </a:lnTo>
                          <a:lnTo>
                            <a:pt x="65" y="109"/>
                          </a:lnTo>
                          <a:lnTo>
                            <a:pt x="78" y="102"/>
                          </a:lnTo>
                          <a:lnTo>
                            <a:pt x="85" y="95"/>
                          </a:lnTo>
                          <a:lnTo>
                            <a:pt x="91" y="83"/>
                          </a:lnTo>
                          <a:lnTo>
                            <a:pt x="93" y="74"/>
                          </a:lnTo>
                          <a:lnTo>
                            <a:pt x="71" y="74"/>
                          </a:lnTo>
                          <a:lnTo>
                            <a:pt x="69" y="80"/>
                          </a:lnTo>
                          <a:lnTo>
                            <a:pt x="65" y="85"/>
                          </a:lnTo>
                          <a:lnTo>
                            <a:pt x="61" y="91"/>
                          </a:lnTo>
                          <a:lnTo>
                            <a:pt x="56" y="93"/>
                          </a:lnTo>
                          <a:lnTo>
                            <a:pt x="48" y="93"/>
                          </a:lnTo>
                          <a:lnTo>
                            <a:pt x="41" y="93"/>
                          </a:lnTo>
                          <a:lnTo>
                            <a:pt x="35" y="89"/>
                          </a:lnTo>
                          <a:lnTo>
                            <a:pt x="30" y="85"/>
                          </a:lnTo>
                          <a:lnTo>
                            <a:pt x="26" y="80"/>
                          </a:lnTo>
                          <a:lnTo>
                            <a:pt x="24" y="72"/>
                          </a:lnTo>
                          <a:lnTo>
                            <a:pt x="22" y="67"/>
                          </a:lnTo>
                          <a:lnTo>
                            <a:pt x="22" y="57"/>
                          </a:lnTo>
                          <a:lnTo>
                            <a:pt x="22" y="46"/>
                          </a:lnTo>
                          <a:lnTo>
                            <a:pt x="26" y="37"/>
                          </a:lnTo>
                          <a:lnTo>
                            <a:pt x="30" y="30"/>
                          </a:lnTo>
                          <a:lnTo>
                            <a:pt x="33" y="24"/>
                          </a:lnTo>
                          <a:lnTo>
                            <a:pt x="41" y="20"/>
                          </a:lnTo>
                          <a:lnTo>
                            <a:pt x="48" y="20"/>
                          </a:lnTo>
                          <a:lnTo>
                            <a:pt x="56" y="20"/>
                          </a:lnTo>
                          <a:lnTo>
                            <a:pt x="61" y="22"/>
                          </a:lnTo>
                          <a:lnTo>
                            <a:pt x="65" y="26"/>
                          </a:lnTo>
                          <a:lnTo>
                            <a:pt x="69" y="31"/>
                          </a:lnTo>
                          <a:lnTo>
                            <a:pt x="71" y="39"/>
                          </a:lnTo>
                          <a:lnTo>
                            <a:pt x="93" y="39"/>
                          </a:lnTo>
                          <a:lnTo>
                            <a:pt x="91" y="28"/>
                          </a:lnTo>
                          <a:lnTo>
                            <a:pt x="85" y="18"/>
                          </a:lnTo>
                          <a:lnTo>
                            <a:pt x="76" y="9"/>
                          </a:lnTo>
                          <a:lnTo>
                            <a:pt x="63" y="2"/>
                          </a:lnTo>
                          <a:lnTo>
                            <a:pt x="46" y="0"/>
                          </a:lnTo>
                          <a:lnTo>
                            <a:pt x="30" y="4"/>
                          </a:lnTo>
                          <a:lnTo>
                            <a:pt x="15" y="13"/>
                          </a:lnTo>
                          <a:lnTo>
                            <a:pt x="4" y="31"/>
                          </a:lnTo>
                          <a:lnTo>
                            <a:pt x="0" y="57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2" name="Freeform 240"/>
                    <p:cNvSpPr>
                      <a:spLocks/>
                    </p:cNvSpPr>
                    <p:nvPr/>
                  </p:nvSpPr>
                  <p:spPr bwMode="auto">
                    <a:xfrm>
                      <a:off x="1295" y="3235"/>
                      <a:ext cx="334" cy="174"/>
                    </a:xfrm>
                    <a:custGeom>
                      <a:avLst/>
                      <a:gdLst>
                        <a:gd name="T0" fmla="*/ 167 w 334"/>
                        <a:gd name="T1" fmla="*/ 174 h 174"/>
                        <a:gd name="T2" fmla="*/ 212 w 334"/>
                        <a:gd name="T3" fmla="*/ 172 h 174"/>
                        <a:gd name="T4" fmla="*/ 253 w 334"/>
                        <a:gd name="T5" fmla="*/ 163 h 174"/>
                        <a:gd name="T6" fmla="*/ 286 w 334"/>
                        <a:gd name="T7" fmla="*/ 150 h 174"/>
                        <a:gd name="T8" fmla="*/ 312 w 334"/>
                        <a:gd name="T9" fmla="*/ 132 h 174"/>
                        <a:gd name="T10" fmla="*/ 329 w 334"/>
                        <a:gd name="T11" fmla="*/ 111 h 174"/>
                        <a:gd name="T12" fmla="*/ 334 w 334"/>
                        <a:gd name="T13" fmla="*/ 87 h 174"/>
                        <a:gd name="T14" fmla="*/ 329 w 334"/>
                        <a:gd name="T15" fmla="*/ 65 h 174"/>
                        <a:gd name="T16" fmla="*/ 312 w 334"/>
                        <a:gd name="T17" fmla="*/ 43 h 174"/>
                        <a:gd name="T18" fmla="*/ 286 w 334"/>
                        <a:gd name="T19" fmla="*/ 26 h 174"/>
                        <a:gd name="T20" fmla="*/ 253 w 334"/>
                        <a:gd name="T21" fmla="*/ 11 h 174"/>
                        <a:gd name="T22" fmla="*/ 212 w 334"/>
                        <a:gd name="T23" fmla="*/ 4 h 174"/>
                        <a:gd name="T24" fmla="*/ 167 w 334"/>
                        <a:gd name="T25" fmla="*/ 0 h 174"/>
                        <a:gd name="T26" fmla="*/ 123 w 334"/>
                        <a:gd name="T27" fmla="*/ 4 h 174"/>
                        <a:gd name="T28" fmla="*/ 82 w 334"/>
                        <a:gd name="T29" fmla="*/ 11 h 174"/>
                        <a:gd name="T30" fmla="*/ 49 w 334"/>
                        <a:gd name="T31" fmla="*/ 26 h 174"/>
                        <a:gd name="T32" fmla="*/ 23 w 334"/>
                        <a:gd name="T33" fmla="*/ 43 h 174"/>
                        <a:gd name="T34" fmla="*/ 6 w 334"/>
                        <a:gd name="T35" fmla="*/ 65 h 174"/>
                        <a:gd name="T36" fmla="*/ 0 w 334"/>
                        <a:gd name="T37" fmla="*/ 87 h 174"/>
                        <a:gd name="T38" fmla="*/ 6 w 334"/>
                        <a:gd name="T39" fmla="*/ 111 h 174"/>
                        <a:gd name="T40" fmla="*/ 23 w 334"/>
                        <a:gd name="T41" fmla="*/ 132 h 174"/>
                        <a:gd name="T42" fmla="*/ 49 w 334"/>
                        <a:gd name="T43" fmla="*/ 150 h 174"/>
                        <a:gd name="T44" fmla="*/ 82 w 334"/>
                        <a:gd name="T45" fmla="*/ 163 h 174"/>
                        <a:gd name="T46" fmla="*/ 123 w 334"/>
                        <a:gd name="T47" fmla="*/ 172 h 174"/>
                        <a:gd name="T48" fmla="*/ 167 w 334"/>
                        <a:gd name="T49" fmla="*/ 174 h 174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334"/>
                        <a:gd name="T76" fmla="*/ 0 h 174"/>
                        <a:gd name="T77" fmla="*/ 334 w 334"/>
                        <a:gd name="T78" fmla="*/ 174 h 174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334" h="174">
                          <a:moveTo>
                            <a:pt x="167" y="174"/>
                          </a:moveTo>
                          <a:lnTo>
                            <a:pt x="212" y="172"/>
                          </a:lnTo>
                          <a:lnTo>
                            <a:pt x="253" y="163"/>
                          </a:lnTo>
                          <a:lnTo>
                            <a:pt x="286" y="150"/>
                          </a:lnTo>
                          <a:lnTo>
                            <a:pt x="312" y="132"/>
                          </a:lnTo>
                          <a:lnTo>
                            <a:pt x="329" y="111"/>
                          </a:lnTo>
                          <a:lnTo>
                            <a:pt x="334" y="87"/>
                          </a:lnTo>
                          <a:lnTo>
                            <a:pt x="329" y="65"/>
                          </a:lnTo>
                          <a:lnTo>
                            <a:pt x="312" y="43"/>
                          </a:lnTo>
                          <a:lnTo>
                            <a:pt x="286" y="26"/>
                          </a:lnTo>
                          <a:lnTo>
                            <a:pt x="253" y="11"/>
                          </a:lnTo>
                          <a:lnTo>
                            <a:pt x="212" y="4"/>
                          </a:lnTo>
                          <a:lnTo>
                            <a:pt x="167" y="0"/>
                          </a:lnTo>
                          <a:lnTo>
                            <a:pt x="123" y="4"/>
                          </a:lnTo>
                          <a:lnTo>
                            <a:pt x="82" y="11"/>
                          </a:lnTo>
                          <a:lnTo>
                            <a:pt x="49" y="26"/>
                          </a:lnTo>
                          <a:lnTo>
                            <a:pt x="23" y="43"/>
                          </a:lnTo>
                          <a:lnTo>
                            <a:pt x="6" y="65"/>
                          </a:lnTo>
                          <a:lnTo>
                            <a:pt x="0" y="87"/>
                          </a:lnTo>
                          <a:lnTo>
                            <a:pt x="6" y="111"/>
                          </a:lnTo>
                          <a:lnTo>
                            <a:pt x="23" y="132"/>
                          </a:lnTo>
                          <a:lnTo>
                            <a:pt x="49" y="150"/>
                          </a:lnTo>
                          <a:lnTo>
                            <a:pt x="82" y="163"/>
                          </a:lnTo>
                          <a:lnTo>
                            <a:pt x="123" y="172"/>
                          </a:lnTo>
                          <a:lnTo>
                            <a:pt x="167" y="174"/>
                          </a:lnTo>
                          <a:close/>
                        </a:path>
                      </a:pathLst>
                    </a:custGeom>
                    <a:solidFill>
                      <a:srgbClr val="BFBFBF"/>
                    </a:solidFill>
                    <a:ln w="0">
                      <a:solidFill>
                        <a:srgbClr val="BFBFB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3" name="Freeform 241"/>
                    <p:cNvSpPr>
                      <a:spLocks/>
                    </p:cNvSpPr>
                    <p:nvPr/>
                  </p:nvSpPr>
                  <p:spPr bwMode="auto">
                    <a:xfrm>
                      <a:off x="1295" y="3235"/>
                      <a:ext cx="334" cy="174"/>
                    </a:xfrm>
                    <a:custGeom>
                      <a:avLst/>
                      <a:gdLst>
                        <a:gd name="T0" fmla="*/ 167 w 334"/>
                        <a:gd name="T1" fmla="*/ 174 h 174"/>
                        <a:gd name="T2" fmla="*/ 212 w 334"/>
                        <a:gd name="T3" fmla="*/ 172 h 174"/>
                        <a:gd name="T4" fmla="*/ 253 w 334"/>
                        <a:gd name="T5" fmla="*/ 163 h 174"/>
                        <a:gd name="T6" fmla="*/ 286 w 334"/>
                        <a:gd name="T7" fmla="*/ 150 h 174"/>
                        <a:gd name="T8" fmla="*/ 312 w 334"/>
                        <a:gd name="T9" fmla="*/ 132 h 174"/>
                        <a:gd name="T10" fmla="*/ 329 w 334"/>
                        <a:gd name="T11" fmla="*/ 111 h 174"/>
                        <a:gd name="T12" fmla="*/ 334 w 334"/>
                        <a:gd name="T13" fmla="*/ 87 h 174"/>
                        <a:gd name="T14" fmla="*/ 329 w 334"/>
                        <a:gd name="T15" fmla="*/ 65 h 174"/>
                        <a:gd name="T16" fmla="*/ 312 w 334"/>
                        <a:gd name="T17" fmla="*/ 43 h 174"/>
                        <a:gd name="T18" fmla="*/ 286 w 334"/>
                        <a:gd name="T19" fmla="*/ 26 h 174"/>
                        <a:gd name="T20" fmla="*/ 253 w 334"/>
                        <a:gd name="T21" fmla="*/ 11 h 174"/>
                        <a:gd name="T22" fmla="*/ 212 w 334"/>
                        <a:gd name="T23" fmla="*/ 4 h 174"/>
                        <a:gd name="T24" fmla="*/ 167 w 334"/>
                        <a:gd name="T25" fmla="*/ 0 h 174"/>
                        <a:gd name="T26" fmla="*/ 123 w 334"/>
                        <a:gd name="T27" fmla="*/ 4 h 174"/>
                        <a:gd name="T28" fmla="*/ 82 w 334"/>
                        <a:gd name="T29" fmla="*/ 11 h 174"/>
                        <a:gd name="T30" fmla="*/ 49 w 334"/>
                        <a:gd name="T31" fmla="*/ 26 h 174"/>
                        <a:gd name="T32" fmla="*/ 23 w 334"/>
                        <a:gd name="T33" fmla="*/ 43 h 174"/>
                        <a:gd name="T34" fmla="*/ 6 w 334"/>
                        <a:gd name="T35" fmla="*/ 65 h 174"/>
                        <a:gd name="T36" fmla="*/ 0 w 334"/>
                        <a:gd name="T37" fmla="*/ 87 h 174"/>
                        <a:gd name="T38" fmla="*/ 6 w 334"/>
                        <a:gd name="T39" fmla="*/ 111 h 174"/>
                        <a:gd name="T40" fmla="*/ 23 w 334"/>
                        <a:gd name="T41" fmla="*/ 132 h 174"/>
                        <a:gd name="T42" fmla="*/ 49 w 334"/>
                        <a:gd name="T43" fmla="*/ 150 h 174"/>
                        <a:gd name="T44" fmla="*/ 82 w 334"/>
                        <a:gd name="T45" fmla="*/ 163 h 174"/>
                        <a:gd name="T46" fmla="*/ 123 w 334"/>
                        <a:gd name="T47" fmla="*/ 172 h 174"/>
                        <a:gd name="T48" fmla="*/ 167 w 334"/>
                        <a:gd name="T49" fmla="*/ 174 h 174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334"/>
                        <a:gd name="T76" fmla="*/ 0 h 174"/>
                        <a:gd name="T77" fmla="*/ 334 w 334"/>
                        <a:gd name="T78" fmla="*/ 174 h 174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334" h="174">
                          <a:moveTo>
                            <a:pt x="167" y="174"/>
                          </a:moveTo>
                          <a:lnTo>
                            <a:pt x="212" y="172"/>
                          </a:lnTo>
                          <a:lnTo>
                            <a:pt x="253" y="163"/>
                          </a:lnTo>
                          <a:lnTo>
                            <a:pt x="286" y="150"/>
                          </a:lnTo>
                          <a:lnTo>
                            <a:pt x="312" y="132"/>
                          </a:lnTo>
                          <a:lnTo>
                            <a:pt x="329" y="111"/>
                          </a:lnTo>
                          <a:lnTo>
                            <a:pt x="334" y="87"/>
                          </a:lnTo>
                          <a:lnTo>
                            <a:pt x="329" y="65"/>
                          </a:lnTo>
                          <a:lnTo>
                            <a:pt x="312" y="43"/>
                          </a:lnTo>
                          <a:lnTo>
                            <a:pt x="286" y="26"/>
                          </a:lnTo>
                          <a:lnTo>
                            <a:pt x="253" y="11"/>
                          </a:lnTo>
                          <a:lnTo>
                            <a:pt x="212" y="4"/>
                          </a:lnTo>
                          <a:lnTo>
                            <a:pt x="167" y="0"/>
                          </a:lnTo>
                          <a:lnTo>
                            <a:pt x="123" y="4"/>
                          </a:lnTo>
                          <a:lnTo>
                            <a:pt x="82" y="11"/>
                          </a:lnTo>
                          <a:lnTo>
                            <a:pt x="49" y="26"/>
                          </a:lnTo>
                          <a:lnTo>
                            <a:pt x="23" y="43"/>
                          </a:lnTo>
                          <a:lnTo>
                            <a:pt x="6" y="65"/>
                          </a:lnTo>
                          <a:lnTo>
                            <a:pt x="0" y="87"/>
                          </a:lnTo>
                          <a:lnTo>
                            <a:pt x="6" y="111"/>
                          </a:lnTo>
                          <a:lnTo>
                            <a:pt x="23" y="132"/>
                          </a:lnTo>
                          <a:lnTo>
                            <a:pt x="49" y="150"/>
                          </a:lnTo>
                          <a:lnTo>
                            <a:pt x="82" y="163"/>
                          </a:lnTo>
                          <a:lnTo>
                            <a:pt x="123" y="172"/>
                          </a:lnTo>
                          <a:lnTo>
                            <a:pt x="167" y="174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4" name="Freeform 242"/>
                    <p:cNvSpPr>
                      <a:spLocks/>
                    </p:cNvSpPr>
                    <p:nvPr/>
                  </p:nvSpPr>
                  <p:spPr bwMode="auto">
                    <a:xfrm>
                      <a:off x="1327" y="3218"/>
                      <a:ext cx="273" cy="163"/>
                    </a:xfrm>
                    <a:custGeom>
                      <a:avLst/>
                      <a:gdLst>
                        <a:gd name="T0" fmla="*/ 135 w 273"/>
                        <a:gd name="T1" fmla="*/ 163 h 163"/>
                        <a:gd name="T2" fmla="*/ 172 w 273"/>
                        <a:gd name="T3" fmla="*/ 162 h 163"/>
                        <a:gd name="T4" fmla="*/ 204 w 273"/>
                        <a:gd name="T5" fmla="*/ 154 h 163"/>
                        <a:gd name="T6" fmla="*/ 232 w 273"/>
                        <a:gd name="T7" fmla="*/ 143 h 163"/>
                        <a:gd name="T8" fmla="*/ 254 w 273"/>
                        <a:gd name="T9" fmla="*/ 128 h 163"/>
                        <a:gd name="T10" fmla="*/ 267 w 273"/>
                        <a:gd name="T11" fmla="*/ 112 h 163"/>
                        <a:gd name="T12" fmla="*/ 273 w 273"/>
                        <a:gd name="T13" fmla="*/ 93 h 163"/>
                        <a:gd name="T14" fmla="*/ 267 w 273"/>
                        <a:gd name="T15" fmla="*/ 73 h 163"/>
                        <a:gd name="T16" fmla="*/ 254 w 273"/>
                        <a:gd name="T17" fmla="*/ 50 h 163"/>
                        <a:gd name="T18" fmla="*/ 232 w 273"/>
                        <a:gd name="T19" fmla="*/ 32 h 163"/>
                        <a:gd name="T20" fmla="*/ 204 w 273"/>
                        <a:gd name="T21" fmla="*/ 15 h 163"/>
                        <a:gd name="T22" fmla="*/ 172 w 273"/>
                        <a:gd name="T23" fmla="*/ 4 h 163"/>
                        <a:gd name="T24" fmla="*/ 135 w 273"/>
                        <a:gd name="T25" fmla="*/ 0 h 163"/>
                        <a:gd name="T26" fmla="*/ 100 w 273"/>
                        <a:gd name="T27" fmla="*/ 4 h 163"/>
                        <a:gd name="T28" fmla="*/ 67 w 273"/>
                        <a:gd name="T29" fmla="*/ 15 h 163"/>
                        <a:gd name="T30" fmla="*/ 41 w 273"/>
                        <a:gd name="T31" fmla="*/ 32 h 163"/>
                        <a:gd name="T32" fmla="*/ 18 w 273"/>
                        <a:gd name="T33" fmla="*/ 50 h 163"/>
                        <a:gd name="T34" fmla="*/ 5 w 273"/>
                        <a:gd name="T35" fmla="*/ 73 h 163"/>
                        <a:gd name="T36" fmla="*/ 0 w 273"/>
                        <a:gd name="T37" fmla="*/ 93 h 163"/>
                        <a:gd name="T38" fmla="*/ 5 w 273"/>
                        <a:gd name="T39" fmla="*/ 112 h 163"/>
                        <a:gd name="T40" fmla="*/ 18 w 273"/>
                        <a:gd name="T41" fmla="*/ 128 h 163"/>
                        <a:gd name="T42" fmla="*/ 41 w 273"/>
                        <a:gd name="T43" fmla="*/ 143 h 163"/>
                        <a:gd name="T44" fmla="*/ 67 w 273"/>
                        <a:gd name="T45" fmla="*/ 154 h 163"/>
                        <a:gd name="T46" fmla="*/ 100 w 273"/>
                        <a:gd name="T47" fmla="*/ 162 h 163"/>
                        <a:gd name="T48" fmla="*/ 135 w 273"/>
                        <a:gd name="T49" fmla="*/ 163 h 163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60000 65536"/>
                        <a:gd name="T70" fmla="*/ 0 60000 65536"/>
                        <a:gd name="T71" fmla="*/ 0 60000 65536"/>
                        <a:gd name="T72" fmla="*/ 0 60000 65536"/>
                        <a:gd name="T73" fmla="*/ 0 60000 65536"/>
                        <a:gd name="T74" fmla="*/ 0 60000 65536"/>
                        <a:gd name="T75" fmla="*/ 0 w 273"/>
                        <a:gd name="T76" fmla="*/ 0 h 163"/>
                        <a:gd name="T77" fmla="*/ 273 w 273"/>
                        <a:gd name="T78" fmla="*/ 163 h 163"/>
                      </a:gdLst>
                      <a:ahLst/>
                      <a:cxnLst>
                        <a:cxn ang="T50">
                          <a:pos x="T0" y="T1"/>
                        </a:cxn>
                        <a:cxn ang="T51">
                          <a:pos x="T2" y="T3"/>
                        </a:cxn>
                        <a:cxn ang="T52">
                          <a:pos x="T4" y="T5"/>
                        </a:cxn>
                        <a:cxn ang="T53">
                          <a:pos x="T6" y="T7"/>
                        </a:cxn>
                        <a:cxn ang="T54">
                          <a:pos x="T8" y="T9"/>
                        </a:cxn>
                        <a:cxn ang="T55">
                          <a:pos x="T10" y="T11"/>
                        </a:cxn>
                        <a:cxn ang="T56">
                          <a:pos x="T12" y="T13"/>
                        </a:cxn>
                        <a:cxn ang="T57">
                          <a:pos x="T14" y="T15"/>
                        </a:cxn>
                        <a:cxn ang="T58">
                          <a:pos x="T16" y="T17"/>
                        </a:cxn>
                        <a:cxn ang="T59">
                          <a:pos x="T18" y="T19"/>
                        </a:cxn>
                        <a:cxn ang="T60">
                          <a:pos x="T20" y="T21"/>
                        </a:cxn>
                        <a:cxn ang="T61">
                          <a:pos x="T22" y="T23"/>
                        </a:cxn>
                        <a:cxn ang="T62">
                          <a:pos x="T24" y="T25"/>
                        </a:cxn>
                        <a:cxn ang="T63">
                          <a:pos x="T26" y="T27"/>
                        </a:cxn>
                        <a:cxn ang="T64">
                          <a:pos x="T28" y="T29"/>
                        </a:cxn>
                        <a:cxn ang="T65">
                          <a:pos x="T30" y="T31"/>
                        </a:cxn>
                        <a:cxn ang="T66">
                          <a:pos x="T32" y="T33"/>
                        </a:cxn>
                        <a:cxn ang="T67">
                          <a:pos x="T34" y="T35"/>
                        </a:cxn>
                        <a:cxn ang="T68">
                          <a:pos x="T36" y="T37"/>
                        </a:cxn>
                        <a:cxn ang="T69">
                          <a:pos x="T38" y="T39"/>
                        </a:cxn>
                        <a:cxn ang="T70">
                          <a:pos x="T40" y="T41"/>
                        </a:cxn>
                        <a:cxn ang="T71">
                          <a:pos x="T42" y="T43"/>
                        </a:cxn>
                        <a:cxn ang="T72">
                          <a:pos x="T44" y="T45"/>
                        </a:cxn>
                        <a:cxn ang="T73">
                          <a:pos x="T46" y="T47"/>
                        </a:cxn>
                        <a:cxn ang="T74">
                          <a:pos x="T48" y="T49"/>
                        </a:cxn>
                      </a:cxnLst>
                      <a:rect l="T75" t="T76" r="T77" b="T78"/>
                      <a:pathLst>
                        <a:path w="273" h="163">
                          <a:moveTo>
                            <a:pt x="135" y="163"/>
                          </a:moveTo>
                          <a:lnTo>
                            <a:pt x="172" y="162"/>
                          </a:lnTo>
                          <a:lnTo>
                            <a:pt x="204" y="154"/>
                          </a:lnTo>
                          <a:lnTo>
                            <a:pt x="232" y="143"/>
                          </a:lnTo>
                          <a:lnTo>
                            <a:pt x="254" y="128"/>
                          </a:lnTo>
                          <a:lnTo>
                            <a:pt x="267" y="112"/>
                          </a:lnTo>
                          <a:lnTo>
                            <a:pt x="273" y="93"/>
                          </a:lnTo>
                          <a:lnTo>
                            <a:pt x="267" y="73"/>
                          </a:lnTo>
                          <a:lnTo>
                            <a:pt x="254" y="50"/>
                          </a:lnTo>
                          <a:lnTo>
                            <a:pt x="232" y="32"/>
                          </a:lnTo>
                          <a:lnTo>
                            <a:pt x="204" y="15"/>
                          </a:lnTo>
                          <a:lnTo>
                            <a:pt x="172" y="4"/>
                          </a:lnTo>
                          <a:lnTo>
                            <a:pt x="135" y="0"/>
                          </a:lnTo>
                          <a:lnTo>
                            <a:pt x="100" y="4"/>
                          </a:lnTo>
                          <a:lnTo>
                            <a:pt x="67" y="15"/>
                          </a:lnTo>
                          <a:lnTo>
                            <a:pt x="41" y="32"/>
                          </a:lnTo>
                          <a:lnTo>
                            <a:pt x="18" y="50"/>
                          </a:lnTo>
                          <a:lnTo>
                            <a:pt x="5" y="73"/>
                          </a:lnTo>
                          <a:lnTo>
                            <a:pt x="0" y="93"/>
                          </a:lnTo>
                          <a:lnTo>
                            <a:pt x="5" y="112"/>
                          </a:lnTo>
                          <a:lnTo>
                            <a:pt x="18" y="128"/>
                          </a:lnTo>
                          <a:lnTo>
                            <a:pt x="41" y="143"/>
                          </a:lnTo>
                          <a:lnTo>
                            <a:pt x="67" y="154"/>
                          </a:lnTo>
                          <a:lnTo>
                            <a:pt x="100" y="162"/>
                          </a:lnTo>
                          <a:lnTo>
                            <a:pt x="135" y="163"/>
                          </a:lnTo>
                          <a:close/>
                        </a:path>
                      </a:pathLst>
                    </a:custGeom>
                    <a:solidFill>
                      <a:srgbClr val="404040"/>
                    </a:solidFill>
                    <a:ln w="0">
                      <a:solidFill>
                        <a:srgbClr val="40404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5" name="Freeform 243"/>
                    <p:cNvSpPr>
                      <a:spLocks/>
                    </p:cNvSpPr>
                    <p:nvPr/>
                  </p:nvSpPr>
                  <p:spPr bwMode="auto">
                    <a:xfrm>
                      <a:off x="1340" y="3218"/>
                      <a:ext cx="247" cy="149"/>
                    </a:xfrm>
                    <a:custGeom>
                      <a:avLst/>
                      <a:gdLst>
                        <a:gd name="T0" fmla="*/ 122 w 247"/>
                        <a:gd name="T1" fmla="*/ 149 h 149"/>
                        <a:gd name="T2" fmla="*/ 161 w 247"/>
                        <a:gd name="T3" fmla="*/ 145 h 149"/>
                        <a:gd name="T4" fmla="*/ 195 w 247"/>
                        <a:gd name="T5" fmla="*/ 136 h 149"/>
                        <a:gd name="T6" fmla="*/ 222 w 247"/>
                        <a:gd name="T7" fmla="*/ 123 h 149"/>
                        <a:gd name="T8" fmla="*/ 239 w 247"/>
                        <a:gd name="T9" fmla="*/ 104 h 149"/>
                        <a:gd name="T10" fmla="*/ 247 w 247"/>
                        <a:gd name="T11" fmla="*/ 86 h 149"/>
                        <a:gd name="T12" fmla="*/ 241 w 247"/>
                        <a:gd name="T13" fmla="*/ 67 h 149"/>
                        <a:gd name="T14" fmla="*/ 228 w 247"/>
                        <a:gd name="T15" fmla="*/ 47 h 149"/>
                        <a:gd name="T16" fmla="*/ 209 w 247"/>
                        <a:gd name="T17" fmla="*/ 30 h 149"/>
                        <a:gd name="T18" fmla="*/ 185 w 247"/>
                        <a:gd name="T19" fmla="*/ 15 h 149"/>
                        <a:gd name="T20" fmla="*/ 156 w 247"/>
                        <a:gd name="T21" fmla="*/ 4 h 149"/>
                        <a:gd name="T22" fmla="*/ 122 w 247"/>
                        <a:gd name="T23" fmla="*/ 0 h 149"/>
                        <a:gd name="T24" fmla="*/ 91 w 247"/>
                        <a:gd name="T25" fmla="*/ 4 h 149"/>
                        <a:gd name="T26" fmla="*/ 61 w 247"/>
                        <a:gd name="T27" fmla="*/ 15 h 149"/>
                        <a:gd name="T28" fmla="*/ 37 w 247"/>
                        <a:gd name="T29" fmla="*/ 30 h 149"/>
                        <a:gd name="T30" fmla="*/ 17 w 247"/>
                        <a:gd name="T31" fmla="*/ 47 h 149"/>
                        <a:gd name="T32" fmla="*/ 5 w 247"/>
                        <a:gd name="T33" fmla="*/ 67 h 149"/>
                        <a:gd name="T34" fmla="*/ 0 w 247"/>
                        <a:gd name="T35" fmla="*/ 86 h 149"/>
                        <a:gd name="T36" fmla="*/ 7 w 247"/>
                        <a:gd name="T37" fmla="*/ 104 h 149"/>
                        <a:gd name="T38" fmla="*/ 24 w 247"/>
                        <a:gd name="T39" fmla="*/ 123 h 149"/>
                        <a:gd name="T40" fmla="*/ 50 w 247"/>
                        <a:gd name="T41" fmla="*/ 136 h 149"/>
                        <a:gd name="T42" fmla="*/ 85 w 247"/>
                        <a:gd name="T43" fmla="*/ 145 h 149"/>
                        <a:gd name="T44" fmla="*/ 122 w 247"/>
                        <a:gd name="T45" fmla="*/ 149 h 149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47"/>
                        <a:gd name="T70" fmla="*/ 0 h 149"/>
                        <a:gd name="T71" fmla="*/ 247 w 247"/>
                        <a:gd name="T72" fmla="*/ 149 h 149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47" h="149">
                          <a:moveTo>
                            <a:pt x="122" y="149"/>
                          </a:moveTo>
                          <a:lnTo>
                            <a:pt x="161" y="145"/>
                          </a:lnTo>
                          <a:lnTo>
                            <a:pt x="195" y="136"/>
                          </a:lnTo>
                          <a:lnTo>
                            <a:pt x="222" y="123"/>
                          </a:lnTo>
                          <a:lnTo>
                            <a:pt x="239" y="104"/>
                          </a:lnTo>
                          <a:lnTo>
                            <a:pt x="247" y="86"/>
                          </a:lnTo>
                          <a:lnTo>
                            <a:pt x="241" y="67"/>
                          </a:lnTo>
                          <a:lnTo>
                            <a:pt x="228" y="47"/>
                          </a:lnTo>
                          <a:lnTo>
                            <a:pt x="209" y="30"/>
                          </a:lnTo>
                          <a:lnTo>
                            <a:pt x="185" y="15"/>
                          </a:lnTo>
                          <a:lnTo>
                            <a:pt x="156" y="4"/>
                          </a:lnTo>
                          <a:lnTo>
                            <a:pt x="122" y="0"/>
                          </a:lnTo>
                          <a:lnTo>
                            <a:pt x="91" y="4"/>
                          </a:lnTo>
                          <a:lnTo>
                            <a:pt x="61" y="15"/>
                          </a:lnTo>
                          <a:lnTo>
                            <a:pt x="37" y="30"/>
                          </a:lnTo>
                          <a:lnTo>
                            <a:pt x="17" y="47"/>
                          </a:lnTo>
                          <a:lnTo>
                            <a:pt x="5" y="67"/>
                          </a:lnTo>
                          <a:lnTo>
                            <a:pt x="0" y="86"/>
                          </a:lnTo>
                          <a:lnTo>
                            <a:pt x="7" y="104"/>
                          </a:lnTo>
                          <a:lnTo>
                            <a:pt x="24" y="123"/>
                          </a:lnTo>
                          <a:lnTo>
                            <a:pt x="50" y="136"/>
                          </a:lnTo>
                          <a:lnTo>
                            <a:pt x="85" y="145"/>
                          </a:lnTo>
                          <a:lnTo>
                            <a:pt x="122" y="149"/>
                          </a:lnTo>
                          <a:close/>
                        </a:path>
                      </a:pathLst>
                    </a:custGeom>
                    <a:solidFill>
                      <a:srgbClr val="585858"/>
                    </a:solidFill>
                    <a:ln w="0">
                      <a:solidFill>
                        <a:srgbClr val="585858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6" name="Freeform 244"/>
                    <p:cNvSpPr>
                      <a:spLocks/>
                    </p:cNvSpPr>
                    <p:nvPr/>
                  </p:nvSpPr>
                  <p:spPr bwMode="auto">
                    <a:xfrm>
                      <a:off x="1355" y="3220"/>
                      <a:ext cx="217" cy="132"/>
                    </a:xfrm>
                    <a:custGeom>
                      <a:avLst/>
                      <a:gdLst>
                        <a:gd name="T0" fmla="*/ 109 w 217"/>
                        <a:gd name="T1" fmla="*/ 132 h 132"/>
                        <a:gd name="T2" fmla="*/ 143 w 217"/>
                        <a:gd name="T3" fmla="*/ 128 h 132"/>
                        <a:gd name="T4" fmla="*/ 172 w 217"/>
                        <a:gd name="T5" fmla="*/ 121 h 132"/>
                        <a:gd name="T6" fmla="*/ 196 w 217"/>
                        <a:gd name="T7" fmla="*/ 108 h 132"/>
                        <a:gd name="T8" fmla="*/ 211 w 217"/>
                        <a:gd name="T9" fmla="*/ 93 h 132"/>
                        <a:gd name="T10" fmla="*/ 217 w 217"/>
                        <a:gd name="T11" fmla="*/ 74 h 132"/>
                        <a:gd name="T12" fmla="*/ 211 w 217"/>
                        <a:gd name="T13" fmla="*/ 56 h 132"/>
                        <a:gd name="T14" fmla="*/ 196 w 217"/>
                        <a:gd name="T15" fmla="*/ 35 h 132"/>
                        <a:gd name="T16" fmla="*/ 172 w 217"/>
                        <a:gd name="T17" fmla="*/ 17 h 132"/>
                        <a:gd name="T18" fmla="*/ 143 w 217"/>
                        <a:gd name="T19" fmla="*/ 4 h 132"/>
                        <a:gd name="T20" fmla="*/ 109 w 217"/>
                        <a:gd name="T21" fmla="*/ 0 h 132"/>
                        <a:gd name="T22" fmla="*/ 74 w 217"/>
                        <a:gd name="T23" fmla="*/ 4 h 132"/>
                        <a:gd name="T24" fmla="*/ 44 w 217"/>
                        <a:gd name="T25" fmla="*/ 17 h 132"/>
                        <a:gd name="T26" fmla="*/ 20 w 217"/>
                        <a:gd name="T27" fmla="*/ 35 h 132"/>
                        <a:gd name="T28" fmla="*/ 5 w 217"/>
                        <a:gd name="T29" fmla="*/ 56 h 132"/>
                        <a:gd name="T30" fmla="*/ 0 w 217"/>
                        <a:gd name="T31" fmla="*/ 74 h 132"/>
                        <a:gd name="T32" fmla="*/ 5 w 217"/>
                        <a:gd name="T33" fmla="*/ 93 h 132"/>
                        <a:gd name="T34" fmla="*/ 20 w 217"/>
                        <a:gd name="T35" fmla="*/ 108 h 132"/>
                        <a:gd name="T36" fmla="*/ 44 w 217"/>
                        <a:gd name="T37" fmla="*/ 121 h 132"/>
                        <a:gd name="T38" fmla="*/ 74 w 217"/>
                        <a:gd name="T39" fmla="*/ 128 h 132"/>
                        <a:gd name="T40" fmla="*/ 109 w 217"/>
                        <a:gd name="T41" fmla="*/ 132 h 132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217"/>
                        <a:gd name="T64" fmla="*/ 0 h 132"/>
                        <a:gd name="T65" fmla="*/ 217 w 217"/>
                        <a:gd name="T66" fmla="*/ 132 h 132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217" h="132">
                          <a:moveTo>
                            <a:pt x="109" y="132"/>
                          </a:moveTo>
                          <a:lnTo>
                            <a:pt x="143" y="128"/>
                          </a:lnTo>
                          <a:lnTo>
                            <a:pt x="172" y="121"/>
                          </a:lnTo>
                          <a:lnTo>
                            <a:pt x="196" y="108"/>
                          </a:lnTo>
                          <a:lnTo>
                            <a:pt x="211" y="93"/>
                          </a:lnTo>
                          <a:lnTo>
                            <a:pt x="217" y="74"/>
                          </a:lnTo>
                          <a:lnTo>
                            <a:pt x="211" y="56"/>
                          </a:lnTo>
                          <a:lnTo>
                            <a:pt x="196" y="35"/>
                          </a:lnTo>
                          <a:lnTo>
                            <a:pt x="172" y="17"/>
                          </a:lnTo>
                          <a:lnTo>
                            <a:pt x="143" y="4"/>
                          </a:lnTo>
                          <a:lnTo>
                            <a:pt x="109" y="0"/>
                          </a:lnTo>
                          <a:lnTo>
                            <a:pt x="74" y="4"/>
                          </a:lnTo>
                          <a:lnTo>
                            <a:pt x="44" y="17"/>
                          </a:lnTo>
                          <a:lnTo>
                            <a:pt x="20" y="35"/>
                          </a:lnTo>
                          <a:lnTo>
                            <a:pt x="5" y="56"/>
                          </a:lnTo>
                          <a:lnTo>
                            <a:pt x="0" y="74"/>
                          </a:lnTo>
                          <a:lnTo>
                            <a:pt x="5" y="93"/>
                          </a:lnTo>
                          <a:lnTo>
                            <a:pt x="20" y="108"/>
                          </a:lnTo>
                          <a:lnTo>
                            <a:pt x="44" y="121"/>
                          </a:lnTo>
                          <a:lnTo>
                            <a:pt x="74" y="128"/>
                          </a:lnTo>
                          <a:lnTo>
                            <a:pt x="109" y="132"/>
                          </a:lnTo>
                          <a:close/>
                        </a:path>
                      </a:pathLst>
                    </a:custGeom>
                    <a:solidFill>
                      <a:srgbClr val="707070"/>
                    </a:solidFill>
                    <a:ln w="0">
                      <a:solidFill>
                        <a:srgbClr val="70707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7" name="Freeform 245"/>
                    <p:cNvSpPr>
                      <a:spLocks/>
                    </p:cNvSpPr>
                    <p:nvPr/>
                  </p:nvSpPr>
                  <p:spPr bwMode="auto">
                    <a:xfrm>
                      <a:off x="1368" y="3220"/>
                      <a:ext cx="191" cy="117"/>
                    </a:xfrm>
                    <a:custGeom>
                      <a:avLst/>
                      <a:gdLst>
                        <a:gd name="T0" fmla="*/ 96 w 191"/>
                        <a:gd name="T1" fmla="*/ 117 h 117"/>
                        <a:gd name="T2" fmla="*/ 126 w 191"/>
                        <a:gd name="T3" fmla="*/ 115 h 117"/>
                        <a:gd name="T4" fmla="*/ 152 w 191"/>
                        <a:gd name="T5" fmla="*/ 108 h 117"/>
                        <a:gd name="T6" fmla="*/ 172 w 191"/>
                        <a:gd name="T7" fmla="*/ 97 h 117"/>
                        <a:gd name="T8" fmla="*/ 187 w 191"/>
                        <a:gd name="T9" fmla="*/ 84 h 117"/>
                        <a:gd name="T10" fmla="*/ 191 w 191"/>
                        <a:gd name="T11" fmla="*/ 67 h 117"/>
                        <a:gd name="T12" fmla="*/ 187 w 191"/>
                        <a:gd name="T13" fmla="*/ 50 h 117"/>
                        <a:gd name="T14" fmla="*/ 172 w 191"/>
                        <a:gd name="T15" fmla="*/ 32 h 117"/>
                        <a:gd name="T16" fmla="*/ 152 w 191"/>
                        <a:gd name="T17" fmla="*/ 17 h 117"/>
                        <a:gd name="T18" fmla="*/ 126 w 191"/>
                        <a:gd name="T19" fmla="*/ 6 h 117"/>
                        <a:gd name="T20" fmla="*/ 96 w 191"/>
                        <a:gd name="T21" fmla="*/ 0 h 117"/>
                        <a:gd name="T22" fmla="*/ 65 w 191"/>
                        <a:gd name="T23" fmla="*/ 6 h 117"/>
                        <a:gd name="T24" fmla="*/ 39 w 191"/>
                        <a:gd name="T25" fmla="*/ 17 h 117"/>
                        <a:gd name="T26" fmla="*/ 18 w 191"/>
                        <a:gd name="T27" fmla="*/ 32 h 117"/>
                        <a:gd name="T28" fmla="*/ 3 w 191"/>
                        <a:gd name="T29" fmla="*/ 50 h 117"/>
                        <a:gd name="T30" fmla="*/ 0 w 191"/>
                        <a:gd name="T31" fmla="*/ 67 h 117"/>
                        <a:gd name="T32" fmla="*/ 3 w 191"/>
                        <a:gd name="T33" fmla="*/ 84 h 117"/>
                        <a:gd name="T34" fmla="*/ 18 w 191"/>
                        <a:gd name="T35" fmla="*/ 97 h 117"/>
                        <a:gd name="T36" fmla="*/ 39 w 191"/>
                        <a:gd name="T37" fmla="*/ 108 h 117"/>
                        <a:gd name="T38" fmla="*/ 65 w 191"/>
                        <a:gd name="T39" fmla="*/ 115 h 117"/>
                        <a:gd name="T40" fmla="*/ 96 w 191"/>
                        <a:gd name="T41" fmla="*/ 117 h 117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91"/>
                        <a:gd name="T64" fmla="*/ 0 h 117"/>
                        <a:gd name="T65" fmla="*/ 191 w 191"/>
                        <a:gd name="T66" fmla="*/ 117 h 117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91" h="117">
                          <a:moveTo>
                            <a:pt x="96" y="117"/>
                          </a:moveTo>
                          <a:lnTo>
                            <a:pt x="126" y="115"/>
                          </a:lnTo>
                          <a:lnTo>
                            <a:pt x="152" y="108"/>
                          </a:lnTo>
                          <a:lnTo>
                            <a:pt x="172" y="97"/>
                          </a:lnTo>
                          <a:lnTo>
                            <a:pt x="187" y="84"/>
                          </a:lnTo>
                          <a:lnTo>
                            <a:pt x="191" y="67"/>
                          </a:lnTo>
                          <a:lnTo>
                            <a:pt x="187" y="50"/>
                          </a:lnTo>
                          <a:lnTo>
                            <a:pt x="172" y="32"/>
                          </a:lnTo>
                          <a:lnTo>
                            <a:pt x="152" y="17"/>
                          </a:lnTo>
                          <a:lnTo>
                            <a:pt x="126" y="6"/>
                          </a:lnTo>
                          <a:lnTo>
                            <a:pt x="96" y="0"/>
                          </a:lnTo>
                          <a:lnTo>
                            <a:pt x="65" y="6"/>
                          </a:lnTo>
                          <a:lnTo>
                            <a:pt x="39" y="17"/>
                          </a:lnTo>
                          <a:lnTo>
                            <a:pt x="18" y="32"/>
                          </a:lnTo>
                          <a:lnTo>
                            <a:pt x="3" y="50"/>
                          </a:lnTo>
                          <a:lnTo>
                            <a:pt x="0" y="67"/>
                          </a:lnTo>
                          <a:lnTo>
                            <a:pt x="3" y="84"/>
                          </a:lnTo>
                          <a:lnTo>
                            <a:pt x="18" y="97"/>
                          </a:lnTo>
                          <a:lnTo>
                            <a:pt x="39" y="108"/>
                          </a:lnTo>
                          <a:lnTo>
                            <a:pt x="65" y="115"/>
                          </a:lnTo>
                          <a:lnTo>
                            <a:pt x="96" y="117"/>
                          </a:lnTo>
                          <a:close/>
                        </a:path>
                      </a:pathLst>
                    </a:custGeom>
                    <a:solidFill>
                      <a:srgbClr val="878787"/>
                    </a:solidFill>
                    <a:ln w="0">
                      <a:solidFill>
                        <a:srgbClr val="87878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8" name="Freeform 246"/>
                    <p:cNvSpPr>
                      <a:spLocks/>
                    </p:cNvSpPr>
                    <p:nvPr/>
                  </p:nvSpPr>
                  <p:spPr bwMode="auto">
                    <a:xfrm>
                      <a:off x="1381" y="3222"/>
                      <a:ext cx="165" cy="100"/>
                    </a:xfrm>
                    <a:custGeom>
                      <a:avLst/>
                      <a:gdLst>
                        <a:gd name="T0" fmla="*/ 83 w 165"/>
                        <a:gd name="T1" fmla="*/ 100 h 100"/>
                        <a:gd name="T2" fmla="*/ 109 w 165"/>
                        <a:gd name="T3" fmla="*/ 98 h 100"/>
                        <a:gd name="T4" fmla="*/ 131 w 165"/>
                        <a:gd name="T5" fmla="*/ 93 h 100"/>
                        <a:gd name="T6" fmla="*/ 150 w 165"/>
                        <a:gd name="T7" fmla="*/ 83 h 100"/>
                        <a:gd name="T8" fmla="*/ 161 w 165"/>
                        <a:gd name="T9" fmla="*/ 70 h 100"/>
                        <a:gd name="T10" fmla="*/ 165 w 165"/>
                        <a:gd name="T11" fmla="*/ 57 h 100"/>
                        <a:gd name="T12" fmla="*/ 161 w 165"/>
                        <a:gd name="T13" fmla="*/ 43 h 100"/>
                        <a:gd name="T14" fmla="*/ 150 w 165"/>
                        <a:gd name="T15" fmla="*/ 26 h 100"/>
                        <a:gd name="T16" fmla="*/ 131 w 165"/>
                        <a:gd name="T17" fmla="*/ 13 h 100"/>
                        <a:gd name="T18" fmla="*/ 109 w 165"/>
                        <a:gd name="T19" fmla="*/ 4 h 100"/>
                        <a:gd name="T20" fmla="*/ 83 w 165"/>
                        <a:gd name="T21" fmla="*/ 0 h 100"/>
                        <a:gd name="T22" fmla="*/ 57 w 165"/>
                        <a:gd name="T23" fmla="*/ 4 h 100"/>
                        <a:gd name="T24" fmla="*/ 33 w 165"/>
                        <a:gd name="T25" fmla="*/ 13 h 100"/>
                        <a:gd name="T26" fmla="*/ 16 w 165"/>
                        <a:gd name="T27" fmla="*/ 26 h 100"/>
                        <a:gd name="T28" fmla="*/ 3 w 165"/>
                        <a:gd name="T29" fmla="*/ 43 h 100"/>
                        <a:gd name="T30" fmla="*/ 0 w 165"/>
                        <a:gd name="T31" fmla="*/ 57 h 100"/>
                        <a:gd name="T32" fmla="*/ 3 w 165"/>
                        <a:gd name="T33" fmla="*/ 70 h 100"/>
                        <a:gd name="T34" fmla="*/ 16 w 165"/>
                        <a:gd name="T35" fmla="*/ 83 h 100"/>
                        <a:gd name="T36" fmla="*/ 33 w 165"/>
                        <a:gd name="T37" fmla="*/ 93 h 100"/>
                        <a:gd name="T38" fmla="*/ 57 w 165"/>
                        <a:gd name="T39" fmla="*/ 98 h 100"/>
                        <a:gd name="T40" fmla="*/ 83 w 165"/>
                        <a:gd name="T41" fmla="*/ 100 h 100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165"/>
                        <a:gd name="T64" fmla="*/ 0 h 100"/>
                        <a:gd name="T65" fmla="*/ 165 w 165"/>
                        <a:gd name="T66" fmla="*/ 100 h 100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165" h="100">
                          <a:moveTo>
                            <a:pt x="83" y="100"/>
                          </a:moveTo>
                          <a:lnTo>
                            <a:pt x="109" y="98"/>
                          </a:lnTo>
                          <a:lnTo>
                            <a:pt x="131" y="93"/>
                          </a:lnTo>
                          <a:lnTo>
                            <a:pt x="150" y="83"/>
                          </a:lnTo>
                          <a:lnTo>
                            <a:pt x="161" y="70"/>
                          </a:lnTo>
                          <a:lnTo>
                            <a:pt x="165" y="57"/>
                          </a:lnTo>
                          <a:lnTo>
                            <a:pt x="161" y="43"/>
                          </a:lnTo>
                          <a:lnTo>
                            <a:pt x="150" y="26"/>
                          </a:lnTo>
                          <a:lnTo>
                            <a:pt x="131" y="13"/>
                          </a:lnTo>
                          <a:lnTo>
                            <a:pt x="109" y="4"/>
                          </a:lnTo>
                          <a:lnTo>
                            <a:pt x="83" y="0"/>
                          </a:lnTo>
                          <a:lnTo>
                            <a:pt x="57" y="4"/>
                          </a:lnTo>
                          <a:lnTo>
                            <a:pt x="33" y="13"/>
                          </a:lnTo>
                          <a:lnTo>
                            <a:pt x="16" y="26"/>
                          </a:lnTo>
                          <a:lnTo>
                            <a:pt x="3" y="43"/>
                          </a:lnTo>
                          <a:lnTo>
                            <a:pt x="0" y="57"/>
                          </a:lnTo>
                          <a:lnTo>
                            <a:pt x="3" y="70"/>
                          </a:lnTo>
                          <a:lnTo>
                            <a:pt x="16" y="83"/>
                          </a:lnTo>
                          <a:lnTo>
                            <a:pt x="33" y="93"/>
                          </a:lnTo>
                          <a:lnTo>
                            <a:pt x="57" y="98"/>
                          </a:lnTo>
                          <a:lnTo>
                            <a:pt x="83" y="100"/>
                          </a:lnTo>
                          <a:close/>
                        </a:path>
                      </a:pathLst>
                    </a:custGeom>
                    <a:solidFill>
                      <a:srgbClr val="9F9F9F"/>
                    </a:solidFill>
                    <a:ln w="0">
                      <a:solidFill>
                        <a:srgbClr val="9F9F9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29" name="Freeform 247"/>
                    <p:cNvSpPr>
                      <a:spLocks/>
                    </p:cNvSpPr>
                    <p:nvPr/>
                  </p:nvSpPr>
                  <p:spPr bwMode="auto">
                    <a:xfrm>
                      <a:off x="1394" y="3224"/>
                      <a:ext cx="139" cy="83"/>
                    </a:xfrm>
                    <a:custGeom>
                      <a:avLst/>
                      <a:gdLst>
                        <a:gd name="T0" fmla="*/ 70 w 139"/>
                        <a:gd name="T1" fmla="*/ 83 h 83"/>
                        <a:gd name="T2" fmla="*/ 96 w 139"/>
                        <a:gd name="T3" fmla="*/ 81 h 83"/>
                        <a:gd name="T4" fmla="*/ 118 w 139"/>
                        <a:gd name="T5" fmla="*/ 72 h 83"/>
                        <a:gd name="T6" fmla="*/ 133 w 139"/>
                        <a:gd name="T7" fmla="*/ 61 h 83"/>
                        <a:gd name="T8" fmla="*/ 139 w 139"/>
                        <a:gd name="T9" fmla="*/ 46 h 83"/>
                        <a:gd name="T10" fmla="*/ 133 w 139"/>
                        <a:gd name="T11" fmla="*/ 31 h 83"/>
                        <a:gd name="T12" fmla="*/ 118 w 139"/>
                        <a:gd name="T13" fmla="*/ 17 h 83"/>
                        <a:gd name="T14" fmla="*/ 96 w 139"/>
                        <a:gd name="T15" fmla="*/ 4 h 83"/>
                        <a:gd name="T16" fmla="*/ 70 w 139"/>
                        <a:gd name="T17" fmla="*/ 0 h 83"/>
                        <a:gd name="T18" fmla="*/ 42 w 139"/>
                        <a:gd name="T19" fmla="*/ 4 h 83"/>
                        <a:gd name="T20" fmla="*/ 20 w 139"/>
                        <a:gd name="T21" fmla="*/ 17 h 83"/>
                        <a:gd name="T22" fmla="*/ 5 w 139"/>
                        <a:gd name="T23" fmla="*/ 31 h 83"/>
                        <a:gd name="T24" fmla="*/ 0 w 139"/>
                        <a:gd name="T25" fmla="*/ 46 h 83"/>
                        <a:gd name="T26" fmla="*/ 5 w 139"/>
                        <a:gd name="T27" fmla="*/ 61 h 83"/>
                        <a:gd name="T28" fmla="*/ 20 w 139"/>
                        <a:gd name="T29" fmla="*/ 72 h 83"/>
                        <a:gd name="T30" fmla="*/ 42 w 139"/>
                        <a:gd name="T31" fmla="*/ 81 h 83"/>
                        <a:gd name="T32" fmla="*/ 70 w 139"/>
                        <a:gd name="T33" fmla="*/ 83 h 83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139"/>
                        <a:gd name="T52" fmla="*/ 0 h 83"/>
                        <a:gd name="T53" fmla="*/ 139 w 139"/>
                        <a:gd name="T54" fmla="*/ 83 h 83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139" h="83">
                          <a:moveTo>
                            <a:pt x="70" y="83"/>
                          </a:moveTo>
                          <a:lnTo>
                            <a:pt x="96" y="81"/>
                          </a:lnTo>
                          <a:lnTo>
                            <a:pt x="118" y="72"/>
                          </a:lnTo>
                          <a:lnTo>
                            <a:pt x="133" y="61"/>
                          </a:lnTo>
                          <a:lnTo>
                            <a:pt x="139" y="46"/>
                          </a:lnTo>
                          <a:lnTo>
                            <a:pt x="133" y="31"/>
                          </a:lnTo>
                          <a:lnTo>
                            <a:pt x="118" y="17"/>
                          </a:lnTo>
                          <a:lnTo>
                            <a:pt x="96" y="4"/>
                          </a:lnTo>
                          <a:lnTo>
                            <a:pt x="70" y="0"/>
                          </a:lnTo>
                          <a:lnTo>
                            <a:pt x="42" y="4"/>
                          </a:lnTo>
                          <a:lnTo>
                            <a:pt x="20" y="17"/>
                          </a:lnTo>
                          <a:lnTo>
                            <a:pt x="5" y="31"/>
                          </a:lnTo>
                          <a:lnTo>
                            <a:pt x="0" y="46"/>
                          </a:lnTo>
                          <a:lnTo>
                            <a:pt x="5" y="61"/>
                          </a:lnTo>
                          <a:lnTo>
                            <a:pt x="20" y="72"/>
                          </a:lnTo>
                          <a:lnTo>
                            <a:pt x="42" y="81"/>
                          </a:lnTo>
                          <a:lnTo>
                            <a:pt x="70" y="83"/>
                          </a:lnTo>
                          <a:close/>
                        </a:path>
                      </a:pathLst>
                    </a:custGeom>
                    <a:solidFill>
                      <a:srgbClr val="B7B7B7"/>
                    </a:solidFill>
                    <a:ln w="0">
                      <a:solidFill>
                        <a:srgbClr val="B7B7B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0" name="Freeform 248"/>
                    <p:cNvSpPr>
                      <a:spLocks/>
                    </p:cNvSpPr>
                    <p:nvPr/>
                  </p:nvSpPr>
                  <p:spPr bwMode="auto">
                    <a:xfrm>
                      <a:off x="1407" y="3224"/>
                      <a:ext cx="113" cy="68"/>
                    </a:xfrm>
                    <a:custGeom>
                      <a:avLst/>
                      <a:gdLst>
                        <a:gd name="T0" fmla="*/ 57 w 113"/>
                        <a:gd name="T1" fmla="*/ 68 h 68"/>
                        <a:gd name="T2" fmla="*/ 79 w 113"/>
                        <a:gd name="T3" fmla="*/ 67 h 68"/>
                        <a:gd name="T4" fmla="*/ 96 w 113"/>
                        <a:gd name="T5" fmla="*/ 61 h 68"/>
                        <a:gd name="T6" fmla="*/ 109 w 113"/>
                        <a:gd name="T7" fmla="*/ 50 h 68"/>
                        <a:gd name="T8" fmla="*/ 113 w 113"/>
                        <a:gd name="T9" fmla="*/ 39 h 68"/>
                        <a:gd name="T10" fmla="*/ 109 w 113"/>
                        <a:gd name="T11" fmla="*/ 26 h 68"/>
                        <a:gd name="T12" fmla="*/ 96 w 113"/>
                        <a:gd name="T13" fmla="*/ 13 h 68"/>
                        <a:gd name="T14" fmla="*/ 79 w 113"/>
                        <a:gd name="T15" fmla="*/ 4 h 68"/>
                        <a:gd name="T16" fmla="*/ 57 w 113"/>
                        <a:gd name="T17" fmla="*/ 0 h 68"/>
                        <a:gd name="T18" fmla="*/ 35 w 113"/>
                        <a:gd name="T19" fmla="*/ 4 h 68"/>
                        <a:gd name="T20" fmla="*/ 16 w 113"/>
                        <a:gd name="T21" fmla="*/ 13 h 68"/>
                        <a:gd name="T22" fmla="*/ 5 w 113"/>
                        <a:gd name="T23" fmla="*/ 26 h 68"/>
                        <a:gd name="T24" fmla="*/ 0 w 113"/>
                        <a:gd name="T25" fmla="*/ 39 h 68"/>
                        <a:gd name="T26" fmla="*/ 5 w 113"/>
                        <a:gd name="T27" fmla="*/ 50 h 68"/>
                        <a:gd name="T28" fmla="*/ 16 w 113"/>
                        <a:gd name="T29" fmla="*/ 61 h 68"/>
                        <a:gd name="T30" fmla="*/ 35 w 113"/>
                        <a:gd name="T31" fmla="*/ 67 h 68"/>
                        <a:gd name="T32" fmla="*/ 57 w 113"/>
                        <a:gd name="T33" fmla="*/ 68 h 68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w 113"/>
                        <a:gd name="T52" fmla="*/ 0 h 68"/>
                        <a:gd name="T53" fmla="*/ 113 w 113"/>
                        <a:gd name="T54" fmla="*/ 68 h 68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T51" t="T52" r="T53" b="T54"/>
                      <a:pathLst>
                        <a:path w="113" h="68">
                          <a:moveTo>
                            <a:pt x="57" y="68"/>
                          </a:moveTo>
                          <a:lnTo>
                            <a:pt x="79" y="67"/>
                          </a:lnTo>
                          <a:lnTo>
                            <a:pt x="96" y="61"/>
                          </a:lnTo>
                          <a:lnTo>
                            <a:pt x="109" y="50"/>
                          </a:lnTo>
                          <a:lnTo>
                            <a:pt x="113" y="39"/>
                          </a:lnTo>
                          <a:lnTo>
                            <a:pt x="109" y="26"/>
                          </a:lnTo>
                          <a:lnTo>
                            <a:pt x="96" y="13"/>
                          </a:lnTo>
                          <a:lnTo>
                            <a:pt x="79" y="4"/>
                          </a:lnTo>
                          <a:lnTo>
                            <a:pt x="57" y="0"/>
                          </a:lnTo>
                          <a:lnTo>
                            <a:pt x="35" y="4"/>
                          </a:lnTo>
                          <a:lnTo>
                            <a:pt x="16" y="13"/>
                          </a:lnTo>
                          <a:lnTo>
                            <a:pt x="5" y="26"/>
                          </a:lnTo>
                          <a:lnTo>
                            <a:pt x="0" y="39"/>
                          </a:lnTo>
                          <a:lnTo>
                            <a:pt x="5" y="50"/>
                          </a:lnTo>
                          <a:lnTo>
                            <a:pt x="16" y="61"/>
                          </a:lnTo>
                          <a:lnTo>
                            <a:pt x="35" y="67"/>
                          </a:lnTo>
                          <a:lnTo>
                            <a:pt x="57" y="68"/>
                          </a:lnTo>
                          <a:close/>
                        </a:path>
                      </a:pathLst>
                    </a:custGeom>
                    <a:solidFill>
                      <a:srgbClr val="CFCFCF"/>
                    </a:solidFill>
                    <a:ln w="0">
                      <a:solidFill>
                        <a:srgbClr val="CFCFC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1" name="Freeform 249"/>
                    <p:cNvSpPr>
                      <a:spLocks/>
                    </p:cNvSpPr>
                    <p:nvPr/>
                  </p:nvSpPr>
                  <p:spPr bwMode="auto">
                    <a:xfrm>
                      <a:off x="1422" y="3226"/>
                      <a:ext cx="85" cy="52"/>
                    </a:xfrm>
                    <a:custGeom>
                      <a:avLst/>
                      <a:gdLst>
                        <a:gd name="T0" fmla="*/ 42 w 85"/>
                        <a:gd name="T1" fmla="*/ 52 h 52"/>
                        <a:gd name="T2" fmla="*/ 64 w 85"/>
                        <a:gd name="T3" fmla="*/ 50 h 52"/>
                        <a:gd name="T4" fmla="*/ 79 w 85"/>
                        <a:gd name="T5" fmla="*/ 41 h 52"/>
                        <a:gd name="T6" fmla="*/ 85 w 85"/>
                        <a:gd name="T7" fmla="*/ 29 h 52"/>
                        <a:gd name="T8" fmla="*/ 83 w 85"/>
                        <a:gd name="T9" fmla="*/ 20 h 52"/>
                        <a:gd name="T10" fmla="*/ 72 w 85"/>
                        <a:gd name="T11" fmla="*/ 9 h 52"/>
                        <a:gd name="T12" fmla="*/ 59 w 85"/>
                        <a:gd name="T13" fmla="*/ 3 h 52"/>
                        <a:gd name="T14" fmla="*/ 42 w 85"/>
                        <a:gd name="T15" fmla="*/ 0 h 52"/>
                        <a:gd name="T16" fmla="*/ 25 w 85"/>
                        <a:gd name="T17" fmla="*/ 3 h 52"/>
                        <a:gd name="T18" fmla="*/ 11 w 85"/>
                        <a:gd name="T19" fmla="*/ 9 h 52"/>
                        <a:gd name="T20" fmla="*/ 1 w 85"/>
                        <a:gd name="T21" fmla="*/ 20 h 52"/>
                        <a:gd name="T22" fmla="*/ 0 w 85"/>
                        <a:gd name="T23" fmla="*/ 29 h 52"/>
                        <a:gd name="T24" fmla="*/ 5 w 85"/>
                        <a:gd name="T25" fmla="*/ 41 h 52"/>
                        <a:gd name="T26" fmla="*/ 20 w 85"/>
                        <a:gd name="T27" fmla="*/ 50 h 52"/>
                        <a:gd name="T28" fmla="*/ 42 w 85"/>
                        <a:gd name="T29" fmla="*/ 52 h 52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w 85"/>
                        <a:gd name="T46" fmla="*/ 0 h 52"/>
                        <a:gd name="T47" fmla="*/ 85 w 85"/>
                        <a:gd name="T48" fmla="*/ 52 h 52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T45" t="T46" r="T47" b="T48"/>
                      <a:pathLst>
                        <a:path w="85" h="52">
                          <a:moveTo>
                            <a:pt x="42" y="52"/>
                          </a:moveTo>
                          <a:lnTo>
                            <a:pt x="64" y="50"/>
                          </a:lnTo>
                          <a:lnTo>
                            <a:pt x="79" y="41"/>
                          </a:lnTo>
                          <a:lnTo>
                            <a:pt x="85" y="29"/>
                          </a:lnTo>
                          <a:lnTo>
                            <a:pt x="83" y="20"/>
                          </a:lnTo>
                          <a:lnTo>
                            <a:pt x="72" y="9"/>
                          </a:lnTo>
                          <a:lnTo>
                            <a:pt x="59" y="3"/>
                          </a:lnTo>
                          <a:lnTo>
                            <a:pt x="42" y="0"/>
                          </a:lnTo>
                          <a:lnTo>
                            <a:pt x="25" y="3"/>
                          </a:lnTo>
                          <a:lnTo>
                            <a:pt x="11" y="9"/>
                          </a:lnTo>
                          <a:lnTo>
                            <a:pt x="1" y="20"/>
                          </a:lnTo>
                          <a:lnTo>
                            <a:pt x="0" y="29"/>
                          </a:lnTo>
                          <a:lnTo>
                            <a:pt x="5" y="41"/>
                          </a:lnTo>
                          <a:lnTo>
                            <a:pt x="20" y="50"/>
                          </a:lnTo>
                          <a:lnTo>
                            <a:pt x="42" y="52"/>
                          </a:lnTo>
                          <a:close/>
                        </a:path>
                      </a:pathLst>
                    </a:custGeom>
                    <a:solidFill>
                      <a:srgbClr val="E7E7E7"/>
                    </a:solidFill>
                    <a:ln w="0">
                      <a:solidFill>
                        <a:srgbClr val="E7E7E7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432" name="Freeform 250"/>
                    <p:cNvSpPr>
                      <a:spLocks/>
                    </p:cNvSpPr>
                    <p:nvPr/>
                  </p:nvSpPr>
                  <p:spPr bwMode="auto">
                    <a:xfrm>
                      <a:off x="1434" y="3228"/>
                      <a:ext cx="60" cy="35"/>
                    </a:xfrm>
                    <a:custGeom>
                      <a:avLst/>
                      <a:gdLst>
                        <a:gd name="T0" fmla="*/ 30 w 60"/>
                        <a:gd name="T1" fmla="*/ 35 h 35"/>
                        <a:gd name="T2" fmla="*/ 45 w 60"/>
                        <a:gd name="T3" fmla="*/ 33 h 35"/>
                        <a:gd name="T4" fmla="*/ 56 w 60"/>
                        <a:gd name="T5" fmla="*/ 27 h 35"/>
                        <a:gd name="T6" fmla="*/ 60 w 60"/>
                        <a:gd name="T7" fmla="*/ 20 h 35"/>
                        <a:gd name="T8" fmla="*/ 56 w 60"/>
                        <a:gd name="T9" fmla="*/ 11 h 35"/>
                        <a:gd name="T10" fmla="*/ 45 w 60"/>
                        <a:gd name="T11" fmla="*/ 1 h 35"/>
                        <a:gd name="T12" fmla="*/ 30 w 60"/>
                        <a:gd name="T13" fmla="*/ 0 h 35"/>
                        <a:gd name="T14" fmla="*/ 15 w 60"/>
                        <a:gd name="T15" fmla="*/ 1 h 35"/>
                        <a:gd name="T16" fmla="*/ 4 w 60"/>
                        <a:gd name="T17" fmla="*/ 11 h 35"/>
                        <a:gd name="T18" fmla="*/ 0 w 60"/>
                        <a:gd name="T19" fmla="*/ 20 h 35"/>
                        <a:gd name="T20" fmla="*/ 4 w 60"/>
                        <a:gd name="T21" fmla="*/ 27 h 35"/>
                        <a:gd name="T22" fmla="*/ 15 w 60"/>
                        <a:gd name="T23" fmla="*/ 33 h 35"/>
                        <a:gd name="T24" fmla="*/ 30 w 60"/>
                        <a:gd name="T25" fmla="*/ 35 h 35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60"/>
                        <a:gd name="T40" fmla="*/ 0 h 35"/>
                        <a:gd name="T41" fmla="*/ 60 w 60"/>
                        <a:gd name="T42" fmla="*/ 35 h 35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60" h="35">
                          <a:moveTo>
                            <a:pt x="30" y="35"/>
                          </a:moveTo>
                          <a:lnTo>
                            <a:pt x="45" y="33"/>
                          </a:lnTo>
                          <a:lnTo>
                            <a:pt x="56" y="27"/>
                          </a:lnTo>
                          <a:lnTo>
                            <a:pt x="60" y="20"/>
                          </a:lnTo>
                          <a:lnTo>
                            <a:pt x="56" y="11"/>
                          </a:lnTo>
                          <a:lnTo>
                            <a:pt x="45" y="1"/>
                          </a:lnTo>
                          <a:lnTo>
                            <a:pt x="30" y="0"/>
                          </a:lnTo>
                          <a:lnTo>
                            <a:pt x="15" y="1"/>
                          </a:lnTo>
                          <a:lnTo>
                            <a:pt x="4" y="11"/>
                          </a:lnTo>
                          <a:lnTo>
                            <a:pt x="0" y="20"/>
                          </a:lnTo>
                          <a:lnTo>
                            <a:pt x="4" y="27"/>
                          </a:lnTo>
                          <a:lnTo>
                            <a:pt x="15" y="33"/>
                          </a:lnTo>
                          <a:lnTo>
                            <a:pt x="30" y="35"/>
                          </a:lnTo>
                          <a:close/>
                        </a:path>
                      </a:pathLst>
                    </a:custGeom>
                    <a:solidFill>
                      <a:srgbClr val="FFFFFF"/>
                    </a:solidFill>
                    <a:ln w="0">
                      <a:solidFill>
                        <a:srgbClr val="FF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45" name="Group 422"/>
                  <p:cNvGrpSpPr>
                    <a:grpSpLocks/>
                  </p:cNvGrpSpPr>
                  <p:nvPr/>
                </p:nvGrpSpPr>
                <p:grpSpPr bwMode="auto">
                  <a:xfrm>
                    <a:off x="1338" y="1478"/>
                    <a:ext cx="1123" cy="457"/>
                    <a:chOff x="1377" y="1430"/>
                    <a:chExt cx="1123" cy="457"/>
                  </a:xfrm>
                </p:grpSpPr>
                <p:sp>
                  <p:nvSpPr>
                    <p:cNvPr id="357" name="Freeform 375"/>
                    <p:cNvSpPr>
                      <a:spLocks/>
                    </p:cNvSpPr>
                    <p:nvPr/>
                  </p:nvSpPr>
                  <p:spPr bwMode="auto">
                    <a:xfrm>
                      <a:off x="2195" y="1702"/>
                      <a:ext cx="152" cy="168"/>
                    </a:xfrm>
                    <a:custGeom>
                      <a:avLst/>
                      <a:gdLst>
                        <a:gd name="T0" fmla="*/ 0 w 152"/>
                        <a:gd name="T1" fmla="*/ 0 h 168"/>
                        <a:gd name="T2" fmla="*/ 0 w 152"/>
                        <a:gd name="T3" fmla="*/ 3 h 168"/>
                        <a:gd name="T4" fmla="*/ 0 w 152"/>
                        <a:gd name="T5" fmla="*/ 15 h 168"/>
                        <a:gd name="T6" fmla="*/ 2 w 152"/>
                        <a:gd name="T7" fmla="*/ 33 h 168"/>
                        <a:gd name="T8" fmla="*/ 5 w 152"/>
                        <a:gd name="T9" fmla="*/ 53 h 168"/>
                        <a:gd name="T10" fmla="*/ 13 w 152"/>
                        <a:gd name="T11" fmla="*/ 76 h 168"/>
                        <a:gd name="T12" fmla="*/ 24 w 152"/>
                        <a:gd name="T13" fmla="*/ 100 h 168"/>
                        <a:gd name="T14" fmla="*/ 39 w 152"/>
                        <a:gd name="T15" fmla="*/ 120 h 168"/>
                        <a:gd name="T16" fmla="*/ 59 w 152"/>
                        <a:gd name="T17" fmla="*/ 139 h 168"/>
                        <a:gd name="T18" fmla="*/ 85 w 152"/>
                        <a:gd name="T19" fmla="*/ 150 h 168"/>
                        <a:gd name="T20" fmla="*/ 78 w 152"/>
                        <a:gd name="T21" fmla="*/ 165 h 168"/>
                        <a:gd name="T22" fmla="*/ 152 w 152"/>
                        <a:gd name="T23" fmla="*/ 168 h 168"/>
                        <a:gd name="T24" fmla="*/ 124 w 152"/>
                        <a:gd name="T25" fmla="*/ 98 h 168"/>
                        <a:gd name="T26" fmla="*/ 115 w 152"/>
                        <a:gd name="T27" fmla="*/ 115 h 168"/>
                        <a:gd name="T28" fmla="*/ 111 w 152"/>
                        <a:gd name="T29" fmla="*/ 115 h 168"/>
                        <a:gd name="T30" fmla="*/ 106 w 152"/>
                        <a:gd name="T31" fmla="*/ 117 h 168"/>
                        <a:gd name="T32" fmla="*/ 96 w 152"/>
                        <a:gd name="T33" fmla="*/ 115 h 168"/>
                        <a:gd name="T34" fmla="*/ 83 w 152"/>
                        <a:gd name="T35" fmla="*/ 111 h 168"/>
                        <a:gd name="T36" fmla="*/ 68 w 152"/>
                        <a:gd name="T37" fmla="*/ 104 h 168"/>
                        <a:gd name="T38" fmla="*/ 52 w 152"/>
                        <a:gd name="T39" fmla="*/ 89 h 168"/>
                        <a:gd name="T40" fmla="*/ 35 w 152"/>
                        <a:gd name="T41" fmla="*/ 68 h 168"/>
                        <a:gd name="T42" fmla="*/ 16 w 152"/>
                        <a:gd name="T43" fmla="*/ 39 h 168"/>
                        <a:gd name="T44" fmla="*/ 0 w 152"/>
                        <a:gd name="T45" fmla="*/ 0 h 168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52"/>
                        <a:gd name="T70" fmla="*/ 0 h 168"/>
                        <a:gd name="T71" fmla="*/ 152 w 152"/>
                        <a:gd name="T72" fmla="*/ 168 h 168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52" h="168">
                          <a:moveTo>
                            <a:pt x="0" y="0"/>
                          </a:moveTo>
                          <a:lnTo>
                            <a:pt x="0" y="3"/>
                          </a:lnTo>
                          <a:lnTo>
                            <a:pt x="0" y="15"/>
                          </a:lnTo>
                          <a:lnTo>
                            <a:pt x="2" y="33"/>
                          </a:lnTo>
                          <a:lnTo>
                            <a:pt x="5" y="53"/>
                          </a:lnTo>
                          <a:lnTo>
                            <a:pt x="13" y="76"/>
                          </a:lnTo>
                          <a:lnTo>
                            <a:pt x="24" y="100"/>
                          </a:lnTo>
                          <a:lnTo>
                            <a:pt x="39" y="120"/>
                          </a:lnTo>
                          <a:lnTo>
                            <a:pt x="59" y="139"/>
                          </a:lnTo>
                          <a:lnTo>
                            <a:pt x="85" y="150"/>
                          </a:lnTo>
                          <a:lnTo>
                            <a:pt x="78" y="165"/>
                          </a:lnTo>
                          <a:lnTo>
                            <a:pt x="152" y="168"/>
                          </a:lnTo>
                          <a:lnTo>
                            <a:pt x="124" y="98"/>
                          </a:lnTo>
                          <a:lnTo>
                            <a:pt x="115" y="115"/>
                          </a:lnTo>
                          <a:lnTo>
                            <a:pt x="111" y="115"/>
                          </a:lnTo>
                          <a:lnTo>
                            <a:pt x="106" y="117"/>
                          </a:lnTo>
                          <a:lnTo>
                            <a:pt x="96" y="115"/>
                          </a:lnTo>
                          <a:lnTo>
                            <a:pt x="83" y="111"/>
                          </a:lnTo>
                          <a:lnTo>
                            <a:pt x="68" y="104"/>
                          </a:lnTo>
                          <a:lnTo>
                            <a:pt x="52" y="89"/>
                          </a:lnTo>
                          <a:lnTo>
                            <a:pt x="35" y="68"/>
                          </a:lnTo>
                          <a:lnTo>
                            <a:pt x="16" y="3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0">
                      <a:solidFill>
                        <a:srgbClr val="0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8" name="Freeform 376"/>
                    <p:cNvSpPr>
                      <a:spLocks/>
                    </p:cNvSpPr>
                    <p:nvPr/>
                  </p:nvSpPr>
                  <p:spPr bwMode="auto">
                    <a:xfrm>
                      <a:off x="2199" y="1711"/>
                      <a:ext cx="144" cy="176"/>
                    </a:xfrm>
                    <a:custGeom>
                      <a:avLst/>
                      <a:gdLst>
                        <a:gd name="T0" fmla="*/ 0 w 144"/>
                        <a:gd name="T1" fmla="*/ 0 h 176"/>
                        <a:gd name="T2" fmla="*/ 0 w 144"/>
                        <a:gd name="T3" fmla="*/ 4 h 176"/>
                        <a:gd name="T4" fmla="*/ 0 w 144"/>
                        <a:gd name="T5" fmla="*/ 17 h 176"/>
                        <a:gd name="T6" fmla="*/ 0 w 144"/>
                        <a:gd name="T7" fmla="*/ 33 h 176"/>
                        <a:gd name="T8" fmla="*/ 3 w 144"/>
                        <a:gd name="T9" fmla="*/ 56 h 176"/>
                        <a:gd name="T10" fmla="*/ 11 w 144"/>
                        <a:gd name="T11" fmla="*/ 78 h 176"/>
                        <a:gd name="T12" fmla="*/ 20 w 144"/>
                        <a:gd name="T13" fmla="*/ 102 h 176"/>
                        <a:gd name="T14" fmla="*/ 35 w 144"/>
                        <a:gd name="T15" fmla="*/ 122 h 176"/>
                        <a:gd name="T16" fmla="*/ 53 w 144"/>
                        <a:gd name="T17" fmla="*/ 141 h 176"/>
                        <a:gd name="T18" fmla="*/ 79 w 144"/>
                        <a:gd name="T19" fmla="*/ 156 h 176"/>
                        <a:gd name="T20" fmla="*/ 72 w 144"/>
                        <a:gd name="T21" fmla="*/ 169 h 176"/>
                        <a:gd name="T22" fmla="*/ 144 w 144"/>
                        <a:gd name="T23" fmla="*/ 176 h 176"/>
                        <a:gd name="T24" fmla="*/ 118 w 144"/>
                        <a:gd name="T25" fmla="*/ 102 h 176"/>
                        <a:gd name="T26" fmla="*/ 109 w 144"/>
                        <a:gd name="T27" fmla="*/ 121 h 176"/>
                        <a:gd name="T28" fmla="*/ 107 w 144"/>
                        <a:gd name="T29" fmla="*/ 121 h 176"/>
                        <a:gd name="T30" fmla="*/ 100 w 144"/>
                        <a:gd name="T31" fmla="*/ 121 h 176"/>
                        <a:gd name="T32" fmla="*/ 90 w 144"/>
                        <a:gd name="T33" fmla="*/ 119 h 176"/>
                        <a:gd name="T34" fmla="*/ 79 w 144"/>
                        <a:gd name="T35" fmla="*/ 115 h 176"/>
                        <a:gd name="T36" fmla="*/ 64 w 144"/>
                        <a:gd name="T37" fmla="*/ 106 h 176"/>
                        <a:gd name="T38" fmla="*/ 48 w 144"/>
                        <a:gd name="T39" fmla="*/ 93 h 176"/>
                        <a:gd name="T40" fmla="*/ 31 w 144"/>
                        <a:gd name="T41" fmla="*/ 70 h 176"/>
                        <a:gd name="T42" fmla="*/ 14 w 144"/>
                        <a:gd name="T43" fmla="*/ 41 h 176"/>
                        <a:gd name="T44" fmla="*/ 0 w 144"/>
                        <a:gd name="T45" fmla="*/ 0 h 17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44"/>
                        <a:gd name="T70" fmla="*/ 0 h 176"/>
                        <a:gd name="T71" fmla="*/ 144 w 144"/>
                        <a:gd name="T72" fmla="*/ 176 h 17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44" h="176">
                          <a:moveTo>
                            <a:pt x="0" y="0"/>
                          </a:moveTo>
                          <a:lnTo>
                            <a:pt x="0" y="4"/>
                          </a:lnTo>
                          <a:lnTo>
                            <a:pt x="0" y="17"/>
                          </a:lnTo>
                          <a:lnTo>
                            <a:pt x="0" y="33"/>
                          </a:lnTo>
                          <a:lnTo>
                            <a:pt x="3" y="56"/>
                          </a:lnTo>
                          <a:lnTo>
                            <a:pt x="11" y="78"/>
                          </a:lnTo>
                          <a:lnTo>
                            <a:pt x="20" y="102"/>
                          </a:lnTo>
                          <a:lnTo>
                            <a:pt x="35" y="122"/>
                          </a:lnTo>
                          <a:lnTo>
                            <a:pt x="53" y="141"/>
                          </a:lnTo>
                          <a:lnTo>
                            <a:pt x="79" y="156"/>
                          </a:lnTo>
                          <a:lnTo>
                            <a:pt x="72" y="169"/>
                          </a:lnTo>
                          <a:lnTo>
                            <a:pt x="144" y="176"/>
                          </a:lnTo>
                          <a:lnTo>
                            <a:pt x="118" y="102"/>
                          </a:lnTo>
                          <a:lnTo>
                            <a:pt x="109" y="121"/>
                          </a:lnTo>
                          <a:lnTo>
                            <a:pt x="107" y="121"/>
                          </a:lnTo>
                          <a:lnTo>
                            <a:pt x="100" y="121"/>
                          </a:lnTo>
                          <a:lnTo>
                            <a:pt x="90" y="119"/>
                          </a:lnTo>
                          <a:lnTo>
                            <a:pt x="79" y="115"/>
                          </a:lnTo>
                          <a:lnTo>
                            <a:pt x="64" y="106"/>
                          </a:lnTo>
                          <a:lnTo>
                            <a:pt x="48" y="93"/>
                          </a:lnTo>
                          <a:lnTo>
                            <a:pt x="31" y="70"/>
                          </a:lnTo>
                          <a:lnTo>
                            <a:pt x="14" y="41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9" name="Text Box 41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377" y="1430"/>
                      <a:ext cx="1123" cy="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square"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en-US" sz="1200" b="1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Add 5 </a:t>
                      </a:r>
                      <a:r>
                        <a:rPr lang="en-US" altLang="en-US" sz="1200" b="1" dirty="0" err="1" smtClean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cryomodules</a:t>
                      </a:r>
                      <a:endParaRPr lang="en-US" altLang="en-US" sz="1200" b="1" dirty="0" smtClean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en-US" sz="1200" b="1" dirty="0" smtClean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2014</a:t>
                      </a:r>
                      <a:endParaRPr lang="en-US" altLang="en-US" sz="1200" b="1" dirty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46" name="Group 420"/>
                  <p:cNvGrpSpPr>
                    <a:grpSpLocks/>
                  </p:cNvGrpSpPr>
                  <p:nvPr/>
                </p:nvGrpSpPr>
                <p:grpSpPr bwMode="auto">
                  <a:xfrm>
                    <a:off x="2425" y="2792"/>
                    <a:ext cx="187" cy="146"/>
                    <a:chOff x="2464" y="2744"/>
                    <a:chExt cx="187" cy="146"/>
                  </a:xfrm>
                </p:grpSpPr>
                <p:sp>
                  <p:nvSpPr>
                    <p:cNvPr id="355" name="Freeform 371"/>
                    <p:cNvSpPr>
                      <a:spLocks/>
                    </p:cNvSpPr>
                    <p:nvPr/>
                  </p:nvSpPr>
                  <p:spPr bwMode="auto">
                    <a:xfrm>
                      <a:off x="2475" y="2744"/>
                      <a:ext cx="176" cy="146"/>
                    </a:xfrm>
                    <a:custGeom>
                      <a:avLst/>
                      <a:gdLst>
                        <a:gd name="T0" fmla="*/ 176 w 176"/>
                        <a:gd name="T1" fmla="*/ 144 h 146"/>
                        <a:gd name="T2" fmla="*/ 172 w 176"/>
                        <a:gd name="T3" fmla="*/ 146 h 146"/>
                        <a:gd name="T4" fmla="*/ 159 w 176"/>
                        <a:gd name="T5" fmla="*/ 144 h 146"/>
                        <a:gd name="T6" fmla="*/ 143 w 176"/>
                        <a:gd name="T7" fmla="*/ 144 h 146"/>
                        <a:gd name="T8" fmla="*/ 122 w 176"/>
                        <a:gd name="T9" fmla="*/ 141 h 146"/>
                        <a:gd name="T10" fmla="*/ 98 w 176"/>
                        <a:gd name="T11" fmla="*/ 135 h 146"/>
                        <a:gd name="T12" fmla="*/ 74 w 176"/>
                        <a:gd name="T13" fmla="*/ 126 h 146"/>
                        <a:gd name="T14" fmla="*/ 54 w 176"/>
                        <a:gd name="T15" fmla="*/ 111 h 146"/>
                        <a:gd name="T16" fmla="*/ 33 w 176"/>
                        <a:gd name="T17" fmla="*/ 93 h 146"/>
                        <a:gd name="T18" fmla="*/ 20 w 176"/>
                        <a:gd name="T19" fmla="*/ 67 h 146"/>
                        <a:gd name="T20" fmla="*/ 7 w 176"/>
                        <a:gd name="T21" fmla="*/ 74 h 146"/>
                        <a:gd name="T22" fmla="*/ 0 w 176"/>
                        <a:gd name="T23" fmla="*/ 0 h 146"/>
                        <a:gd name="T24" fmla="*/ 72 w 176"/>
                        <a:gd name="T25" fmla="*/ 26 h 146"/>
                        <a:gd name="T26" fmla="*/ 55 w 176"/>
                        <a:gd name="T27" fmla="*/ 35 h 146"/>
                        <a:gd name="T28" fmla="*/ 55 w 176"/>
                        <a:gd name="T29" fmla="*/ 39 h 146"/>
                        <a:gd name="T30" fmla="*/ 55 w 176"/>
                        <a:gd name="T31" fmla="*/ 44 h 146"/>
                        <a:gd name="T32" fmla="*/ 55 w 176"/>
                        <a:gd name="T33" fmla="*/ 54 h 146"/>
                        <a:gd name="T34" fmla="*/ 61 w 176"/>
                        <a:gd name="T35" fmla="*/ 67 h 146"/>
                        <a:gd name="T36" fmla="*/ 68 w 176"/>
                        <a:gd name="T37" fmla="*/ 81 h 146"/>
                        <a:gd name="T38" fmla="*/ 83 w 176"/>
                        <a:gd name="T39" fmla="*/ 96 h 146"/>
                        <a:gd name="T40" fmla="*/ 106 w 176"/>
                        <a:gd name="T41" fmla="*/ 113 h 146"/>
                        <a:gd name="T42" fmla="*/ 135 w 176"/>
                        <a:gd name="T43" fmla="*/ 130 h 146"/>
                        <a:gd name="T44" fmla="*/ 176 w 176"/>
                        <a:gd name="T45" fmla="*/ 144 h 14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76"/>
                        <a:gd name="T70" fmla="*/ 0 h 146"/>
                        <a:gd name="T71" fmla="*/ 176 w 176"/>
                        <a:gd name="T72" fmla="*/ 146 h 14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76" h="146">
                          <a:moveTo>
                            <a:pt x="176" y="144"/>
                          </a:moveTo>
                          <a:lnTo>
                            <a:pt x="172" y="146"/>
                          </a:lnTo>
                          <a:lnTo>
                            <a:pt x="159" y="144"/>
                          </a:lnTo>
                          <a:lnTo>
                            <a:pt x="143" y="144"/>
                          </a:lnTo>
                          <a:lnTo>
                            <a:pt x="122" y="141"/>
                          </a:lnTo>
                          <a:lnTo>
                            <a:pt x="98" y="135"/>
                          </a:lnTo>
                          <a:lnTo>
                            <a:pt x="74" y="126"/>
                          </a:lnTo>
                          <a:lnTo>
                            <a:pt x="54" y="111"/>
                          </a:lnTo>
                          <a:lnTo>
                            <a:pt x="33" y="93"/>
                          </a:lnTo>
                          <a:lnTo>
                            <a:pt x="20" y="67"/>
                          </a:lnTo>
                          <a:lnTo>
                            <a:pt x="7" y="74"/>
                          </a:lnTo>
                          <a:lnTo>
                            <a:pt x="0" y="0"/>
                          </a:lnTo>
                          <a:lnTo>
                            <a:pt x="72" y="26"/>
                          </a:lnTo>
                          <a:lnTo>
                            <a:pt x="55" y="35"/>
                          </a:lnTo>
                          <a:lnTo>
                            <a:pt x="55" y="39"/>
                          </a:lnTo>
                          <a:lnTo>
                            <a:pt x="55" y="44"/>
                          </a:lnTo>
                          <a:lnTo>
                            <a:pt x="55" y="54"/>
                          </a:lnTo>
                          <a:lnTo>
                            <a:pt x="61" y="67"/>
                          </a:lnTo>
                          <a:lnTo>
                            <a:pt x="68" y="81"/>
                          </a:lnTo>
                          <a:lnTo>
                            <a:pt x="83" y="96"/>
                          </a:lnTo>
                          <a:lnTo>
                            <a:pt x="106" y="113"/>
                          </a:lnTo>
                          <a:lnTo>
                            <a:pt x="135" y="130"/>
                          </a:lnTo>
                          <a:lnTo>
                            <a:pt x="176" y="144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0">
                      <a:solidFill>
                        <a:srgbClr val="0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6" name="Freeform 372"/>
                    <p:cNvSpPr>
                      <a:spLocks/>
                    </p:cNvSpPr>
                    <p:nvPr/>
                  </p:nvSpPr>
                  <p:spPr bwMode="auto">
                    <a:xfrm>
                      <a:off x="2464" y="2748"/>
                      <a:ext cx="181" cy="139"/>
                    </a:xfrm>
                    <a:custGeom>
                      <a:avLst/>
                      <a:gdLst>
                        <a:gd name="T0" fmla="*/ 181 w 181"/>
                        <a:gd name="T1" fmla="*/ 139 h 139"/>
                        <a:gd name="T2" fmla="*/ 178 w 181"/>
                        <a:gd name="T3" fmla="*/ 139 h 139"/>
                        <a:gd name="T4" fmla="*/ 165 w 181"/>
                        <a:gd name="T5" fmla="*/ 139 h 139"/>
                        <a:gd name="T6" fmla="*/ 148 w 181"/>
                        <a:gd name="T7" fmla="*/ 139 h 139"/>
                        <a:gd name="T8" fmla="*/ 128 w 181"/>
                        <a:gd name="T9" fmla="*/ 137 h 139"/>
                        <a:gd name="T10" fmla="*/ 104 w 181"/>
                        <a:gd name="T11" fmla="*/ 131 h 139"/>
                        <a:gd name="T12" fmla="*/ 79 w 181"/>
                        <a:gd name="T13" fmla="*/ 122 h 139"/>
                        <a:gd name="T14" fmla="*/ 57 w 181"/>
                        <a:gd name="T15" fmla="*/ 109 h 139"/>
                        <a:gd name="T16" fmla="*/ 37 w 181"/>
                        <a:gd name="T17" fmla="*/ 90 h 139"/>
                        <a:gd name="T18" fmla="*/ 24 w 181"/>
                        <a:gd name="T19" fmla="*/ 64 h 139"/>
                        <a:gd name="T20" fmla="*/ 11 w 181"/>
                        <a:gd name="T21" fmla="*/ 74 h 139"/>
                        <a:gd name="T22" fmla="*/ 0 w 181"/>
                        <a:gd name="T23" fmla="*/ 0 h 139"/>
                        <a:gd name="T24" fmla="*/ 74 w 181"/>
                        <a:gd name="T25" fmla="*/ 24 h 139"/>
                        <a:gd name="T26" fmla="*/ 57 w 181"/>
                        <a:gd name="T27" fmla="*/ 33 h 139"/>
                        <a:gd name="T28" fmla="*/ 55 w 181"/>
                        <a:gd name="T29" fmla="*/ 37 h 139"/>
                        <a:gd name="T30" fmla="*/ 55 w 181"/>
                        <a:gd name="T31" fmla="*/ 42 h 139"/>
                        <a:gd name="T32" fmla="*/ 57 w 181"/>
                        <a:gd name="T33" fmla="*/ 51 h 139"/>
                        <a:gd name="T34" fmla="*/ 63 w 181"/>
                        <a:gd name="T35" fmla="*/ 64 h 139"/>
                        <a:gd name="T36" fmla="*/ 72 w 181"/>
                        <a:gd name="T37" fmla="*/ 77 h 139"/>
                        <a:gd name="T38" fmla="*/ 87 w 181"/>
                        <a:gd name="T39" fmla="*/ 94 h 139"/>
                        <a:gd name="T40" fmla="*/ 109 w 181"/>
                        <a:gd name="T41" fmla="*/ 109 h 139"/>
                        <a:gd name="T42" fmla="*/ 141 w 181"/>
                        <a:gd name="T43" fmla="*/ 124 h 139"/>
                        <a:gd name="T44" fmla="*/ 181 w 181"/>
                        <a:gd name="T45" fmla="*/ 139 h 139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81"/>
                        <a:gd name="T70" fmla="*/ 0 h 139"/>
                        <a:gd name="T71" fmla="*/ 181 w 181"/>
                        <a:gd name="T72" fmla="*/ 139 h 139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81" h="139">
                          <a:moveTo>
                            <a:pt x="181" y="139"/>
                          </a:moveTo>
                          <a:lnTo>
                            <a:pt x="178" y="139"/>
                          </a:lnTo>
                          <a:lnTo>
                            <a:pt x="165" y="139"/>
                          </a:lnTo>
                          <a:lnTo>
                            <a:pt x="148" y="139"/>
                          </a:lnTo>
                          <a:lnTo>
                            <a:pt x="128" y="137"/>
                          </a:lnTo>
                          <a:lnTo>
                            <a:pt x="104" y="131"/>
                          </a:lnTo>
                          <a:lnTo>
                            <a:pt x="79" y="122"/>
                          </a:lnTo>
                          <a:lnTo>
                            <a:pt x="57" y="109"/>
                          </a:lnTo>
                          <a:lnTo>
                            <a:pt x="37" y="90"/>
                          </a:lnTo>
                          <a:lnTo>
                            <a:pt x="24" y="64"/>
                          </a:lnTo>
                          <a:lnTo>
                            <a:pt x="11" y="74"/>
                          </a:lnTo>
                          <a:lnTo>
                            <a:pt x="0" y="0"/>
                          </a:lnTo>
                          <a:lnTo>
                            <a:pt x="74" y="24"/>
                          </a:lnTo>
                          <a:lnTo>
                            <a:pt x="57" y="33"/>
                          </a:lnTo>
                          <a:lnTo>
                            <a:pt x="55" y="37"/>
                          </a:lnTo>
                          <a:lnTo>
                            <a:pt x="55" y="42"/>
                          </a:lnTo>
                          <a:lnTo>
                            <a:pt x="57" y="51"/>
                          </a:lnTo>
                          <a:lnTo>
                            <a:pt x="63" y="64"/>
                          </a:lnTo>
                          <a:lnTo>
                            <a:pt x="72" y="77"/>
                          </a:lnTo>
                          <a:lnTo>
                            <a:pt x="87" y="94"/>
                          </a:lnTo>
                          <a:lnTo>
                            <a:pt x="109" y="109"/>
                          </a:lnTo>
                          <a:lnTo>
                            <a:pt x="141" y="124"/>
                          </a:lnTo>
                          <a:lnTo>
                            <a:pt x="181" y="139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47" name="Group 419"/>
                  <p:cNvGrpSpPr>
                    <a:grpSpLocks/>
                  </p:cNvGrpSpPr>
                  <p:nvPr/>
                </p:nvGrpSpPr>
                <p:grpSpPr bwMode="auto">
                  <a:xfrm>
                    <a:off x="2883" y="2486"/>
                    <a:ext cx="1064" cy="238"/>
                    <a:chOff x="2922" y="2438"/>
                    <a:chExt cx="1064" cy="238"/>
                  </a:xfrm>
                </p:grpSpPr>
                <p:sp>
                  <p:nvSpPr>
                    <p:cNvPr id="352" name="Freeform 292"/>
                    <p:cNvSpPr>
                      <a:spLocks/>
                    </p:cNvSpPr>
                    <p:nvPr/>
                  </p:nvSpPr>
                  <p:spPr bwMode="auto">
                    <a:xfrm>
                      <a:off x="2933" y="2438"/>
                      <a:ext cx="176" cy="146"/>
                    </a:xfrm>
                    <a:custGeom>
                      <a:avLst/>
                      <a:gdLst>
                        <a:gd name="T0" fmla="*/ 176 w 176"/>
                        <a:gd name="T1" fmla="*/ 146 h 146"/>
                        <a:gd name="T2" fmla="*/ 172 w 176"/>
                        <a:gd name="T3" fmla="*/ 146 h 146"/>
                        <a:gd name="T4" fmla="*/ 159 w 176"/>
                        <a:gd name="T5" fmla="*/ 146 h 146"/>
                        <a:gd name="T6" fmla="*/ 143 w 176"/>
                        <a:gd name="T7" fmla="*/ 144 h 146"/>
                        <a:gd name="T8" fmla="*/ 120 w 176"/>
                        <a:gd name="T9" fmla="*/ 141 h 146"/>
                        <a:gd name="T10" fmla="*/ 98 w 176"/>
                        <a:gd name="T11" fmla="*/ 135 h 146"/>
                        <a:gd name="T12" fmla="*/ 74 w 176"/>
                        <a:gd name="T13" fmla="*/ 126 h 146"/>
                        <a:gd name="T14" fmla="*/ 52 w 176"/>
                        <a:gd name="T15" fmla="*/ 111 h 146"/>
                        <a:gd name="T16" fmla="*/ 33 w 176"/>
                        <a:gd name="T17" fmla="*/ 93 h 146"/>
                        <a:gd name="T18" fmla="*/ 20 w 176"/>
                        <a:gd name="T19" fmla="*/ 67 h 146"/>
                        <a:gd name="T20" fmla="*/ 7 w 176"/>
                        <a:gd name="T21" fmla="*/ 74 h 146"/>
                        <a:gd name="T22" fmla="*/ 0 w 176"/>
                        <a:gd name="T23" fmla="*/ 0 h 146"/>
                        <a:gd name="T24" fmla="*/ 72 w 176"/>
                        <a:gd name="T25" fmla="*/ 26 h 146"/>
                        <a:gd name="T26" fmla="*/ 55 w 176"/>
                        <a:gd name="T27" fmla="*/ 37 h 146"/>
                        <a:gd name="T28" fmla="*/ 54 w 176"/>
                        <a:gd name="T29" fmla="*/ 39 h 146"/>
                        <a:gd name="T30" fmla="*/ 54 w 176"/>
                        <a:gd name="T31" fmla="*/ 44 h 146"/>
                        <a:gd name="T32" fmla="*/ 55 w 176"/>
                        <a:gd name="T33" fmla="*/ 54 h 146"/>
                        <a:gd name="T34" fmla="*/ 61 w 176"/>
                        <a:gd name="T35" fmla="*/ 67 h 146"/>
                        <a:gd name="T36" fmla="*/ 68 w 176"/>
                        <a:gd name="T37" fmla="*/ 81 h 146"/>
                        <a:gd name="T38" fmla="*/ 83 w 176"/>
                        <a:gd name="T39" fmla="*/ 96 h 146"/>
                        <a:gd name="T40" fmla="*/ 106 w 176"/>
                        <a:gd name="T41" fmla="*/ 113 h 146"/>
                        <a:gd name="T42" fmla="*/ 135 w 176"/>
                        <a:gd name="T43" fmla="*/ 130 h 146"/>
                        <a:gd name="T44" fmla="*/ 176 w 176"/>
                        <a:gd name="T45" fmla="*/ 146 h 14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76"/>
                        <a:gd name="T70" fmla="*/ 0 h 146"/>
                        <a:gd name="T71" fmla="*/ 176 w 176"/>
                        <a:gd name="T72" fmla="*/ 146 h 14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76" h="146">
                          <a:moveTo>
                            <a:pt x="176" y="146"/>
                          </a:moveTo>
                          <a:lnTo>
                            <a:pt x="172" y="146"/>
                          </a:lnTo>
                          <a:lnTo>
                            <a:pt x="159" y="146"/>
                          </a:lnTo>
                          <a:lnTo>
                            <a:pt x="143" y="144"/>
                          </a:lnTo>
                          <a:lnTo>
                            <a:pt x="120" y="141"/>
                          </a:lnTo>
                          <a:lnTo>
                            <a:pt x="98" y="135"/>
                          </a:lnTo>
                          <a:lnTo>
                            <a:pt x="74" y="126"/>
                          </a:lnTo>
                          <a:lnTo>
                            <a:pt x="52" y="111"/>
                          </a:lnTo>
                          <a:lnTo>
                            <a:pt x="33" y="93"/>
                          </a:lnTo>
                          <a:lnTo>
                            <a:pt x="20" y="67"/>
                          </a:lnTo>
                          <a:lnTo>
                            <a:pt x="7" y="74"/>
                          </a:lnTo>
                          <a:lnTo>
                            <a:pt x="0" y="0"/>
                          </a:lnTo>
                          <a:lnTo>
                            <a:pt x="72" y="26"/>
                          </a:lnTo>
                          <a:lnTo>
                            <a:pt x="55" y="37"/>
                          </a:lnTo>
                          <a:lnTo>
                            <a:pt x="54" y="39"/>
                          </a:lnTo>
                          <a:lnTo>
                            <a:pt x="54" y="44"/>
                          </a:lnTo>
                          <a:lnTo>
                            <a:pt x="55" y="54"/>
                          </a:lnTo>
                          <a:lnTo>
                            <a:pt x="61" y="67"/>
                          </a:lnTo>
                          <a:lnTo>
                            <a:pt x="68" y="81"/>
                          </a:lnTo>
                          <a:lnTo>
                            <a:pt x="83" y="96"/>
                          </a:lnTo>
                          <a:lnTo>
                            <a:pt x="106" y="113"/>
                          </a:lnTo>
                          <a:lnTo>
                            <a:pt x="135" y="130"/>
                          </a:lnTo>
                          <a:lnTo>
                            <a:pt x="176" y="146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0">
                      <a:solidFill>
                        <a:srgbClr val="0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3" name="Freeform 293"/>
                    <p:cNvSpPr>
                      <a:spLocks/>
                    </p:cNvSpPr>
                    <p:nvPr/>
                  </p:nvSpPr>
                  <p:spPr bwMode="auto">
                    <a:xfrm>
                      <a:off x="2922" y="2443"/>
                      <a:ext cx="181" cy="138"/>
                    </a:xfrm>
                    <a:custGeom>
                      <a:avLst/>
                      <a:gdLst>
                        <a:gd name="T0" fmla="*/ 181 w 181"/>
                        <a:gd name="T1" fmla="*/ 138 h 138"/>
                        <a:gd name="T2" fmla="*/ 178 w 181"/>
                        <a:gd name="T3" fmla="*/ 138 h 138"/>
                        <a:gd name="T4" fmla="*/ 165 w 181"/>
                        <a:gd name="T5" fmla="*/ 138 h 138"/>
                        <a:gd name="T6" fmla="*/ 148 w 181"/>
                        <a:gd name="T7" fmla="*/ 138 h 138"/>
                        <a:gd name="T8" fmla="*/ 126 w 181"/>
                        <a:gd name="T9" fmla="*/ 136 h 138"/>
                        <a:gd name="T10" fmla="*/ 104 w 181"/>
                        <a:gd name="T11" fmla="*/ 130 h 138"/>
                        <a:gd name="T12" fmla="*/ 79 w 181"/>
                        <a:gd name="T13" fmla="*/ 121 h 138"/>
                        <a:gd name="T14" fmla="*/ 57 w 181"/>
                        <a:gd name="T15" fmla="*/ 108 h 138"/>
                        <a:gd name="T16" fmla="*/ 37 w 181"/>
                        <a:gd name="T17" fmla="*/ 89 h 138"/>
                        <a:gd name="T18" fmla="*/ 24 w 181"/>
                        <a:gd name="T19" fmla="*/ 65 h 138"/>
                        <a:gd name="T20" fmla="*/ 11 w 181"/>
                        <a:gd name="T21" fmla="*/ 73 h 138"/>
                        <a:gd name="T22" fmla="*/ 0 w 181"/>
                        <a:gd name="T23" fmla="*/ 0 h 138"/>
                        <a:gd name="T24" fmla="*/ 74 w 181"/>
                        <a:gd name="T25" fmla="*/ 23 h 138"/>
                        <a:gd name="T26" fmla="*/ 55 w 181"/>
                        <a:gd name="T27" fmla="*/ 32 h 138"/>
                        <a:gd name="T28" fmla="*/ 55 w 181"/>
                        <a:gd name="T29" fmla="*/ 36 h 138"/>
                        <a:gd name="T30" fmla="*/ 55 w 181"/>
                        <a:gd name="T31" fmla="*/ 41 h 138"/>
                        <a:gd name="T32" fmla="*/ 57 w 181"/>
                        <a:gd name="T33" fmla="*/ 50 h 138"/>
                        <a:gd name="T34" fmla="*/ 63 w 181"/>
                        <a:gd name="T35" fmla="*/ 63 h 138"/>
                        <a:gd name="T36" fmla="*/ 72 w 181"/>
                        <a:gd name="T37" fmla="*/ 78 h 138"/>
                        <a:gd name="T38" fmla="*/ 87 w 181"/>
                        <a:gd name="T39" fmla="*/ 93 h 138"/>
                        <a:gd name="T40" fmla="*/ 109 w 181"/>
                        <a:gd name="T41" fmla="*/ 108 h 138"/>
                        <a:gd name="T42" fmla="*/ 141 w 181"/>
                        <a:gd name="T43" fmla="*/ 123 h 138"/>
                        <a:gd name="T44" fmla="*/ 181 w 181"/>
                        <a:gd name="T45" fmla="*/ 138 h 138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81"/>
                        <a:gd name="T70" fmla="*/ 0 h 138"/>
                        <a:gd name="T71" fmla="*/ 181 w 181"/>
                        <a:gd name="T72" fmla="*/ 138 h 138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81" h="138">
                          <a:moveTo>
                            <a:pt x="181" y="138"/>
                          </a:moveTo>
                          <a:lnTo>
                            <a:pt x="178" y="138"/>
                          </a:lnTo>
                          <a:lnTo>
                            <a:pt x="165" y="138"/>
                          </a:lnTo>
                          <a:lnTo>
                            <a:pt x="148" y="138"/>
                          </a:lnTo>
                          <a:lnTo>
                            <a:pt x="126" y="136"/>
                          </a:lnTo>
                          <a:lnTo>
                            <a:pt x="104" y="130"/>
                          </a:lnTo>
                          <a:lnTo>
                            <a:pt x="79" y="121"/>
                          </a:lnTo>
                          <a:lnTo>
                            <a:pt x="57" y="108"/>
                          </a:lnTo>
                          <a:lnTo>
                            <a:pt x="37" y="89"/>
                          </a:lnTo>
                          <a:lnTo>
                            <a:pt x="24" y="65"/>
                          </a:lnTo>
                          <a:lnTo>
                            <a:pt x="11" y="73"/>
                          </a:lnTo>
                          <a:lnTo>
                            <a:pt x="0" y="0"/>
                          </a:lnTo>
                          <a:lnTo>
                            <a:pt x="74" y="23"/>
                          </a:lnTo>
                          <a:lnTo>
                            <a:pt x="55" y="32"/>
                          </a:lnTo>
                          <a:lnTo>
                            <a:pt x="55" y="36"/>
                          </a:lnTo>
                          <a:lnTo>
                            <a:pt x="55" y="41"/>
                          </a:lnTo>
                          <a:lnTo>
                            <a:pt x="57" y="50"/>
                          </a:lnTo>
                          <a:lnTo>
                            <a:pt x="63" y="63"/>
                          </a:lnTo>
                          <a:lnTo>
                            <a:pt x="72" y="78"/>
                          </a:lnTo>
                          <a:lnTo>
                            <a:pt x="87" y="93"/>
                          </a:lnTo>
                          <a:lnTo>
                            <a:pt x="109" y="108"/>
                          </a:lnTo>
                          <a:lnTo>
                            <a:pt x="141" y="123"/>
                          </a:lnTo>
                          <a:lnTo>
                            <a:pt x="181" y="138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4" name="Text Box 41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930" y="2496"/>
                      <a:ext cx="1056" cy="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en-US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20 cryomodules</a:t>
                      </a:r>
                    </a:p>
                  </p:txBody>
                </p:sp>
              </p:grpSp>
              <p:grpSp>
                <p:nvGrpSpPr>
                  <p:cNvPr id="348" name="Group 421"/>
                  <p:cNvGrpSpPr>
                    <a:grpSpLocks/>
                  </p:cNvGrpSpPr>
                  <p:nvPr/>
                </p:nvGrpSpPr>
                <p:grpSpPr bwMode="auto">
                  <a:xfrm>
                    <a:off x="642" y="2016"/>
                    <a:ext cx="1098" cy="253"/>
                    <a:chOff x="681" y="1968"/>
                    <a:chExt cx="1098" cy="253"/>
                  </a:xfrm>
                </p:grpSpPr>
                <p:sp>
                  <p:nvSpPr>
                    <p:cNvPr id="349" name="Freeform 294"/>
                    <p:cNvSpPr>
                      <a:spLocks/>
                    </p:cNvSpPr>
                    <p:nvPr/>
                  </p:nvSpPr>
                  <p:spPr bwMode="auto">
                    <a:xfrm>
                      <a:off x="1568" y="2086"/>
                      <a:ext cx="208" cy="122"/>
                    </a:xfrm>
                    <a:custGeom>
                      <a:avLst/>
                      <a:gdLst>
                        <a:gd name="T0" fmla="*/ 0 w 208"/>
                        <a:gd name="T1" fmla="*/ 0 h 122"/>
                        <a:gd name="T2" fmla="*/ 2 w 208"/>
                        <a:gd name="T3" fmla="*/ 5 h 122"/>
                        <a:gd name="T4" fmla="*/ 7 w 208"/>
                        <a:gd name="T5" fmla="*/ 14 h 122"/>
                        <a:gd name="T6" fmla="*/ 17 w 208"/>
                        <a:gd name="T7" fmla="*/ 29 h 122"/>
                        <a:gd name="T8" fmla="*/ 28 w 208"/>
                        <a:gd name="T9" fmla="*/ 48 h 122"/>
                        <a:gd name="T10" fmla="*/ 45 w 208"/>
                        <a:gd name="T11" fmla="*/ 66 h 122"/>
                        <a:gd name="T12" fmla="*/ 63 w 208"/>
                        <a:gd name="T13" fmla="*/ 83 h 122"/>
                        <a:gd name="T14" fmla="*/ 85 w 208"/>
                        <a:gd name="T15" fmla="*/ 96 h 122"/>
                        <a:gd name="T16" fmla="*/ 111 w 208"/>
                        <a:gd name="T17" fmla="*/ 105 h 122"/>
                        <a:gd name="T18" fmla="*/ 139 w 208"/>
                        <a:gd name="T19" fmla="*/ 105 h 122"/>
                        <a:gd name="T20" fmla="*/ 137 w 208"/>
                        <a:gd name="T21" fmla="*/ 122 h 122"/>
                        <a:gd name="T22" fmla="*/ 208 w 208"/>
                        <a:gd name="T23" fmla="*/ 96 h 122"/>
                        <a:gd name="T24" fmla="*/ 154 w 208"/>
                        <a:gd name="T25" fmla="*/ 42 h 122"/>
                        <a:gd name="T26" fmla="*/ 152 w 208"/>
                        <a:gd name="T27" fmla="*/ 63 h 122"/>
                        <a:gd name="T28" fmla="*/ 150 w 208"/>
                        <a:gd name="T29" fmla="*/ 63 h 122"/>
                        <a:gd name="T30" fmla="*/ 145 w 208"/>
                        <a:gd name="T31" fmla="*/ 66 h 122"/>
                        <a:gd name="T32" fmla="*/ 135 w 208"/>
                        <a:gd name="T33" fmla="*/ 68 h 122"/>
                        <a:gd name="T34" fmla="*/ 122 w 208"/>
                        <a:gd name="T35" fmla="*/ 70 h 122"/>
                        <a:gd name="T36" fmla="*/ 106 w 208"/>
                        <a:gd name="T37" fmla="*/ 68 h 122"/>
                        <a:gd name="T38" fmla="*/ 85 w 208"/>
                        <a:gd name="T39" fmla="*/ 63 h 122"/>
                        <a:gd name="T40" fmla="*/ 61 w 208"/>
                        <a:gd name="T41" fmla="*/ 50 h 122"/>
                        <a:gd name="T42" fmla="*/ 32 w 208"/>
                        <a:gd name="T43" fmla="*/ 29 h 122"/>
                        <a:gd name="T44" fmla="*/ 0 w 208"/>
                        <a:gd name="T45" fmla="*/ 0 h 122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08"/>
                        <a:gd name="T70" fmla="*/ 0 h 122"/>
                        <a:gd name="T71" fmla="*/ 208 w 208"/>
                        <a:gd name="T72" fmla="*/ 122 h 122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08" h="122">
                          <a:moveTo>
                            <a:pt x="0" y="0"/>
                          </a:moveTo>
                          <a:lnTo>
                            <a:pt x="2" y="5"/>
                          </a:lnTo>
                          <a:lnTo>
                            <a:pt x="7" y="14"/>
                          </a:lnTo>
                          <a:lnTo>
                            <a:pt x="17" y="29"/>
                          </a:lnTo>
                          <a:lnTo>
                            <a:pt x="28" y="48"/>
                          </a:lnTo>
                          <a:lnTo>
                            <a:pt x="45" y="66"/>
                          </a:lnTo>
                          <a:lnTo>
                            <a:pt x="63" y="83"/>
                          </a:lnTo>
                          <a:lnTo>
                            <a:pt x="85" y="96"/>
                          </a:lnTo>
                          <a:lnTo>
                            <a:pt x="111" y="105"/>
                          </a:lnTo>
                          <a:lnTo>
                            <a:pt x="139" y="105"/>
                          </a:lnTo>
                          <a:lnTo>
                            <a:pt x="137" y="122"/>
                          </a:lnTo>
                          <a:lnTo>
                            <a:pt x="208" y="96"/>
                          </a:lnTo>
                          <a:lnTo>
                            <a:pt x="154" y="42"/>
                          </a:lnTo>
                          <a:lnTo>
                            <a:pt x="152" y="63"/>
                          </a:lnTo>
                          <a:lnTo>
                            <a:pt x="150" y="63"/>
                          </a:lnTo>
                          <a:lnTo>
                            <a:pt x="145" y="66"/>
                          </a:lnTo>
                          <a:lnTo>
                            <a:pt x="135" y="68"/>
                          </a:lnTo>
                          <a:lnTo>
                            <a:pt x="122" y="70"/>
                          </a:lnTo>
                          <a:lnTo>
                            <a:pt x="106" y="68"/>
                          </a:lnTo>
                          <a:lnTo>
                            <a:pt x="85" y="63"/>
                          </a:lnTo>
                          <a:lnTo>
                            <a:pt x="61" y="50"/>
                          </a:lnTo>
                          <a:lnTo>
                            <a:pt x="32" y="2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0">
                      <a:solidFill>
                        <a:srgbClr val="00FF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0" name="Freeform 295"/>
                    <p:cNvSpPr>
                      <a:spLocks/>
                    </p:cNvSpPr>
                    <p:nvPr/>
                  </p:nvSpPr>
                  <p:spPr bwMode="auto">
                    <a:xfrm>
                      <a:off x="1575" y="2095"/>
                      <a:ext cx="204" cy="126"/>
                    </a:xfrm>
                    <a:custGeom>
                      <a:avLst/>
                      <a:gdLst>
                        <a:gd name="T0" fmla="*/ 0 w 204"/>
                        <a:gd name="T1" fmla="*/ 0 h 126"/>
                        <a:gd name="T2" fmla="*/ 2 w 204"/>
                        <a:gd name="T3" fmla="*/ 4 h 126"/>
                        <a:gd name="T4" fmla="*/ 8 w 204"/>
                        <a:gd name="T5" fmla="*/ 15 h 126"/>
                        <a:gd name="T6" fmla="*/ 15 w 204"/>
                        <a:gd name="T7" fmla="*/ 29 h 126"/>
                        <a:gd name="T8" fmla="*/ 26 w 204"/>
                        <a:gd name="T9" fmla="*/ 48 h 126"/>
                        <a:gd name="T10" fmla="*/ 41 w 204"/>
                        <a:gd name="T11" fmla="*/ 67 h 126"/>
                        <a:gd name="T12" fmla="*/ 60 w 204"/>
                        <a:gd name="T13" fmla="*/ 85 h 126"/>
                        <a:gd name="T14" fmla="*/ 82 w 204"/>
                        <a:gd name="T15" fmla="*/ 98 h 126"/>
                        <a:gd name="T16" fmla="*/ 106 w 204"/>
                        <a:gd name="T17" fmla="*/ 107 h 126"/>
                        <a:gd name="T18" fmla="*/ 136 w 204"/>
                        <a:gd name="T19" fmla="*/ 109 h 126"/>
                        <a:gd name="T20" fmla="*/ 134 w 204"/>
                        <a:gd name="T21" fmla="*/ 126 h 126"/>
                        <a:gd name="T22" fmla="*/ 204 w 204"/>
                        <a:gd name="T23" fmla="*/ 104 h 126"/>
                        <a:gd name="T24" fmla="*/ 153 w 204"/>
                        <a:gd name="T25" fmla="*/ 46 h 126"/>
                        <a:gd name="T26" fmla="*/ 149 w 204"/>
                        <a:gd name="T27" fmla="*/ 67 h 126"/>
                        <a:gd name="T28" fmla="*/ 147 w 204"/>
                        <a:gd name="T29" fmla="*/ 68 h 126"/>
                        <a:gd name="T30" fmla="*/ 141 w 204"/>
                        <a:gd name="T31" fmla="*/ 70 h 126"/>
                        <a:gd name="T32" fmla="*/ 132 w 204"/>
                        <a:gd name="T33" fmla="*/ 72 h 126"/>
                        <a:gd name="T34" fmla="*/ 119 w 204"/>
                        <a:gd name="T35" fmla="*/ 74 h 126"/>
                        <a:gd name="T36" fmla="*/ 102 w 204"/>
                        <a:gd name="T37" fmla="*/ 72 h 126"/>
                        <a:gd name="T38" fmla="*/ 82 w 204"/>
                        <a:gd name="T39" fmla="*/ 65 h 126"/>
                        <a:gd name="T40" fmla="*/ 58 w 204"/>
                        <a:gd name="T41" fmla="*/ 52 h 126"/>
                        <a:gd name="T42" fmla="*/ 32 w 204"/>
                        <a:gd name="T43" fmla="*/ 29 h 126"/>
                        <a:gd name="T44" fmla="*/ 0 w 204"/>
                        <a:gd name="T45" fmla="*/ 0 h 12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204"/>
                        <a:gd name="T70" fmla="*/ 0 h 126"/>
                        <a:gd name="T71" fmla="*/ 204 w 204"/>
                        <a:gd name="T72" fmla="*/ 126 h 126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204" h="126">
                          <a:moveTo>
                            <a:pt x="0" y="0"/>
                          </a:moveTo>
                          <a:lnTo>
                            <a:pt x="2" y="4"/>
                          </a:lnTo>
                          <a:lnTo>
                            <a:pt x="8" y="15"/>
                          </a:lnTo>
                          <a:lnTo>
                            <a:pt x="15" y="29"/>
                          </a:lnTo>
                          <a:lnTo>
                            <a:pt x="26" y="48"/>
                          </a:lnTo>
                          <a:lnTo>
                            <a:pt x="41" y="67"/>
                          </a:lnTo>
                          <a:lnTo>
                            <a:pt x="60" y="85"/>
                          </a:lnTo>
                          <a:lnTo>
                            <a:pt x="82" y="98"/>
                          </a:lnTo>
                          <a:lnTo>
                            <a:pt x="106" y="107"/>
                          </a:lnTo>
                          <a:lnTo>
                            <a:pt x="136" y="109"/>
                          </a:lnTo>
                          <a:lnTo>
                            <a:pt x="134" y="126"/>
                          </a:lnTo>
                          <a:lnTo>
                            <a:pt x="204" y="104"/>
                          </a:lnTo>
                          <a:lnTo>
                            <a:pt x="153" y="46"/>
                          </a:lnTo>
                          <a:lnTo>
                            <a:pt x="149" y="67"/>
                          </a:lnTo>
                          <a:lnTo>
                            <a:pt x="147" y="68"/>
                          </a:lnTo>
                          <a:lnTo>
                            <a:pt x="141" y="70"/>
                          </a:lnTo>
                          <a:lnTo>
                            <a:pt x="132" y="72"/>
                          </a:lnTo>
                          <a:lnTo>
                            <a:pt x="119" y="74"/>
                          </a:lnTo>
                          <a:lnTo>
                            <a:pt x="102" y="72"/>
                          </a:lnTo>
                          <a:lnTo>
                            <a:pt x="82" y="65"/>
                          </a:lnTo>
                          <a:lnTo>
                            <a:pt x="58" y="52"/>
                          </a:lnTo>
                          <a:lnTo>
                            <a:pt x="32" y="2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0">
                      <a:solidFill>
                        <a:srgbClr val="0000FF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51" name="Text Box 41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81" y="1968"/>
                      <a:ext cx="1056" cy="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" panose="02020603050405020304" pitchFamily="18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>
                        <a:spcBef>
                          <a:spcPct val="50000"/>
                        </a:spcBef>
                      </a:pPr>
                      <a:r>
                        <a:rPr lang="en-US" altLang="en-US" sz="12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20 cryomodules</a:t>
                      </a:r>
                    </a:p>
                  </p:txBody>
                </p:sp>
              </p:grpSp>
            </p:grpSp>
          </p:grpSp>
        </p:grpSp>
        <p:sp>
          <p:nvSpPr>
            <p:cNvPr id="336" name="TextBox 329"/>
            <p:cNvSpPr txBox="1">
              <a:spLocks noChangeArrowheads="1"/>
            </p:cNvSpPr>
            <p:nvPr/>
          </p:nvSpPr>
          <p:spPr bwMode="auto">
            <a:xfrm>
              <a:off x="6013450" y="2286000"/>
              <a:ext cx="22923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 sz="1200">
                  <a:latin typeface="Arial" panose="020B0604020202020204" pitchFamily="34" charset="0"/>
                </a:rPr>
                <a:t>Upgrade arc magnets </a:t>
              </a:r>
            </a:p>
            <a:p>
              <a:pPr algn="ctr" eaLnBrk="1" hangingPunct="1"/>
              <a:r>
                <a:rPr lang="en-US" altLang="en-US" sz="1200">
                  <a:latin typeface="Arial" panose="020B0604020202020204" pitchFamily="34" charset="0"/>
                </a:rPr>
                <a:t>and supplies</a:t>
              </a:r>
            </a:p>
          </p:txBody>
        </p:sp>
        <p:sp>
          <p:nvSpPr>
            <p:cNvPr id="337" name="Freeform 376"/>
            <p:cNvSpPr>
              <a:spLocks/>
            </p:cNvSpPr>
            <p:nvPr/>
          </p:nvSpPr>
          <p:spPr bwMode="auto">
            <a:xfrm rot="5400000">
              <a:off x="6109494" y="2374106"/>
              <a:ext cx="230188" cy="269875"/>
            </a:xfrm>
            <a:custGeom>
              <a:avLst/>
              <a:gdLst>
                <a:gd name="T0" fmla="*/ 0 w 144"/>
                <a:gd name="T1" fmla="*/ 0 h 176"/>
                <a:gd name="T2" fmla="*/ 0 w 144"/>
                <a:gd name="T3" fmla="*/ 9414957 h 176"/>
                <a:gd name="T4" fmla="*/ 0 w 144"/>
                <a:gd name="T5" fmla="*/ 40013569 h 176"/>
                <a:gd name="T6" fmla="*/ 0 w 144"/>
                <a:gd name="T7" fmla="*/ 77674932 h 176"/>
                <a:gd name="T8" fmla="*/ 7660145 w 144"/>
                <a:gd name="T9" fmla="*/ 131810937 h 176"/>
                <a:gd name="T10" fmla="*/ 28087732 w 144"/>
                <a:gd name="T11" fmla="*/ 183594736 h 176"/>
                <a:gd name="T12" fmla="*/ 51068167 w 144"/>
                <a:gd name="T13" fmla="*/ 240084480 h 176"/>
                <a:gd name="T14" fmla="*/ 89370491 w 144"/>
                <a:gd name="T15" fmla="*/ 287160800 h 176"/>
                <a:gd name="T16" fmla="*/ 135331362 w 144"/>
                <a:gd name="T17" fmla="*/ 331881848 h 176"/>
                <a:gd name="T18" fmla="*/ 201721417 w 144"/>
                <a:gd name="T19" fmla="*/ 367189472 h 176"/>
                <a:gd name="T20" fmla="*/ 183848278 w 144"/>
                <a:gd name="T21" fmla="*/ 397788083 h 176"/>
                <a:gd name="T22" fmla="*/ 367694958 w 144"/>
                <a:gd name="T23" fmla="*/ 414264259 h 176"/>
                <a:gd name="T24" fmla="*/ 301304902 w 144"/>
                <a:gd name="T25" fmla="*/ 240084480 h 176"/>
                <a:gd name="T26" fmla="*/ 278324467 w 144"/>
                <a:gd name="T27" fmla="*/ 284807061 h 176"/>
                <a:gd name="T28" fmla="*/ 273217171 w 144"/>
                <a:gd name="T29" fmla="*/ 284807061 h 176"/>
                <a:gd name="T30" fmla="*/ 255344032 w 144"/>
                <a:gd name="T31" fmla="*/ 284807061 h 176"/>
                <a:gd name="T32" fmla="*/ 229809149 w 144"/>
                <a:gd name="T33" fmla="*/ 280099582 h 176"/>
                <a:gd name="T34" fmla="*/ 201721417 w 144"/>
                <a:gd name="T35" fmla="*/ 270684625 h 176"/>
                <a:gd name="T36" fmla="*/ 163420692 w 144"/>
                <a:gd name="T37" fmla="*/ 249499438 h 176"/>
                <a:gd name="T38" fmla="*/ 122565519 w 144"/>
                <a:gd name="T39" fmla="*/ 218900826 h 176"/>
                <a:gd name="T40" fmla="*/ 79155899 w 144"/>
                <a:gd name="T41" fmla="*/ 164764821 h 176"/>
                <a:gd name="T42" fmla="*/ 35747877 w 144"/>
                <a:gd name="T43" fmla="*/ 96504847 h 176"/>
                <a:gd name="T44" fmla="*/ 0 w 144"/>
                <a:gd name="T45" fmla="*/ 0 h 1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4"/>
                <a:gd name="T70" fmla="*/ 0 h 176"/>
                <a:gd name="T71" fmla="*/ 144 w 144"/>
                <a:gd name="T72" fmla="*/ 176 h 1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4" h="176">
                  <a:moveTo>
                    <a:pt x="0" y="0"/>
                  </a:moveTo>
                  <a:lnTo>
                    <a:pt x="0" y="4"/>
                  </a:lnTo>
                  <a:lnTo>
                    <a:pt x="0" y="17"/>
                  </a:lnTo>
                  <a:lnTo>
                    <a:pt x="0" y="33"/>
                  </a:lnTo>
                  <a:lnTo>
                    <a:pt x="3" y="56"/>
                  </a:lnTo>
                  <a:lnTo>
                    <a:pt x="11" y="78"/>
                  </a:lnTo>
                  <a:lnTo>
                    <a:pt x="20" y="102"/>
                  </a:lnTo>
                  <a:lnTo>
                    <a:pt x="35" y="122"/>
                  </a:lnTo>
                  <a:lnTo>
                    <a:pt x="53" y="141"/>
                  </a:lnTo>
                  <a:lnTo>
                    <a:pt x="79" y="156"/>
                  </a:lnTo>
                  <a:lnTo>
                    <a:pt x="72" y="169"/>
                  </a:lnTo>
                  <a:lnTo>
                    <a:pt x="144" y="176"/>
                  </a:lnTo>
                  <a:lnTo>
                    <a:pt x="118" y="102"/>
                  </a:lnTo>
                  <a:lnTo>
                    <a:pt x="109" y="121"/>
                  </a:lnTo>
                  <a:lnTo>
                    <a:pt x="107" y="121"/>
                  </a:lnTo>
                  <a:lnTo>
                    <a:pt x="100" y="121"/>
                  </a:lnTo>
                  <a:lnTo>
                    <a:pt x="90" y="119"/>
                  </a:lnTo>
                  <a:lnTo>
                    <a:pt x="79" y="115"/>
                  </a:lnTo>
                  <a:lnTo>
                    <a:pt x="64" y="106"/>
                  </a:lnTo>
                  <a:lnTo>
                    <a:pt x="48" y="93"/>
                  </a:lnTo>
                  <a:lnTo>
                    <a:pt x="31" y="70"/>
                  </a:lnTo>
                  <a:lnTo>
                    <a:pt x="14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" name="Text Box 427"/>
            <p:cNvSpPr txBox="1">
              <a:spLocks noChangeArrowheads="1"/>
            </p:cNvSpPr>
            <p:nvPr/>
          </p:nvSpPr>
          <p:spPr bwMode="auto">
            <a:xfrm>
              <a:off x="4724400" y="3386435"/>
              <a:ext cx="99695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" panose="02020603050405020304" pitchFamily="18" charset="0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200" dirty="0">
                  <a:solidFill>
                    <a:srgbClr val="000000"/>
                  </a:solidFill>
                  <a:latin typeface="Arial" panose="020B0604020202020204" pitchFamily="34" charset="0"/>
                </a:rPr>
                <a:t>CHL upgra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746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9" y="188640"/>
            <a:ext cx="8876323" cy="6202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400035" y="116632"/>
            <a:ext cx="15997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00FF"/>
                </a:solidFill>
              </a:rPr>
              <a:t>(</a:t>
            </a:r>
            <a:r>
              <a:rPr lang="en-US" sz="2400" b="1" dirty="0" err="1" smtClean="0">
                <a:solidFill>
                  <a:srgbClr val="0000FF"/>
                </a:solidFill>
              </a:rPr>
              <a:t>cERL</a:t>
            </a:r>
            <a:r>
              <a:rPr lang="en-US" sz="2400" b="1" dirty="0" smtClean="0">
                <a:solidFill>
                  <a:srgbClr val="0000FF"/>
                </a:solidFill>
              </a:rPr>
              <a:t>, KEK)</a:t>
            </a:r>
            <a:endParaRPr lang="de-DE" b="1" dirty="0">
              <a:solidFill>
                <a:srgbClr val="0000FF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6140962"/>
            <a:ext cx="11906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243272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en-US" sz="2500" dirty="0"/>
              <a:t>Profit from the thick FWD power margin </a:t>
            </a:r>
            <a:r>
              <a:rPr lang="en-US" sz="2500" b="1" dirty="0" smtClean="0"/>
              <a:t>(HIE-Isolde, CERN)</a:t>
            </a:r>
            <a:endParaRPr lang="en-US" sz="2500" b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3074203" y="6362377"/>
            <a:ext cx="101569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7.2.2018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264674" y="6356350"/>
            <a:ext cx="3813681" cy="365125"/>
          </a:xfrm>
          <a:prstGeom prst="rect">
            <a:avLst/>
          </a:prstGeom>
        </p:spPr>
        <p:txBody>
          <a:bodyPr/>
          <a:lstStyle/>
          <a:p>
            <a:r>
              <a:rPr lang="en-GB" dirty="0"/>
              <a:t>The challenge of operating superconducting cavity at 5 Hz bandwidth. </a:t>
            </a:r>
            <a:r>
              <a:rPr lang="en-US" dirty="0"/>
              <a:t>TTC 2018 meeting Milan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185376" y="6356350"/>
            <a:ext cx="501424" cy="365125"/>
          </a:xfrm>
          <a:prstGeom prst="rect">
            <a:avLst/>
          </a:prstGeom>
        </p:spPr>
        <p:txBody>
          <a:bodyPr/>
          <a:lstStyle/>
          <a:p>
            <a:fld id="{17918391-D411-FE40-AAD7-861AE5233E0E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362B90BF-2BAF-4C49-B9E0-604BB1153A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05" y="1053147"/>
            <a:ext cx="8978167" cy="4234076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83105" y="5269114"/>
            <a:ext cx="8888879" cy="787652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36576" indent="0">
              <a:buNone/>
            </a:pPr>
            <a:r>
              <a:rPr lang="en-US" dirty="0"/>
              <a:t>Let the excessive power to keep the field stable, do not touch the tuner!!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3FB7D9B9-856D-7447-8998-CA5E4CC693EC}"/>
              </a:ext>
            </a:extLst>
          </p:cNvPr>
          <p:cNvCxnSpPr/>
          <p:nvPr/>
        </p:nvCxnSpPr>
        <p:spPr>
          <a:xfrm>
            <a:off x="3195873" y="4581053"/>
            <a:ext cx="1855961" cy="0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7">
            <a:extLst>
              <a:ext uri="{FF2B5EF4-FFF2-40B4-BE49-F238E27FC236}">
                <a16:creationId xmlns:a16="http://schemas.microsoft.com/office/drawing/2014/main" xmlns="" id="{6AD10220-1F5B-4F4E-A2D9-66565F5C535D}"/>
              </a:ext>
            </a:extLst>
          </p:cNvPr>
          <p:cNvSpPr txBox="1">
            <a:spLocks/>
          </p:cNvSpPr>
          <p:nvPr/>
        </p:nvSpPr>
        <p:spPr>
          <a:xfrm>
            <a:off x="3195873" y="4581789"/>
            <a:ext cx="2521390" cy="354555"/>
          </a:xfrm>
          <a:prstGeom prst="rect">
            <a:avLst/>
          </a:prstGeom>
          <a:noFill/>
        </p:spPr>
        <p:txBody>
          <a:bodyPr vert="horz">
            <a:noAutofit/>
          </a:bodyPr>
          <a:lstStyle>
            <a:lvl1pPr marL="49377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80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" indent="0">
              <a:buFont typeface="Arial"/>
              <a:buNone/>
            </a:pPr>
            <a:r>
              <a:rPr lang="en-US" sz="2000" b="1" dirty="0">
                <a:solidFill>
                  <a:srgbClr val="FF0000"/>
                </a:solidFill>
              </a:rPr>
              <a:t>Baseline ~20W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xmlns="" id="{C1CFCEA7-2A6B-DC48-A054-AC5EA55857CD}"/>
              </a:ext>
            </a:extLst>
          </p:cNvPr>
          <p:cNvSpPr txBox="1">
            <a:spLocks/>
          </p:cNvSpPr>
          <p:nvPr/>
        </p:nvSpPr>
        <p:spPr>
          <a:xfrm>
            <a:off x="2530444" y="3825826"/>
            <a:ext cx="2521390" cy="354555"/>
          </a:xfrm>
          <a:prstGeom prst="rect">
            <a:avLst/>
          </a:prstGeom>
          <a:noFill/>
        </p:spPr>
        <p:txBody>
          <a:bodyPr vert="horz">
            <a:noAutofit/>
          </a:bodyPr>
          <a:lstStyle>
            <a:lvl1pPr marL="49377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80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" indent="0">
              <a:buFont typeface="Arial"/>
              <a:buNone/>
            </a:pPr>
            <a:r>
              <a:rPr lang="en-US" sz="2000" b="1" dirty="0">
                <a:solidFill>
                  <a:srgbClr val="FF0000"/>
                </a:solidFill>
              </a:rPr>
              <a:t>Average ~30W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xmlns="" id="{2144D54A-02C1-BC42-9920-C796D84C990E}"/>
              </a:ext>
            </a:extLst>
          </p:cNvPr>
          <p:cNvCxnSpPr/>
          <p:nvPr/>
        </p:nvCxnSpPr>
        <p:spPr>
          <a:xfrm>
            <a:off x="2654067" y="4235513"/>
            <a:ext cx="1855961" cy="0"/>
          </a:xfrm>
          <a:prstGeom prst="line">
            <a:avLst/>
          </a:prstGeom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7">
            <a:extLst>
              <a:ext uri="{FF2B5EF4-FFF2-40B4-BE49-F238E27FC236}">
                <a16:creationId xmlns:a16="http://schemas.microsoft.com/office/drawing/2014/main" xmlns="" id="{C4E9EE25-2A6B-E04F-965C-0E1441D48074}"/>
              </a:ext>
            </a:extLst>
          </p:cNvPr>
          <p:cNvSpPr txBox="1">
            <a:spLocks/>
          </p:cNvSpPr>
          <p:nvPr/>
        </p:nvSpPr>
        <p:spPr>
          <a:xfrm>
            <a:off x="3004299" y="1908113"/>
            <a:ext cx="2047535" cy="354555"/>
          </a:xfrm>
          <a:prstGeom prst="rect">
            <a:avLst/>
          </a:prstGeom>
          <a:noFill/>
        </p:spPr>
        <p:txBody>
          <a:bodyPr vert="horz">
            <a:noAutofit/>
          </a:bodyPr>
          <a:lstStyle>
            <a:lvl1pPr marL="49377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80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" indent="0">
              <a:buFont typeface="Arial"/>
              <a:buNone/>
            </a:pPr>
            <a:r>
              <a:rPr lang="en-US" sz="2000" b="1" dirty="0">
                <a:solidFill>
                  <a:srgbClr val="FF0000"/>
                </a:solidFill>
              </a:rPr>
              <a:t>Peaks &gt;100W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xmlns="" id="{8C0CED2B-51AD-0947-89B5-BCB0E10CE531}"/>
              </a:ext>
            </a:extLst>
          </p:cNvPr>
          <p:cNvCxnSpPr>
            <a:cxnSpLocks/>
            <a:endCxn id="13" idx="1"/>
          </p:cNvCxnSpPr>
          <p:nvPr/>
        </p:nvCxnSpPr>
        <p:spPr>
          <a:xfrm flipV="1">
            <a:off x="1584356" y="2085391"/>
            <a:ext cx="1419943" cy="342502"/>
          </a:xfrm>
          <a:prstGeom prst="line">
            <a:avLst/>
          </a:prstGeom>
          <a:ln w="28575">
            <a:solidFill>
              <a:srgbClr val="FF0000"/>
            </a:solidFill>
            <a:prstDash val="solid"/>
            <a:headEnd type="stealth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xmlns="" id="{C3BFE937-9906-9F46-AB2B-6C14C0542ED7}"/>
              </a:ext>
            </a:extLst>
          </p:cNvPr>
          <p:cNvCxnSpPr>
            <a:cxnSpLocks/>
          </p:cNvCxnSpPr>
          <p:nvPr/>
        </p:nvCxnSpPr>
        <p:spPr>
          <a:xfrm flipH="1">
            <a:off x="4825497" y="1632729"/>
            <a:ext cx="2833735" cy="397530"/>
          </a:xfrm>
          <a:prstGeom prst="line">
            <a:avLst/>
          </a:prstGeom>
          <a:ln w="28575">
            <a:solidFill>
              <a:srgbClr val="FF0000"/>
            </a:solidFill>
            <a:prstDash val="solid"/>
            <a:headEnd type="stealth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573261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37698" cy="6741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437112"/>
            <a:ext cx="3168352" cy="1821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543915"/>
            <a:ext cx="3305175" cy="1692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740352" y="116632"/>
            <a:ext cx="12949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(DESY)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24245542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ommon Themes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bsolescence</a:t>
            </a:r>
          </a:p>
          <a:p>
            <a:r>
              <a:rPr lang="en-US" dirty="0" smtClean="0"/>
              <a:t>Automation is the key to smooth commissioning and operation</a:t>
            </a:r>
          </a:p>
          <a:p>
            <a:r>
              <a:rPr lang="en-US" dirty="0" smtClean="0"/>
              <a:t>Reach high availability and keep it this way means constant effort</a:t>
            </a:r>
          </a:p>
          <a:p>
            <a:r>
              <a:rPr lang="en-US" dirty="0" smtClean="0"/>
              <a:t>Fault diagnostics</a:t>
            </a:r>
          </a:p>
          <a:p>
            <a:r>
              <a:rPr lang="en-US" dirty="0" smtClean="0"/>
              <a:t>Typical sources of </a:t>
            </a:r>
            <a:r>
              <a:rPr lang="en-US" dirty="0" err="1" smtClean="0"/>
              <a:t>microphonics</a:t>
            </a:r>
            <a:r>
              <a:rPr lang="en-US" dirty="0" smtClean="0"/>
              <a:t> (e.g. pumps, poor suspension, etc.)</a:t>
            </a:r>
          </a:p>
          <a:p>
            <a:r>
              <a:rPr lang="en-US" dirty="0" smtClean="0"/>
              <a:t>Several ways to detect </a:t>
            </a:r>
            <a:r>
              <a:rPr lang="en-US" dirty="0" err="1" smtClean="0"/>
              <a:t>microphonics</a:t>
            </a:r>
            <a:endParaRPr lang="en-US" dirty="0" smtClean="0"/>
          </a:p>
          <a:p>
            <a:r>
              <a:rPr lang="en-US" dirty="0" smtClean="0"/>
              <a:t>Several ways to mitigate microphonic disturbances</a:t>
            </a:r>
          </a:p>
          <a:p>
            <a:pPr lvl="1"/>
            <a:r>
              <a:rPr lang="en-US" dirty="0" smtClean="0"/>
              <a:t>Passive measures (e.g. </a:t>
            </a:r>
            <a:r>
              <a:rPr lang="en-US" dirty="0"/>
              <a:t>m</a:t>
            </a:r>
            <a:r>
              <a:rPr lang="en-US" dirty="0" smtClean="0"/>
              <a:t>echanical changes)</a:t>
            </a:r>
          </a:p>
          <a:p>
            <a:pPr lvl="1"/>
            <a:r>
              <a:rPr lang="en-US" dirty="0" smtClean="0"/>
              <a:t>Active measured (e.g. adaptive FF, ANC, etc.)</a:t>
            </a:r>
          </a:p>
          <a:p>
            <a:pPr lvl="1"/>
            <a:r>
              <a:rPr lang="en-US" dirty="0" smtClean="0"/>
              <a:t>Use power overhead</a:t>
            </a:r>
          </a:p>
          <a:p>
            <a:r>
              <a:rPr lang="en-US" dirty="0"/>
              <a:t>Sometimes it is hard to track down sources of </a:t>
            </a:r>
            <a:r>
              <a:rPr lang="en-US" dirty="0" err="1"/>
              <a:t>microphonics</a:t>
            </a:r>
            <a:endParaRPr lang="en-US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617522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xmlns="" id="{054462EA-472F-5A4C-8C73-5C7EA4E54F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1516" y="1653903"/>
            <a:ext cx="4757041" cy="24185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0598" y="118263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/>
              <a:t>F1.3-07 resonance control </a:t>
            </a:r>
            <a:r>
              <a:rPr lang="en-US" sz="3600" dirty="0" smtClean="0"/>
              <a:t>results </a:t>
            </a:r>
            <a:r>
              <a:rPr lang="en-US" sz="3600" b="1" dirty="0"/>
              <a:t>(SLAC)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D36294-2849-48A8-8531-5354CF3095D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3" name="AutoShape 12" descr="https://www-bd.fnal.gov/Elog/api/get/file/binary?fileId=142906">
            <a:extLst>
              <a:ext uri="{FF2B5EF4-FFF2-40B4-BE49-F238E27FC236}">
                <a16:creationId xmlns:a16="http://schemas.microsoft.com/office/drawing/2014/main" xmlns="" id="{A49A01F8-0E3C-2143-8236-D1E64906E4A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82550" y="0"/>
            <a:ext cx="89773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AutoShape 14" descr="https://www-bd.fnal.gov/Elog/api/get/file/binary?fileId=142906">
            <a:extLst>
              <a:ext uri="{FF2B5EF4-FFF2-40B4-BE49-F238E27FC236}">
                <a16:creationId xmlns:a16="http://schemas.microsoft.com/office/drawing/2014/main" xmlns="" id="{E1FC4E87-EEBA-9541-93DA-1C2188DA2E3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34950" y="152400"/>
            <a:ext cx="89773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xmlns="" id="{05AC00A3-42B4-9648-A021-5079179738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50734" y="2750637"/>
            <a:ext cx="5379224" cy="4107363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xmlns="" id="{0A140114-44DB-BA43-83C7-226C4E93A99A}"/>
              </a:ext>
            </a:extLst>
          </p:cNvPr>
          <p:cNvSpPr txBox="1"/>
          <p:nvPr/>
        </p:nvSpPr>
        <p:spPr>
          <a:xfrm>
            <a:off x="234950" y="1261263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om the CMTS1 </a:t>
            </a:r>
            <a:r>
              <a:rPr lang="en-US" dirty="0" err="1"/>
              <a:t>elog</a:t>
            </a:r>
            <a:r>
              <a:rPr lang="en-US" dirty="0"/>
              <a:t>: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xmlns="" id="{32992B56-3B20-AD42-8D22-1765BF960A06}"/>
              </a:ext>
            </a:extLst>
          </p:cNvPr>
          <p:cNvCxnSpPr>
            <a:cxnSpLocks/>
          </p:cNvCxnSpPr>
          <p:nvPr/>
        </p:nvCxnSpPr>
        <p:spPr>
          <a:xfrm>
            <a:off x="982133" y="3499108"/>
            <a:ext cx="2768601" cy="1140625"/>
          </a:xfrm>
          <a:prstGeom prst="straightConnector1">
            <a:avLst/>
          </a:prstGeom>
          <a:ln w="31750">
            <a:solidFill>
              <a:srgbClr val="0070C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45472" y="6400800"/>
            <a:ext cx="4126528" cy="314326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TC, Feb. 6-9, 2018 Milano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20045" y="1704941"/>
            <a:ext cx="43652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All 8 Cavities in GDR mode at nominal</a:t>
            </a:r>
          </a:p>
          <a:p>
            <a:r>
              <a:rPr lang="en-US" b="1" dirty="0" smtClean="0">
                <a:solidFill>
                  <a:srgbClr val="C00000"/>
                </a:solidFill>
              </a:rPr>
              <a:t>16 MV/m 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0598" y="5754468"/>
            <a:ext cx="24160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. Chase, L. Doolittle,</a:t>
            </a:r>
          </a:p>
          <a:p>
            <a:r>
              <a:rPr lang="en-US" dirty="0" smtClean="0"/>
              <a:t>C. Serran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638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12"/>
          <p:cNvPicPr>
            <a:picLocks noGrp="1" noChangeAspect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261" y="1441453"/>
            <a:ext cx="4825739" cy="4825739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D36294-2849-48A8-8531-5354CF3095D2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asuring SSA Characteristics </a:t>
            </a:r>
            <a:r>
              <a:rPr lang="en-US" b="1" dirty="0" smtClean="0"/>
              <a:t>(SLAC)</a:t>
            </a: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45472" y="6400800"/>
            <a:ext cx="4126528" cy="314326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TTC, Feb. 6-9, 2018 Milano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706484"/>
            <a:ext cx="4989250" cy="422932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291442" y="62161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. Doolit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82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3398"/>
            <a:ext cx="9169677" cy="6854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38230" y="-13042"/>
            <a:ext cx="1470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(DMCS)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5060683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Shape 239"/>
          <p:cNvSpPr>
            <a:spLocks noGrp="1"/>
          </p:cNvSpPr>
          <p:nvPr>
            <p:ph type="sldNum" sz="quarter" idx="2"/>
          </p:nvPr>
        </p:nvSpPr>
        <p:spPr>
          <a:xfrm>
            <a:off x="8748713" y="6486628"/>
            <a:ext cx="196811" cy="320041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t>6</a:t>
            </a:fld>
            <a:endParaRPr dirty="0"/>
          </a:p>
        </p:txBody>
      </p:sp>
      <p:sp>
        <p:nvSpPr>
          <p:cNvPr id="240" name="Shape 24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altLang="zh-CN" sz="3000" dirty="0" smtClean="0"/>
              <a:t>The LLRF design for </a:t>
            </a:r>
            <a:r>
              <a:rPr lang="en-US" altLang="zh-CN" sz="3000" b="1" dirty="0" err="1" smtClean="0"/>
              <a:t>CiADS</a:t>
            </a:r>
            <a:r>
              <a:rPr lang="en-US" altLang="zh-CN" sz="3000" b="1" dirty="0" smtClean="0"/>
              <a:t> SC </a:t>
            </a:r>
            <a:r>
              <a:rPr lang="en-US" altLang="zh-CN" sz="3000" b="1" dirty="0" err="1" smtClean="0"/>
              <a:t>linac</a:t>
            </a:r>
            <a:r>
              <a:rPr lang="en-US" altLang="zh-CN" sz="3000" b="1" dirty="0" smtClean="0"/>
              <a:t> (IMP)</a:t>
            </a:r>
            <a:endParaRPr sz="30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1638" y="11165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82802"/>
              </p:ext>
            </p:extLst>
          </p:nvPr>
        </p:nvGraphicFramePr>
        <p:xfrm>
          <a:off x="471638" y="1116531"/>
          <a:ext cx="5273675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" name="Visio" r:id="rId4" imgW="9030544" imgH="6443550" progId="Visio.Drawing.11">
                  <p:embed/>
                </p:oleObj>
              </mc:Choice>
              <mc:Fallback>
                <p:oleObj name="Visio" r:id="rId4" imgW="9030544" imgH="64435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38" y="1116531"/>
                        <a:ext cx="5273675" cy="374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15409" y="1523418"/>
            <a:ext cx="3230115" cy="2591001"/>
          </a:xfrm>
          <a:prstGeom prst="rect">
            <a:avLst/>
          </a:prstGeom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902588"/>
              </p:ext>
            </p:extLst>
          </p:nvPr>
        </p:nvGraphicFramePr>
        <p:xfrm>
          <a:off x="-222885" y="4765454"/>
          <a:ext cx="6662720" cy="1783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Visio" r:id="rId7" imgW="9884975" imgH="2627370" progId="Visio.Drawing.11">
                  <p:embed/>
                </p:oleObj>
              </mc:Choice>
              <mc:Fallback>
                <p:oleObj name="Visio" r:id="rId7" imgW="9884975" imgH="2627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2885" y="4765454"/>
                        <a:ext cx="6662720" cy="1783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660589" y="4486614"/>
            <a:ext cx="3398687" cy="1846657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algn="just"/>
            <a:r>
              <a:rPr lang="en-US" altLang="zh-CN" sz="1900" dirty="0"/>
              <a:t>The </a:t>
            </a:r>
            <a:r>
              <a:rPr lang="en-US" altLang="zh-CN" sz="1900" dirty="0" err="1"/>
              <a:t>llrf</a:t>
            </a:r>
            <a:r>
              <a:rPr lang="en-US" altLang="zh-CN" sz="1900" dirty="0"/>
              <a:t> control system conceptual design </a:t>
            </a:r>
            <a:r>
              <a:rPr lang="en-US" altLang="zh-CN" sz="1900" dirty="0" smtClean="0"/>
              <a:t>is implementing, the under-sampling technique will be tested and as a </a:t>
            </a:r>
            <a:r>
              <a:rPr lang="en-US" altLang="zh-CN" sz="1900" dirty="0" err="1" smtClean="0"/>
              <a:t>altenative</a:t>
            </a:r>
            <a:r>
              <a:rPr lang="en-US" altLang="zh-CN" sz="1900" dirty="0" smtClean="0"/>
              <a:t> choice of replacing the analog RF </a:t>
            </a:r>
            <a:r>
              <a:rPr lang="en-US" altLang="zh-CN" sz="1900" dirty="0" err="1" smtClean="0"/>
              <a:t>downconverter</a:t>
            </a:r>
            <a:r>
              <a:rPr lang="en-US" altLang="zh-CN" sz="1900" dirty="0" smtClean="0"/>
              <a:t> architecture.</a:t>
            </a:r>
            <a:endParaRPr kumimoji="0" lang="zh-CN" altLang="en-US" sz="19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sym typeface="Times New Roman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545943" y="4099905"/>
            <a:ext cx="1791514" cy="369330"/>
          </a:xfrm>
          <a:prstGeom prst="rect">
            <a:avLst/>
          </a:prstGeom>
          <a:noFill/>
          <a:ln w="12700" cap="flat">
            <a:noFill/>
            <a:miter lim="400000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285750" marR="0" indent="-28575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en-US" altLang="zh-CN" sz="18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4U LLRF crate</a:t>
            </a:r>
            <a:endParaRPr kumimoji="0" lang="zh-CN" altLang="en-US" sz="18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30494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114000"/>
    </mc:Choice>
    <mc:Fallback xmlns="">
      <p:transition spd="med" advClick="0" advTm="11400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5" y="468442"/>
            <a:ext cx="8926198" cy="396901"/>
          </a:xfrm>
        </p:spPr>
        <p:txBody>
          <a:bodyPr anchor="t">
            <a:noAutofit/>
          </a:bodyPr>
          <a:lstStyle/>
          <a:p>
            <a:r>
              <a:rPr lang="en-GB" sz="3200" dirty="0" smtClean="0"/>
              <a:t>Radiation Measurements </a:t>
            </a:r>
            <a:r>
              <a:rPr lang="en-GB" sz="3200" b="1" dirty="0" smtClean="0"/>
              <a:t>(European XFEL, DESY)</a:t>
            </a:r>
            <a:endParaRPr lang="en-GB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340768"/>
            <a:ext cx="7921625" cy="4660376"/>
          </a:xfrm>
        </p:spPr>
        <p:txBody>
          <a:bodyPr>
            <a:noAutofit/>
          </a:bodyPr>
          <a:lstStyle/>
          <a:p>
            <a:r>
              <a:rPr lang="en-GB" sz="1800" dirty="0" err="1"/>
              <a:t>Marwin</a:t>
            </a:r>
            <a:r>
              <a:rPr lang="en-GB" sz="1800" dirty="0"/>
              <a:t>-Pandora on 26.09.2017 vs </a:t>
            </a:r>
            <a:r>
              <a:rPr lang="en-GB" sz="1800" dirty="0" err="1"/>
              <a:t>TLD</a:t>
            </a:r>
            <a:r>
              <a:rPr lang="en-GB" sz="1800" dirty="0"/>
              <a:t> data and residual </a:t>
            </a:r>
            <a:r>
              <a:rPr lang="en-GB" sz="1800" dirty="0" smtClean="0"/>
              <a:t>activity</a:t>
            </a:r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/>
          </a:p>
          <a:p>
            <a:endParaRPr lang="en-GB" sz="1800" dirty="0" smtClean="0"/>
          </a:p>
          <a:p>
            <a:endParaRPr lang="en-GB" sz="1800" dirty="0" smtClean="0"/>
          </a:p>
          <a:p>
            <a:pPr marL="0" indent="0">
              <a:buNone/>
            </a:pPr>
            <a:endParaRPr lang="en-GB" sz="1800" dirty="0" smtClean="0"/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endParaRPr lang="en-GB" sz="1800" dirty="0"/>
          </a:p>
          <a:p>
            <a:r>
              <a:rPr lang="en-US" sz="1800" dirty="0"/>
              <a:t>One </a:t>
            </a:r>
            <a:r>
              <a:rPr lang="en-US" sz="1800" dirty="0" err="1"/>
              <a:t>SSD</a:t>
            </a:r>
            <a:r>
              <a:rPr lang="en-US" sz="1800" dirty="0"/>
              <a:t> of </a:t>
            </a:r>
            <a:r>
              <a:rPr lang="en-US" sz="1800" dirty="0" err="1"/>
              <a:t>LLRF</a:t>
            </a:r>
            <a:r>
              <a:rPr lang="en-US" sz="1800" dirty="0"/>
              <a:t> system failed </a:t>
            </a:r>
            <a:br>
              <a:rPr lang="en-US" sz="1800" dirty="0"/>
            </a:br>
            <a:r>
              <a:rPr lang="en-US" sz="1800" dirty="0" smtClean="0"/>
              <a:t>so far, for </a:t>
            </a:r>
            <a:r>
              <a:rPr lang="en-US" sz="1800" dirty="0"/>
              <a:t>now no correlation </a:t>
            </a:r>
            <a:r>
              <a:rPr lang="en-US" sz="1800" dirty="0" smtClean="0"/>
              <a:t>to </a:t>
            </a:r>
            <a:br>
              <a:rPr lang="en-US" sz="1800" dirty="0" smtClean="0"/>
            </a:br>
            <a:r>
              <a:rPr lang="en-US" sz="1800" dirty="0" smtClean="0"/>
              <a:t>radiation </a:t>
            </a:r>
            <a:r>
              <a:rPr lang="en-US" sz="1800" dirty="0"/>
              <a:t>spikes, more statistics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needed</a:t>
            </a:r>
            <a:endParaRPr lang="en-US" sz="1800" dirty="0"/>
          </a:p>
          <a:p>
            <a:r>
              <a:rPr lang="en-US" sz="1800" dirty="0" smtClean="0"/>
              <a:t>1 </a:t>
            </a:r>
            <a:r>
              <a:rPr lang="en-US" sz="1800" dirty="0" err="1"/>
              <a:t>mG</a:t>
            </a:r>
            <a:r>
              <a:rPr lang="en-US" sz="1800" dirty="0"/>
              <a:t>/year for </a:t>
            </a:r>
            <a:r>
              <a:rPr lang="en-US" sz="1800" dirty="0" smtClean="0"/>
              <a:t>electronics</a:t>
            </a:r>
            <a:endParaRPr lang="en-US" sz="1800" dirty="0"/>
          </a:p>
          <a:p>
            <a:pPr marL="0" indent="0">
              <a:buNone/>
            </a:pPr>
            <a:endParaRPr lang="en-GB" sz="18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38" t="6698" r="8265" b="7566"/>
          <a:stretch/>
        </p:blipFill>
        <p:spPr>
          <a:xfrm>
            <a:off x="419572" y="1772816"/>
            <a:ext cx="7947666" cy="237881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579555" y="66689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marL="269875" indent="-269875">
              <a:lnSpc>
                <a:spcPct val="112000"/>
              </a:lnSpc>
              <a:buBlip>
                <a:blip r:embed="rId4"/>
              </a:buBlip>
            </a:pPr>
            <a:endParaRPr lang="en-US" sz="1400" dirty="0" err="1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41" t="2233" r="1185" b="1240"/>
          <a:stretch/>
        </p:blipFill>
        <p:spPr bwMode="auto">
          <a:xfrm>
            <a:off x="3707904" y="4293096"/>
            <a:ext cx="5325023" cy="2150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60675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TC 6-9, February 2018, Mila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1C93C-5050-FC42-8F10-D22D4F119D13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13" descr="100_159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31" b="19489"/>
          <a:stretch>
            <a:fillRect/>
          </a:stretch>
        </p:blipFill>
        <p:spPr bwMode="auto">
          <a:xfrm>
            <a:off x="5396721" y="1216186"/>
            <a:ext cx="3260330" cy="2642451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Line 22"/>
          <p:cNvSpPr>
            <a:spLocks noChangeShapeType="1"/>
          </p:cNvSpPr>
          <p:nvPr/>
        </p:nvSpPr>
        <p:spPr bwMode="auto">
          <a:xfrm>
            <a:off x="5804313" y="1538286"/>
            <a:ext cx="551975" cy="85612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23"/>
          <p:cNvSpPr txBox="1">
            <a:spLocks noChangeArrowheads="1"/>
          </p:cNvSpPr>
          <p:nvPr/>
        </p:nvSpPr>
        <p:spPr bwMode="auto">
          <a:xfrm>
            <a:off x="5035964" y="1208086"/>
            <a:ext cx="1243012" cy="738664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dirty="0">
                <a:latin typeface="+mn-lt"/>
              </a:rPr>
              <a:t>Viewer &amp; pump drop cross</a:t>
            </a:r>
          </a:p>
        </p:txBody>
      </p:sp>
      <p:sp>
        <p:nvSpPr>
          <p:cNvPr id="9" name="Line 24"/>
          <p:cNvSpPr>
            <a:spLocks noChangeShapeType="1"/>
          </p:cNvSpPr>
          <p:nvPr/>
        </p:nvSpPr>
        <p:spPr bwMode="auto">
          <a:xfrm flipH="1">
            <a:off x="6777963" y="1239950"/>
            <a:ext cx="306388" cy="111283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25"/>
          <p:cNvSpPr txBox="1">
            <a:spLocks noChangeArrowheads="1"/>
          </p:cNvSpPr>
          <p:nvPr/>
        </p:nvSpPr>
        <p:spPr bwMode="auto">
          <a:xfrm>
            <a:off x="6481063" y="769132"/>
            <a:ext cx="1150524" cy="954107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dirty="0">
                <a:latin typeface="+mn-lt"/>
              </a:rPr>
              <a:t>H&amp;V nested </a:t>
            </a:r>
            <a:r>
              <a:rPr lang="en-US" altLang="en-US" sz="1400" i="1" dirty="0">
                <a:latin typeface="+mn-lt"/>
              </a:rPr>
              <a:t>Air Core</a:t>
            </a:r>
            <a:r>
              <a:rPr lang="en-US" altLang="en-US" sz="1400" dirty="0">
                <a:latin typeface="+mn-lt"/>
              </a:rPr>
              <a:t> correctors over BPM</a:t>
            </a:r>
          </a:p>
        </p:txBody>
      </p:sp>
      <p:sp>
        <p:nvSpPr>
          <p:cNvPr id="11" name="Line 26"/>
          <p:cNvSpPr>
            <a:spLocks noChangeShapeType="1"/>
          </p:cNvSpPr>
          <p:nvPr/>
        </p:nvSpPr>
        <p:spPr bwMode="auto">
          <a:xfrm flipH="1">
            <a:off x="7304501" y="1418830"/>
            <a:ext cx="904202" cy="792556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7898700" y="1102953"/>
            <a:ext cx="731838" cy="307777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dirty="0">
                <a:latin typeface="+mn-lt"/>
              </a:rPr>
              <a:t>Quad</a:t>
            </a:r>
          </a:p>
        </p:txBody>
      </p:sp>
      <p:sp>
        <p:nvSpPr>
          <p:cNvPr id="13" name="Line 28"/>
          <p:cNvSpPr>
            <a:spLocks noChangeShapeType="1"/>
          </p:cNvSpPr>
          <p:nvPr/>
        </p:nvSpPr>
        <p:spPr bwMode="auto">
          <a:xfrm>
            <a:off x="4816096" y="1954850"/>
            <a:ext cx="746561" cy="53361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1071038"/>
            <a:ext cx="4861339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accent1">
                    <a:lumMod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eld emission heats </a:t>
            </a:r>
            <a:r>
              <a:rPr lang="en-US" sz="2000" dirty="0" err="1" smtClean="0">
                <a:solidFill>
                  <a:schemeClr val="accent1">
                    <a:lumMod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line</a:t>
            </a:r>
            <a:endParaRPr lang="en-US" sz="2000" dirty="0" smtClean="0">
              <a:solidFill>
                <a:schemeClr val="accent1">
                  <a:lumMod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1">
                  <a:lumMod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accent1">
                    <a:lumMod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cuum pump faul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1">
                  <a:lumMod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accent1">
                    <a:lumMod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cuum interlock drops cryomodule out of RF</a:t>
            </a:r>
          </a:p>
          <a:p>
            <a:endParaRPr lang="en-US" dirty="0">
              <a:solidFill>
                <a:schemeClr val="accent1">
                  <a:lumMod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 Box 27"/>
          <p:cNvSpPr txBox="1">
            <a:spLocks noChangeArrowheads="1"/>
          </p:cNvSpPr>
          <p:nvPr/>
        </p:nvSpPr>
        <p:spPr bwMode="auto">
          <a:xfrm>
            <a:off x="3565148" y="1598728"/>
            <a:ext cx="1250948" cy="523220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dirty="0" smtClean="0">
                <a:latin typeface="+mn-lt"/>
              </a:rPr>
              <a:t>End of </a:t>
            </a:r>
            <a:r>
              <a:rPr lang="en-US" altLang="en-US" sz="1400" dirty="0" err="1" smtClean="0">
                <a:latin typeface="+mn-lt"/>
              </a:rPr>
              <a:t>Cryomodule</a:t>
            </a:r>
            <a:endParaRPr lang="en-US" altLang="en-US" sz="1400" dirty="0"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43955" y="3787231"/>
            <a:ext cx="648488" cy="16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accent1">
                    <a:lumMod val="25000"/>
                  </a:schemeClr>
                </a:solidFill>
                <a:latin typeface="+mn-lt"/>
                <a:cs typeface="Arial" panose="020B0604020202020204" pitchFamily="34" charset="0"/>
              </a:rPr>
              <a:t>C100-10 Cav 6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680436" y="3768473"/>
            <a:ext cx="648488" cy="16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accent1">
                    <a:lumMod val="25000"/>
                  </a:schemeClr>
                </a:solidFill>
                <a:latin typeface="+mn-lt"/>
                <a:cs typeface="Arial" panose="020B0604020202020204" pitchFamily="34" charset="0"/>
              </a:rPr>
              <a:t>C100-10 Cav 7</a:t>
            </a:r>
            <a:endParaRPr lang="en-US" sz="1400" b="1" dirty="0">
              <a:solidFill>
                <a:schemeClr val="accent1">
                  <a:lumMod val="25000"/>
                </a:schemeClr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23030" y="3473662"/>
            <a:ext cx="19144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+mn-lt"/>
                <a:cs typeface="Arial" panose="020B0604020202020204" pitchFamily="34" charset="0"/>
              </a:rPr>
              <a:t>BEAMLINE VACUUM</a:t>
            </a:r>
            <a:endParaRPr lang="en-US" sz="1600" b="1" dirty="0">
              <a:solidFill>
                <a:srgbClr val="C00000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8194" y="4773776"/>
            <a:ext cx="349791" cy="280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GMES</a:t>
            </a:r>
          </a:p>
          <a:p>
            <a:r>
              <a:rPr lang="en-US" sz="1400" b="1" dirty="0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MV/m</a:t>
            </a:r>
            <a:endParaRPr lang="en-US" sz="1400" b="1" dirty="0">
              <a:solidFill>
                <a:schemeClr val="accent1">
                  <a:lumMod val="25000"/>
                </a:schemeClr>
              </a:solidFill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44332" y="3155437"/>
            <a:ext cx="3597856" cy="2473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Cavity Gradients impacting </a:t>
            </a:r>
            <a:r>
              <a:rPr lang="en-US" dirty="0" err="1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Beamline</a:t>
            </a:r>
            <a:r>
              <a:rPr lang="en-US" dirty="0" smtClean="0">
                <a:solidFill>
                  <a:schemeClr val="accent1">
                    <a:lumMod val="25000"/>
                  </a:schemeClr>
                </a:solidFill>
                <a:latin typeface="+mn-lt"/>
              </a:rPr>
              <a:t> Vacuum activity</a:t>
            </a:r>
            <a:endParaRPr lang="en-US" dirty="0">
              <a:solidFill>
                <a:schemeClr val="accent1">
                  <a:lumMod val="25000"/>
                </a:schemeClr>
              </a:solidFill>
              <a:latin typeface="+mn-lt"/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14" y="4150320"/>
            <a:ext cx="4356101" cy="2029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2" name="Straight Arrow Connector 21"/>
          <p:cNvCxnSpPr/>
          <p:nvPr/>
        </p:nvCxnSpPr>
        <p:spPr bwMode="auto">
          <a:xfrm flipV="1">
            <a:off x="2789629" y="3985426"/>
            <a:ext cx="1364285" cy="70124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>
            <a:endCxn id="16" idx="2"/>
          </p:cNvCxnSpPr>
          <p:nvPr/>
        </p:nvCxnSpPr>
        <p:spPr bwMode="auto">
          <a:xfrm flipV="1">
            <a:off x="2629761" y="3952125"/>
            <a:ext cx="38438" cy="47575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1581698" y="3642939"/>
            <a:ext cx="517173" cy="1579911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/>
          <p:cNvCxnSpPr/>
          <p:nvPr/>
        </p:nvCxnSpPr>
        <p:spPr bwMode="auto">
          <a:xfrm flipV="1">
            <a:off x="1138790" y="3768009"/>
            <a:ext cx="520305" cy="1658964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7" name="Picture 2" descr="http://opsweb.acc.jlab.org/CSUEApps/atlis/view_attachment.php?attachment_id=814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4508" y="4061281"/>
            <a:ext cx="3263634" cy="1834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Oval 27"/>
          <p:cNvSpPr/>
          <p:nvPr/>
        </p:nvSpPr>
        <p:spPr>
          <a:xfrm>
            <a:off x="6777963" y="4521319"/>
            <a:ext cx="914400" cy="9144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 Box 23"/>
          <p:cNvSpPr txBox="1">
            <a:spLocks noChangeArrowheads="1"/>
          </p:cNvSpPr>
          <p:nvPr/>
        </p:nvSpPr>
        <p:spPr bwMode="auto">
          <a:xfrm>
            <a:off x="5804313" y="6010278"/>
            <a:ext cx="1741844" cy="307777"/>
          </a:xfrm>
          <a:prstGeom prst="rect">
            <a:avLst/>
          </a:prstGeom>
          <a:solidFill>
            <a:schemeClr val="bg1"/>
          </a:solidFill>
          <a:ln w="6350">
            <a:solidFill>
              <a:srgbClr val="FF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1400" dirty="0" smtClean="0">
                <a:latin typeface="+mn-lt"/>
              </a:rPr>
              <a:t>Radiation Damage</a:t>
            </a:r>
            <a:endParaRPr lang="en-US" altLang="en-US" sz="1400" dirty="0">
              <a:latin typeface="+mn-lt"/>
            </a:endParaRPr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 flipV="1">
            <a:off x="6591300" y="5320900"/>
            <a:ext cx="346977" cy="68937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407985" y="146360"/>
            <a:ext cx="8530389" cy="39793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 cap="none" baseline="0">
                <a:solidFill>
                  <a:schemeClr val="tx1"/>
                </a:solidFill>
                <a:latin typeface="Arial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sz="2400" b="0" dirty="0" smtClean="0">
                <a:ln w="1905"/>
                <a:gradFill>
                  <a:gsLst>
                    <a:gs pos="0">
                      <a:srgbClr val="F79646">
                        <a:shade val="20000"/>
                        <a:satMod val="200000"/>
                      </a:srgbClr>
                    </a:gs>
                    <a:gs pos="78000">
                      <a:srgbClr val="F79646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F79646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Minion Pro"/>
              </a:rPr>
              <a:t>Operational Experience: Field Emission </a:t>
            </a:r>
            <a:r>
              <a:rPr lang="en-US" sz="2400" dirty="0" smtClean="0">
                <a:ln w="1905"/>
                <a:gradFill>
                  <a:gsLst>
                    <a:gs pos="0">
                      <a:srgbClr val="F79646">
                        <a:shade val="20000"/>
                        <a:satMod val="200000"/>
                      </a:srgbClr>
                    </a:gs>
                    <a:gs pos="78000">
                      <a:srgbClr val="F79646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F79646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Minion Pro"/>
              </a:rPr>
              <a:t>(CEBAF, JLAB)</a:t>
            </a:r>
            <a:endParaRPr lang="en-US" sz="240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460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2910" y="177800"/>
            <a:ext cx="8636290" cy="461665"/>
          </a:xfrm>
        </p:spPr>
        <p:txBody>
          <a:bodyPr>
            <a:normAutofit fontScale="90000"/>
          </a:bodyPr>
          <a:lstStyle/>
          <a:p>
            <a:r>
              <a:rPr lang="en-US" sz="2800" b="1" dirty="0"/>
              <a:t>SNS</a:t>
            </a:r>
            <a:r>
              <a:rPr lang="en-US" sz="2800" dirty="0"/>
              <a:t> Accelerator Availability is </a:t>
            </a:r>
            <a:r>
              <a:rPr lang="en-US" sz="2800" dirty="0" smtClean="0"/>
              <a:t>Excellent </a:t>
            </a:r>
            <a:r>
              <a:rPr lang="en-US" sz="2800" b="1" dirty="0" smtClean="0"/>
              <a:t>(Oak Ridge)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666135"/>
            <a:ext cx="4572000" cy="3705516"/>
          </a:xfrm>
        </p:spPr>
        <p:txBody>
          <a:bodyPr/>
          <a:lstStyle/>
          <a:p>
            <a:r>
              <a:rPr lang="en-US" sz="2200" dirty="0"/>
              <a:t>Operational goals:</a:t>
            </a:r>
          </a:p>
          <a:p>
            <a:pPr lvl="1"/>
            <a:r>
              <a:rPr lang="en-US" sz="1800" dirty="0"/>
              <a:t>4500 hours of neutron production</a:t>
            </a:r>
          </a:p>
          <a:p>
            <a:pPr lvl="1"/>
            <a:r>
              <a:rPr lang="en-US" sz="1800" dirty="0"/>
              <a:t>Greater than 90% availability</a:t>
            </a:r>
            <a:endParaRPr lang="en-US" sz="2200" dirty="0"/>
          </a:p>
          <a:p>
            <a:r>
              <a:rPr lang="en-US" sz="2200" dirty="0"/>
              <a:t>1.2 MW operation is routine, accelerator is 1.4 MW capable</a:t>
            </a:r>
          </a:p>
          <a:p>
            <a:r>
              <a:rPr lang="en-US" sz="2200" dirty="0"/>
              <a:t>During the run completed on December 22</a:t>
            </a:r>
            <a:r>
              <a:rPr lang="en-US" sz="2200" baseline="30000" dirty="0"/>
              <a:t>nd</a:t>
            </a:r>
            <a:r>
              <a:rPr lang="en-US" sz="2200" dirty="0"/>
              <a:t> 2017 availability of the accelerator was 93.4% over 63 days</a:t>
            </a:r>
          </a:p>
          <a:p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3CA6B806-6C5F-43E8-B391-054237EDD4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206530"/>
              </p:ext>
            </p:extLst>
          </p:nvPr>
        </p:nvGraphicFramePr>
        <p:xfrm>
          <a:off x="313267" y="4267200"/>
          <a:ext cx="8600728" cy="1468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Worksheet" r:id="rId4" imgW="5524500" imgH="838200" progId="Excel.Sheet.8">
                  <p:embed/>
                </p:oleObj>
              </mc:Choice>
              <mc:Fallback>
                <p:oleObj name="Worksheet" r:id="rId4" imgW="5524500" imgH="838200" progId="Excel.Shee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3267" y="4267200"/>
                        <a:ext cx="8600728" cy="14687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xmlns="" id="{89177803-AAE3-4763-B8D8-1BB331A81BC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76800" y="683068"/>
            <a:ext cx="3962400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2571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11</Words>
  <Application>Microsoft Office PowerPoint</Application>
  <PresentationFormat>On-screen Show (4:3)</PresentationFormat>
  <Paragraphs>289</Paragraphs>
  <Slides>29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Office Theme</vt:lpstr>
      <vt:lpstr>Visio</vt:lpstr>
      <vt:lpstr>Worksheet</vt:lpstr>
      <vt:lpstr>WG3 Summary</vt:lpstr>
      <vt:lpstr>Overview</vt:lpstr>
      <vt:lpstr>F1.3-07 resonance control results (SLAC)</vt:lpstr>
      <vt:lpstr>Measuring SSA Characteristics (SLAC)</vt:lpstr>
      <vt:lpstr>PowerPoint Presentation</vt:lpstr>
      <vt:lpstr>The LLRF design for CiADS SC linac (IMP)</vt:lpstr>
      <vt:lpstr>Radiation Measurements (European XFEL, DESY)</vt:lpstr>
      <vt:lpstr>PowerPoint Presentation</vt:lpstr>
      <vt:lpstr>SNS Accelerator Availability is Excellent (Oak Ridge)</vt:lpstr>
      <vt:lpstr>PowerPoint Presentation</vt:lpstr>
      <vt:lpstr>PowerPoint Presentation</vt:lpstr>
      <vt:lpstr>PowerPoint Presentation</vt:lpstr>
      <vt:lpstr>Comparison of a Hardened (SL24) and  Zone With No Improvements (SL25) During Truck Drive By (CEBAF, JLAB)</vt:lpstr>
      <vt:lpstr>Simple Fix, Move the Frequency of the Mode (CEBAF, JLAB)</vt:lpstr>
      <vt:lpstr>PowerPoint Presentation</vt:lpstr>
      <vt:lpstr>PowerPoint Presentation</vt:lpstr>
      <vt:lpstr>PIP II specific requirements for SRF Cavities Resonance Control (FNAL)</vt:lpstr>
      <vt:lpstr>Feedback (FNAL)</vt:lpstr>
      <vt:lpstr>Active Resonance Control (microphonics compensation)  (using LYRTECH  stand-alone R&amp;D system)  (FNAL) </vt:lpstr>
      <vt:lpstr>PowerPoint Presentation</vt:lpstr>
      <vt:lpstr>PowerPoint Presentation</vt:lpstr>
      <vt:lpstr>Model based controller: Fit of the system (HZB)</vt:lpstr>
      <vt:lpstr>Thermoacoustic Oscillations (Brief Introduction) (FNAL)</vt:lpstr>
      <vt:lpstr>Microphonics level at LCLS II CMs for different modifications of Cryogenic Valve (FNAL)</vt:lpstr>
      <vt:lpstr>PowerPoint Presentation</vt:lpstr>
      <vt:lpstr>PowerPoint Presentation</vt:lpstr>
      <vt:lpstr>Profit from the thick FWD power margin (HIE-Isolde, CERN)</vt:lpstr>
      <vt:lpstr>PowerPoint Presentation</vt:lpstr>
      <vt:lpstr>Some Common Themes</vt:lpstr>
    </vt:vector>
  </TitlesOfParts>
  <Company>DES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G3 Summary</dc:title>
  <dc:creator>Omet, Mathieu</dc:creator>
  <cp:lastModifiedBy>Omet, Mathieu</cp:lastModifiedBy>
  <cp:revision>38</cp:revision>
  <dcterms:created xsi:type="dcterms:W3CDTF">2018-02-07T08:10:09Z</dcterms:created>
  <dcterms:modified xsi:type="dcterms:W3CDTF">2018-02-08T23:06:39Z</dcterms:modified>
</cp:coreProperties>
</file>